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A3DE7" w:rsidRDefault="007A3DE7" w:rsidP="007A3DE7">
      <w:pPr>
        <w:pStyle w:val="1"/>
        <w:jc w:val="center"/>
      </w:pPr>
      <w:r>
        <w:rPr>
          <w:rFonts w:hint="eastAsia"/>
        </w:rPr>
        <w:t>Java</w:t>
      </w:r>
      <w:r>
        <w:t>基础</w:t>
      </w:r>
    </w:p>
    <w:p w:rsidR="00E64236" w:rsidRPr="00E64236" w:rsidRDefault="00E64236" w:rsidP="003A32B4">
      <w:pPr>
        <w:pStyle w:val="2"/>
        <w:numPr>
          <w:ilvl w:val="0"/>
          <w:numId w:val="67"/>
        </w:numPr>
      </w:pPr>
      <w:r>
        <w:rPr>
          <w:rFonts w:hint="eastAsia"/>
        </w:rPr>
        <w:t>数据类型</w:t>
      </w:r>
    </w:p>
    <w:p w:rsidR="007A3DE7" w:rsidRDefault="003A10BC" w:rsidP="003A32B4">
      <w:pPr>
        <w:pStyle w:val="3"/>
        <w:numPr>
          <w:ilvl w:val="0"/>
          <w:numId w:val="68"/>
        </w:numPr>
      </w:pPr>
      <w:r>
        <w:rPr>
          <w:rFonts w:hint="eastAsia"/>
        </w:rPr>
        <w:t>基本类型</w:t>
      </w:r>
    </w:p>
    <w:p w:rsidR="003A10BC" w:rsidRDefault="003A10BC" w:rsidP="003A32B4">
      <w:pPr>
        <w:pStyle w:val="a3"/>
        <w:numPr>
          <w:ilvl w:val="0"/>
          <w:numId w:val="63"/>
        </w:numPr>
        <w:ind w:firstLineChars="0"/>
      </w:pPr>
      <w:r>
        <w:t>byte 8</w:t>
      </w:r>
      <w:r>
        <w:t>位</w:t>
      </w:r>
      <w:r>
        <w:rPr>
          <w:rFonts w:hint="eastAsia"/>
        </w:rPr>
        <w:t>，</w:t>
      </w:r>
      <w:r>
        <w:t>1</w:t>
      </w:r>
      <w:r>
        <w:rPr>
          <w:rFonts w:hint="eastAsia"/>
        </w:rPr>
        <w:t>字节</w:t>
      </w:r>
    </w:p>
    <w:p w:rsidR="003A10BC" w:rsidRDefault="003962D8" w:rsidP="003A32B4">
      <w:pPr>
        <w:pStyle w:val="a3"/>
        <w:numPr>
          <w:ilvl w:val="0"/>
          <w:numId w:val="63"/>
        </w:numPr>
        <w:ind w:firstLineChars="0"/>
      </w:pPr>
      <w:r>
        <w:rPr>
          <w:rFonts w:hint="eastAsia"/>
        </w:rPr>
        <w:t>char</w:t>
      </w:r>
      <w:r>
        <w:t xml:space="preserve"> 8</w:t>
      </w:r>
      <w:r>
        <w:t>位</w:t>
      </w:r>
      <w:r>
        <w:rPr>
          <w:rFonts w:hint="eastAsia"/>
        </w:rPr>
        <w:t>，</w:t>
      </w:r>
      <w:r>
        <w:rPr>
          <w:rFonts w:hint="eastAsia"/>
        </w:rPr>
        <w:t>1</w:t>
      </w:r>
      <w:r>
        <w:rPr>
          <w:rFonts w:hint="eastAsia"/>
        </w:rPr>
        <w:t>字节</w:t>
      </w:r>
    </w:p>
    <w:p w:rsidR="003962D8" w:rsidRDefault="003962D8" w:rsidP="003A32B4">
      <w:pPr>
        <w:pStyle w:val="a3"/>
        <w:numPr>
          <w:ilvl w:val="0"/>
          <w:numId w:val="63"/>
        </w:numPr>
        <w:ind w:firstLineChars="0"/>
      </w:pPr>
      <w:r>
        <w:t>short 16</w:t>
      </w:r>
      <w:r>
        <w:t>位</w:t>
      </w:r>
      <w:r>
        <w:rPr>
          <w:rFonts w:hint="eastAsia"/>
        </w:rPr>
        <w:t>，</w:t>
      </w:r>
      <w:r>
        <w:rPr>
          <w:rFonts w:hint="eastAsia"/>
        </w:rPr>
        <w:t>2</w:t>
      </w:r>
      <w:r>
        <w:rPr>
          <w:rFonts w:hint="eastAsia"/>
        </w:rPr>
        <w:t>字节</w:t>
      </w:r>
    </w:p>
    <w:p w:rsidR="003962D8" w:rsidRDefault="003962D8" w:rsidP="003A32B4">
      <w:pPr>
        <w:pStyle w:val="a3"/>
        <w:numPr>
          <w:ilvl w:val="0"/>
          <w:numId w:val="63"/>
        </w:numPr>
        <w:ind w:firstLineChars="0"/>
      </w:pPr>
      <w:r>
        <w:t>int 32</w:t>
      </w:r>
      <w:r>
        <w:t>位</w:t>
      </w:r>
      <w:r>
        <w:rPr>
          <w:rFonts w:hint="eastAsia"/>
        </w:rPr>
        <w:t>，</w:t>
      </w:r>
      <w:r>
        <w:rPr>
          <w:rFonts w:hint="eastAsia"/>
        </w:rPr>
        <w:t>4</w:t>
      </w:r>
      <w:r>
        <w:rPr>
          <w:rFonts w:hint="eastAsia"/>
        </w:rPr>
        <w:t>字节</w:t>
      </w:r>
    </w:p>
    <w:p w:rsidR="003962D8" w:rsidRDefault="003962D8" w:rsidP="003A32B4">
      <w:pPr>
        <w:pStyle w:val="a3"/>
        <w:numPr>
          <w:ilvl w:val="0"/>
          <w:numId w:val="63"/>
        </w:numPr>
        <w:ind w:firstLineChars="0"/>
      </w:pPr>
      <w:r>
        <w:t>float 32</w:t>
      </w:r>
      <w:r>
        <w:t>位</w:t>
      </w:r>
      <w:r>
        <w:rPr>
          <w:rFonts w:hint="eastAsia"/>
        </w:rPr>
        <w:t>，</w:t>
      </w:r>
      <w:r>
        <w:rPr>
          <w:rFonts w:hint="eastAsia"/>
        </w:rPr>
        <w:t>4</w:t>
      </w:r>
      <w:r>
        <w:rPr>
          <w:rFonts w:hint="eastAsia"/>
        </w:rPr>
        <w:t>字节</w:t>
      </w:r>
    </w:p>
    <w:p w:rsidR="003962D8" w:rsidRDefault="003962D8" w:rsidP="003A32B4">
      <w:pPr>
        <w:pStyle w:val="a3"/>
        <w:numPr>
          <w:ilvl w:val="0"/>
          <w:numId w:val="63"/>
        </w:numPr>
        <w:ind w:firstLineChars="0"/>
      </w:pPr>
      <w:r>
        <w:t>long 64</w:t>
      </w:r>
      <w:r>
        <w:t>位</w:t>
      </w:r>
      <w:r>
        <w:rPr>
          <w:rFonts w:hint="eastAsia"/>
        </w:rPr>
        <w:t>，</w:t>
      </w:r>
      <w:r>
        <w:rPr>
          <w:rFonts w:hint="eastAsia"/>
        </w:rPr>
        <w:t>8</w:t>
      </w:r>
      <w:r>
        <w:rPr>
          <w:rFonts w:hint="eastAsia"/>
        </w:rPr>
        <w:t>字节</w:t>
      </w:r>
    </w:p>
    <w:p w:rsidR="003962D8" w:rsidRDefault="003962D8" w:rsidP="003A32B4">
      <w:pPr>
        <w:pStyle w:val="a3"/>
        <w:numPr>
          <w:ilvl w:val="0"/>
          <w:numId w:val="63"/>
        </w:numPr>
        <w:ind w:firstLineChars="0"/>
      </w:pPr>
      <w:r>
        <w:t>double 64</w:t>
      </w:r>
      <w:r>
        <w:t>位</w:t>
      </w:r>
      <w:r>
        <w:rPr>
          <w:rFonts w:hint="eastAsia"/>
        </w:rPr>
        <w:t>，</w:t>
      </w:r>
      <w:r>
        <w:rPr>
          <w:rFonts w:hint="eastAsia"/>
        </w:rPr>
        <w:t>8</w:t>
      </w:r>
      <w:r>
        <w:rPr>
          <w:rFonts w:hint="eastAsia"/>
        </w:rPr>
        <w:t>字节</w:t>
      </w:r>
    </w:p>
    <w:p w:rsidR="003962D8" w:rsidRPr="003A10BC" w:rsidRDefault="003962D8" w:rsidP="003A32B4">
      <w:pPr>
        <w:pStyle w:val="a3"/>
        <w:numPr>
          <w:ilvl w:val="0"/>
          <w:numId w:val="63"/>
        </w:numPr>
        <w:ind w:firstLineChars="0"/>
      </w:pPr>
      <w:r>
        <w:t xml:space="preserve">boolean </w:t>
      </w:r>
      <w:r w:rsidRPr="003962D8">
        <w:rPr>
          <w:highlight w:val="yellow"/>
        </w:rPr>
        <w:t>未定义</w:t>
      </w:r>
    </w:p>
    <w:p w:rsidR="007A3DE7" w:rsidRDefault="007A3DE7" w:rsidP="007A3DE7"/>
    <w:p w:rsidR="00211B07" w:rsidRDefault="00F06512" w:rsidP="007A3DE7">
      <w:r w:rsidRPr="00F06512">
        <w:rPr>
          <w:rFonts w:hint="eastAsia"/>
        </w:rPr>
        <w:t xml:space="preserve">boolean </w:t>
      </w:r>
      <w:r w:rsidRPr="00F06512">
        <w:rPr>
          <w:rFonts w:hint="eastAsia"/>
        </w:rPr>
        <w:t>只有两个值：</w:t>
      </w:r>
      <w:r w:rsidRPr="00F06512">
        <w:rPr>
          <w:rFonts w:hint="eastAsia"/>
        </w:rPr>
        <w:t>true</w:t>
      </w:r>
      <w:r w:rsidRPr="00F06512">
        <w:rPr>
          <w:rFonts w:hint="eastAsia"/>
        </w:rPr>
        <w:t>、</w:t>
      </w:r>
      <w:r w:rsidRPr="00F06512">
        <w:rPr>
          <w:rFonts w:hint="eastAsia"/>
        </w:rPr>
        <w:t>false</w:t>
      </w:r>
      <w:r w:rsidRPr="00F06512">
        <w:rPr>
          <w:rFonts w:hint="eastAsia"/>
        </w:rPr>
        <w:t>，</w:t>
      </w:r>
      <w:r w:rsidRPr="00F06512">
        <w:rPr>
          <w:rFonts w:hint="eastAsia"/>
          <w:highlight w:val="yellow"/>
        </w:rPr>
        <w:t>可以使用</w:t>
      </w:r>
      <w:r w:rsidRPr="00F06512">
        <w:rPr>
          <w:rFonts w:hint="eastAsia"/>
          <w:highlight w:val="yellow"/>
        </w:rPr>
        <w:t xml:space="preserve"> 1 bit </w:t>
      </w:r>
      <w:r w:rsidRPr="00F06512">
        <w:rPr>
          <w:rFonts w:hint="eastAsia"/>
          <w:highlight w:val="yellow"/>
        </w:rPr>
        <w:t>来存储，但是具体大小没有明确规定</w:t>
      </w:r>
      <w:r w:rsidRPr="00F06512">
        <w:rPr>
          <w:rFonts w:hint="eastAsia"/>
        </w:rPr>
        <w:t>。</w:t>
      </w:r>
      <w:r w:rsidRPr="00F06512">
        <w:rPr>
          <w:rFonts w:hint="eastAsia"/>
        </w:rPr>
        <w:t>J</w:t>
      </w:r>
      <w:r w:rsidRPr="00F06512">
        <w:rPr>
          <w:rFonts w:hint="eastAsia"/>
          <w:highlight w:val="yellow"/>
        </w:rPr>
        <w:t xml:space="preserve">VM </w:t>
      </w:r>
      <w:r w:rsidRPr="00F06512">
        <w:rPr>
          <w:rFonts w:hint="eastAsia"/>
          <w:highlight w:val="yellow"/>
        </w:rPr>
        <w:t>会在编译时期将</w:t>
      </w:r>
      <w:r w:rsidRPr="00F06512">
        <w:rPr>
          <w:rFonts w:hint="eastAsia"/>
          <w:highlight w:val="yellow"/>
        </w:rPr>
        <w:t xml:space="preserve"> boolean </w:t>
      </w:r>
      <w:r w:rsidRPr="00F06512">
        <w:rPr>
          <w:rFonts w:hint="eastAsia"/>
          <w:highlight w:val="yellow"/>
        </w:rPr>
        <w:t>类型的数据转换为</w:t>
      </w:r>
      <w:r w:rsidRPr="00F06512">
        <w:rPr>
          <w:rFonts w:hint="eastAsia"/>
          <w:highlight w:val="yellow"/>
        </w:rPr>
        <w:t xml:space="preserve"> int</w:t>
      </w:r>
      <w:r w:rsidRPr="00F06512">
        <w:rPr>
          <w:rFonts w:hint="eastAsia"/>
          <w:highlight w:val="yellow"/>
        </w:rPr>
        <w:t>，使用</w:t>
      </w:r>
      <w:r w:rsidRPr="00F06512">
        <w:rPr>
          <w:rFonts w:hint="eastAsia"/>
          <w:highlight w:val="yellow"/>
        </w:rPr>
        <w:t xml:space="preserve"> 1 </w:t>
      </w:r>
      <w:r w:rsidRPr="00F06512">
        <w:rPr>
          <w:rFonts w:hint="eastAsia"/>
          <w:highlight w:val="yellow"/>
        </w:rPr>
        <w:t>来表示</w:t>
      </w:r>
      <w:r w:rsidRPr="00F06512">
        <w:rPr>
          <w:rFonts w:hint="eastAsia"/>
          <w:highlight w:val="yellow"/>
        </w:rPr>
        <w:t xml:space="preserve"> true</w:t>
      </w:r>
      <w:r w:rsidRPr="00F06512">
        <w:rPr>
          <w:rFonts w:hint="eastAsia"/>
          <w:highlight w:val="yellow"/>
        </w:rPr>
        <w:t>，</w:t>
      </w:r>
      <w:r w:rsidRPr="00F06512">
        <w:rPr>
          <w:rFonts w:hint="eastAsia"/>
          <w:highlight w:val="yellow"/>
        </w:rPr>
        <w:t xml:space="preserve">0 </w:t>
      </w:r>
      <w:r w:rsidRPr="00F06512">
        <w:rPr>
          <w:rFonts w:hint="eastAsia"/>
          <w:highlight w:val="yellow"/>
        </w:rPr>
        <w:t>表示</w:t>
      </w:r>
      <w:r w:rsidRPr="00F06512">
        <w:rPr>
          <w:rFonts w:hint="eastAsia"/>
          <w:highlight w:val="yellow"/>
        </w:rPr>
        <w:t xml:space="preserve"> false</w:t>
      </w:r>
      <w:r w:rsidRPr="00F06512">
        <w:rPr>
          <w:rFonts w:hint="eastAsia"/>
          <w:highlight w:val="yellow"/>
        </w:rPr>
        <w:t>。</w:t>
      </w:r>
      <w:r w:rsidRPr="00F06512">
        <w:rPr>
          <w:rFonts w:hint="eastAsia"/>
        </w:rPr>
        <w:t xml:space="preserve">JVM </w:t>
      </w:r>
      <w:r w:rsidRPr="00F06512">
        <w:rPr>
          <w:rFonts w:hint="eastAsia"/>
        </w:rPr>
        <w:t>支持</w:t>
      </w:r>
      <w:r w:rsidRPr="00F06512">
        <w:rPr>
          <w:rFonts w:hint="eastAsia"/>
        </w:rPr>
        <w:t xml:space="preserve"> boolean </w:t>
      </w:r>
      <w:r w:rsidRPr="00F06512">
        <w:rPr>
          <w:rFonts w:hint="eastAsia"/>
        </w:rPr>
        <w:t>数组，但是</w:t>
      </w:r>
      <w:proofErr w:type="gramStart"/>
      <w:r w:rsidRPr="00F06512">
        <w:rPr>
          <w:rFonts w:hint="eastAsia"/>
        </w:rPr>
        <w:t>是</w:t>
      </w:r>
      <w:proofErr w:type="gramEnd"/>
      <w:r w:rsidRPr="00F06512">
        <w:rPr>
          <w:rFonts w:hint="eastAsia"/>
        </w:rPr>
        <w:t>通过读写</w:t>
      </w:r>
      <w:r w:rsidRPr="00F06512">
        <w:rPr>
          <w:rFonts w:hint="eastAsia"/>
        </w:rPr>
        <w:t xml:space="preserve"> byte </w:t>
      </w:r>
      <w:r w:rsidRPr="00F06512">
        <w:rPr>
          <w:rFonts w:hint="eastAsia"/>
        </w:rPr>
        <w:t>数组来实现的。</w:t>
      </w:r>
    </w:p>
    <w:p w:rsidR="0094256D" w:rsidRDefault="0094256D" w:rsidP="0094256D"/>
    <w:p w:rsidR="0094256D" w:rsidRDefault="0094256D" w:rsidP="0094256D">
      <w:r>
        <w:t>参考资料</w:t>
      </w:r>
    </w:p>
    <w:p w:rsidR="0094256D" w:rsidRPr="0094256D" w:rsidRDefault="004A4C72" w:rsidP="003A32B4">
      <w:pPr>
        <w:pStyle w:val="a3"/>
        <w:numPr>
          <w:ilvl w:val="0"/>
          <w:numId w:val="64"/>
        </w:numPr>
        <w:ind w:firstLineChars="0"/>
      </w:pPr>
      <w:hyperlink r:id="rId5" w:history="1">
        <w:r w:rsidR="0094256D" w:rsidRPr="0094256D">
          <w:rPr>
            <w:rStyle w:val="a6"/>
          </w:rPr>
          <w:t>Primitive Data Types</w:t>
        </w:r>
      </w:hyperlink>
    </w:p>
    <w:p w:rsidR="005076F6" w:rsidRPr="005076F6" w:rsidRDefault="004A4C72" w:rsidP="003A32B4">
      <w:pPr>
        <w:widowControl/>
        <w:numPr>
          <w:ilvl w:val="0"/>
          <w:numId w:val="64"/>
        </w:numPr>
        <w:spacing w:before="100" w:beforeAutospacing="1" w:after="100" w:afterAutospacing="1"/>
        <w:rPr>
          <w:rFonts w:cstheme="minorHAnsi"/>
          <w:color w:val="34495E"/>
          <w:szCs w:val="21"/>
        </w:rPr>
      </w:pPr>
      <w:hyperlink r:id="rId6" w:tgtFrame="_blank" w:history="1">
        <w:r w:rsidR="0094256D" w:rsidRPr="00465441">
          <w:rPr>
            <w:rStyle w:val="a6"/>
            <w:rFonts w:cstheme="minorHAnsi"/>
            <w:bCs/>
            <w:szCs w:val="21"/>
          </w:rPr>
          <w:t>The Java® Virtual Machine Specification</w:t>
        </w:r>
      </w:hyperlink>
    </w:p>
    <w:p w:rsidR="007A3DE7" w:rsidRDefault="00E54715" w:rsidP="003A32B4">
      <w:pPr>
        <w:pStyle w:val="3"/>
        <w:numPr>
          <w:ilvl w:val="0"/>
          <w:numId w:val="68"/>
        </w:numPr>
      </w:pPr>
      <w:r>
        <w:t>包装类型</w:t>
      </w:r>
    </w:p>
    <w:p w:rsidR="00E54715" w:rsidRDefault="00E54715" w:rsidP="00E54715">
      <w:r w:rsidRPr="00E54715">
        <w:rPr>
          <w:rFonts w:hint="eastAsia"/>
        </w:rPr>
        <w:t>基本类型都有对应的包装类型，基本类型与其对应的包装类型之间的赋值使用自动装箱与拆箱完成</w:t>
      </w:r>
      <w:r>
        <w:rPr>
          <w:rFonts w:hint="eastAsia"/>
        </w:rPr>
        <w:t>。</w:t>
      </w:r>
    </w:p>
    <w:tbl>
      <w:tblPr>
        <w:tblStyle w:val="a5"/>
        <w:tblW w:w="0" w:type="auto"/>
        <w:tblLook w:val="04A0" w:firstRow="1" w:lastRow="0" w:firstColumn="1" w:lastColumn="0" w:noHBand="0" w:noVBand="1"/>
      </w:tblPr>
      <w:tblGrid>
        <w:gridCol w:w="8296"/>
      </w:tblGrid>
      <w:tr w:rsidR="00364EDC" w:rsidTr="00364EDC">
        <w:tc>
          <w:tcPr>
            <w:tcW w:w="8296" w:type="dxa"/>
          </w:tcPr>
          <w:p w:rsidR="00364EDC" w:rsidRDefault="00364EDC" w:rsidP="00364EDC">
            <w:r>
              <w:rPr>
                <w:rFonts w:hint="eastAsia"/>
              </w:rPr>
              <w:t xml:space="preserve">Integer x = 2;     // </w:t>
            </w:r>
            <w:r>
              <w:rPr>
                <w:rFonts w:hint="eastAsia"/>
              </w:rPr>
              <w:t>装箱</w:t>
            </w:r>
          </w:p>
          <w:p w:rsidR="00364EDC" w:rsidRDefault="00364EDC" w:rsidP="00364EDC">
            <w:r>
              <w:rPr>
                <w:rFonts w:hint="eastAsia"/>
              </w:rPr>
              <w:t xml:space="preserve">int y = x;         // </w:t>
            </w:r>
            <w:r>
              <w:rPr>
                <w:rFonts w:hint="eastAsia"/>
              </w:rPr>
              <w:t>拆箱</w:t>
            </w:r>
          </w:p>
        </w:tc>
      </w:tr>
    </w:tbl>
    <w:p w:rsidR="00E54715" w:rsidRDefault="005076F6" w:rsidP="003A32B4">
      <w:pPr>
        <w:pStyle w:val="3"/>
        <w:numPr>
          <w:ilvl w:val="0"/>
          <w:numId w:val="68"/>
        </w:numPr>
      </w:pPr>
      <w:r>
        <w:t>缓存池</w:t>
      </w:r>
    </w:p>
    <w:p w:rsidR="005076F6" w:rsidRDefault="005076F6" w:rsidP="005076F6">
      <w:r w:rsidRPr="005076F6">
        <w:rPr>
          <w:rFonts w:hint="eastAsia"/>
        </w:rPr>
        <w:t xml:space="preserve">new Integer(123) </w:t>
      </w:r>
      <w:r w:rsidRPr="005076F6">
        <w:rPr>
          <w:rFonts w:hint="eastAsia"/>
        </w:rPr>
        <w:t>与</w:t>
      </w:r>
      <w:r w:rsidRPr="005076F6">
        <w:rPr>
          <w:rFonts w:hint="eastAsia"/>
        </w:rPr>
        <w:t xml:space="preserve"> Integer.valueOf(123) </w:t>
      </w:r>
      <w:r w:rsidRPr="005076F6">
        <w:rPr>
          <w:rFonts w:hint="eastAsia"/>
        </w:rPr>
        <w:t>的区别在于：</w:t>
      </w:r>
    </w:p>
    <w:p w:rsidR="005076F6" w:rsidRDefault="005076F6" w:rsidP="003A32B4">
      <w:pPr>
        <w:pStyle w:val="a3"/>
        <w:numPr>
          <w:ilvl w:val="0"/>
          <w:numId w:val="65"/>
        </w:numPr>
        <w:ind w:firstLineChars="0"/>
      </w:pPr>
      <w:r>
        <w:t>new Integer(123)</w:t>
      </w:r>
      <w:r>
        <w:t>每次都会新建一个对象</w:t>
      </w:r>
      <w:r>
        <w:rPr>
          <w:rFonts w:hint="eastAsia"/>
        </w:rPr>
        <w:t>；</w:t>
      </w:r>
    </w:p>
    <w:p w:rsidR="005076F6" w:rsidRDefault="001625F1" w:rsidP="003A32B4">
      <w:pPr>
        <w:pStyle w:val="a3"/>
        <w:numPr>
          <w:ilvl w:val="0"/>
          <w:numId w:val="65"/>
        </w:numPr>
        <w:ind w:firstLineChars="0"/>
      </w:pPr>
      <w:r>
        <w:t>Integer.ValueOf(123)</w:t>
      </w:r>
      <w:r>
        <w:t>会使用缓存池中的对象</w:t>
      </w:r>
      <w:r>
        <w:rPr>
          <w:rFonts w:hint="eastAsia"/>
        </w:rPr>
        <w:t>，</w:t>
      </w:r>
      <w:r>
        <w:t>多次调用会取得同一个对象的引用</w:t>
      </w:r>
      <w:r>
        <w:rPr>
          <w:rFonts w:hint="eastAsia"/>
        </w:rPr>
        <w:t>。</w:t>
      </w:r>
    </w:p>
    <w:tbl>
      <w:tblPr>
        <w:tblStyle w:val="a5"/>
        <w:tblW w:w="0" w:type="auto"/>
        <w:tblLook w:val="04A0" w:firstRow="1" w:lastRow="0" w:firstColumn="1" w:lastColumn="0" w:noHBand="0" w:noVBand="1"/>
      </w:tblPr>
      <w:tblGrid>
        <w:gridCol w:w="8296"/>
      </w:tblGrid>
      <w:tr w:rsidR="007F7801" w:rsidTr="007F7801">
        <w:tc>
          <w:tcPr>
            <w:tcW w:w="8296" w:type="dxa"/>
          </w:tcPr>
          <w:p w:rsidR="007F7801" w:rsidRDefault="007F7801" w:rsidP="007F7801">
            <w:r>
              <w:t>Integer x = new Integer(123);</w:t>
            </w:r>
          </w:p>
          <w:p w:rsidR="007F7801" w:rsidRDefault="007F7801" w:rsidP="007F7801">
            <w:r>
              <w:t>Integer y = new Integer(123);</w:t>
            </w:r>
          </w:p>
          <w:p w:rsidR="007F7801" w:rsidRDefault="007F7801" w:rsidP="007F7801">
            <w:r>
              <w:t>System.out.println(x == y);    // false</w:t>
            </w:r>
          </w:p>
          <w:p w:rsidR="007F7801" w:rsidRDefault="007F7801" w:rsidP="007F7801">
            <w:r>
              <w:lastRenderedPageBreak/>
              <w:t>Integer z = Integer.valueOf(123);</w:t>
            </w:r>
          </w:p>
          <w:p w:rsidR="007F7801" w:rsidRDefault="007F7801" w:rsidP="007F7801">
            <w:r>
              <w:t>Integer k = Integer.valueOf(123);</w:t>
            </w:r>
          </w:p>
          <w:p w:rsidR="007F7801" w:rsidRDefault="007F7801" w:rsidP="007F7801">
            <w:r>
              <w:t>System.out.println(z == k);   // true</w:t>
            </w:r>
          </w:p>
        </w:tc>
      </w:tr>
    </w:tbl>
    <w:p w:rsidR="007F7801" w:rsidRDefault="007F7801" w:rsidP="007F7801">
      <w:r w:rsidRPr="007F7801">
        <w:rPr>
          <w:rFonts w:hint="eastAsia"/>
        </w:rPr>
        <w:lastRenderedPageBreak/>
        <w:t xml:space="preserve">valueOf() </w:t>
      </w:r>
      <w:r w:rsidRPr="007F7801">
        <w:rPr>
          <w:rFonts w:hint="eastAsia"/>
        </w:rPr>
        <w:t>方法的实现比较简单，就是</w:t>
      </w:r>
      <w:r w:rsidRPr="007F7801">
        <w:rPr>
          <w:rFonts w:hint="eastAsia"/>
          <w:highlight w:val="yellow"/>
        </w:rPr>
        <w:t>先判断值是否在缓存池</w:t>
      </w:r>
      <w:r w:rsidRPr="007F7801">
        <w:rPr>
          <w:rFonts w:hint="eastAsia"/>
        </w:rPr>
        <w:t>中，如果</w:t>
      </w:r>
      <w:proofErr w:type="gramStart"/>
      <w:r w:rsidRPr="007F7801">
        <w:rPr>
          <w:rFonts w:hint="eastAsia"/>
        </w:rPr>
        <w:t>在的话</w:t>
      </w:r>
      <w:proofErr w:type="gramEnd"/>
      <w:r w:rsidRPr="007F7801">
        <w:rPr>
          <w:rFonts w:hint="eastAsia"/>
        </w:rPr>
        <w:t>就直接返回缓存池的内容。</w:t>
      </w:r>
    </w:p>
    <w:tbl>
      <w:tblPr>
        <w:tblStyle w:val="a5"/>
        <w:tblW w:w="0" w:type="auto"/>
        <w:tblLook w:val="04A0" w:firstRow="1" w:lastRow="0" w:firstColumn="1" w:lastColumn="0" w:noHBand="0" w:noVBand="1"/>
      </w:tblPr>
      <w:tblGrid>
        <w:gridCol w:w="8296"/>
      </w:tblGrid>
      <w:tr w:rsidR="00363875" w:rsidTr="00363875">
        <w:tc>
          <w:tcPr>
            <w:tcW w:w="8296" w:type="dxa"/>
          </w:tcPr>
          <w:p w:rsidR="00363875" w:rsidRDefault="00363875" w:rsidP="00363875">
            <w:r>
              <w:t>public static Integer valueOf(int i) {</w:t>
            </w:r>
          </w:p>
          <w:p w:rsidR="00363875" w:rsidRDefault="00363875" w:rsidP="00363875">
            <w:r>
              <w:t xml:space="preserve">    if (i &gt;= IntegerCache.low &amp;&amp; i &lt;= IntegerCache.high)</w:t>
            </w:r>
          </w:p>
          <w:p w:rsidR="00363875" w:rsidRDefault="00363875" w:rsidP="00363875">
            <w:r>
              <w:t xml:space="preserve">        return IntegerCache.cache[i + (-IntegerCache.low)];</w:t>
            </w:r>
          </w:p>
          <w:p w:rsidR="00363875" w:rsidRDefault="00363875" w:rsidP="00363875">
            <w:r>
              <w:t xml:space="preserve">    return new Integer(i);</w:t>
            </w:r>
          </w:p>
          <w:p w:rsidR="00363875" w:rsidRDefault="00363875" w:rsidP="00363875">
            <w:r>
              <w:t>}</w:t>
            </w:r>
          </w:p>
        </w:tc>
      </w:tr>
    </w:tbl>
    <w:p w:rsidR="007F7801" w:rsidRDefault="00E44077" w:rsidP="007F7801">
      <w:r>
        <w:rPr>
          <w:rFonts w:hint="eastAsia"/>
        </w:rPr>
        <w:t>在</w:t>
      </w:r>
      <w:r>
        <w:rPr>
          <w:rFonts w:hint="eastAsia"/>
        </w:rPr>
        <w:t>Java</w:t>
      </w:r>
      <w:r>
        <w:t>8</w:t>
      </w:r>
      <w:r>
        <w:t>中</w:t>
      </w:r>
      <w:r>
        <w:rPr>
          <w:rFonts w:hint="eastAsia"/>
        </w:rPr>
        <w:t>，</w:t>
      </w:r>
      <w:r>
        <w:t>Integer</w:t>
      </w:r>
      <w:r>
        <w:t>缓存池的大小默认为</w:t>
      </w:r>
      <w:r>
        <w:rPr>
          <w:rFonts w:hint="eastAsia"/>
        </w:rPr>
        <w:t>-</w:t>
      </w:r>
      <w:r>
        <w:t>128</w:t>
      </w:r>
      <w:r>
        <w:rPr>
          <w:rFonts w:hint="eastAsia"/>
        </w:rPr>
        <w:t>~</w:t>
      </w:r>
      <w:r>
        <w:t>127</w:t>
      </w:r>
      <w:r w:rsidR="00D81E7B">
        <w:rPr>
          <w:rFonts w:hint="eastAsia"/>
        </w:rPr>
        <w:t>。</w:t>
      </w:r>
    </w:p>
    <w:tbl>
      <w:tblPr>
        <w:tblStyle w:val="a5"/>
        <w:tblW w:w="0" w:type="auto"/>
        <w:tblLook w:val="04A0" w:firstRow="1" w:lastRow="0" w:firstColumn="1" w:lastColumn="0" w:noHBand="0" w:noVBand="1"/>
      </w:tblPr>
      <w:tblGrid>
        <w:gridCol w:w="8296"/>
      </w:tblGrid>
      <w:tr w:rsidR="00D81E7B" w:rsidTr="00D81E7B">
        <w:tc>
          <w:tcPr>
            <w:tcW w:w="8296" w:type="dxa"/>
          </w:tcPr>
          <w:p w:rsidR="00D81E7B" w:rsidRDefault="00D81E7B" w:rsidP="00D81E7B">
            <w:r>
              <w:t>static final int low = -128;</w:t>
            </w:r>
          </w:p>
          <w:p w:rsidR="00D81E7B" w:rsidRDefault="00D81E7B" w:rsidP="00D81E7B">
            <w:r>
              <w:t>static final int high;</w:t>
            </w:r>
          </w:p>
          <w:p w:rsidR="00D81E7B" w:rsidRDefault="00D81E7B" w:rsidP="00D81E7B">
            <w:r>
              <w:t>static final Integer cache[];</w:t>
            </w:r>
          </w:p>
          <w:p w:rsidR="00D81E7B" w:rsidRDefault="00D81E7B" w:rsidP="00D81E7B"/>
          <w:p w:rsidR="00D81E7B" w:rsidRDefault="00D81E7B" w:rsidP="00D81E7B">
            <w:r>
              <w:t>static {</w:t>
            </w:r>
          </w:p>
          <w:p w:rsidR="00D81E7B" w:rsidRDefault="00D81E7B" w:rsidP="00D81E7B">
            <w:r>
              <w:t xml:space="preserve">    // high value may be configured by property</w:t>
            </w:r>
          </w:p>
          <w:p w:rsidR="00D81E7B" w:rsidRDefault="00D81E7B" w:rsidP="00D81E7B">
            <w:r>
              <w:t xml:space="preserve">    int h = 127;</w:t>
            </w:r>
          </w:p>
          <w:p w:rsidR="00D81E7B" w:rsidRDefault="00D81E7B" w:rsidP="00D81E7B">
            <w:r>
              <w:t xml:space="preserve">    String integerCacheHighPropValue =</w:t>
            </w:r>
          </w:p>
          <w:p w:rsidR="00D81E7B" w:rsidRDefault="00D81E7B" w:rsidP="00D81E7B">
            <w:r>
              <w:t xml:space="preserve">        sun.misc.VM.getSavedProperty("java.lang.Integer.IntegerCache.high");</w:t>
            </w:r>
          </w:p>
          <w:p w:rsidR="00D81E7B" w:rsidRDefault="00D81E7B" w:rsidP="00D81E7B">
            <w:r>
              <w:t xml:space="preserve">    if (integerCacheHighPropValue != null) {</w:t>
            </w:r>
          </w:p>
          <w:p w:rsidR="00D81E7B" w:rsidRDefault="00D81E7B" w:rsidP="00D81E7B">
            <w:r>
              <w:t xml:space="preserve">        try {</w:t>
            </w:r>
          </w:p>
          <w:p w:rsidR="00D81E7B" w:rsidRDefault="00D81E7B" w:rsidP="00D81E7B">
            <w:r>
              <w:t xml:space="preserve">            int i = parseInt(integerCacheHighPropValue);</w:t>
            </w:r>
          </w:p>
          <w:p w:rsidR="00D81E7B" w:rsidRDefault="00D81E7B" w:rsidP="00D81E7B">
            <w:r>
              <w:t xml:space="preserve">            i = Math.max(i, 127);</w:t>
            </w:r>
          </w:p>
          <w:p w:rsidR="00D81E7B" w:rsidRDefault="00D81E7B" w:rsidP="00D81E7B">
            <w:r>
              <w:t xml:space="preserve">            // Maximum array size is Integer.MAX_VALUE</w:t>
            </w:r>
          </w:p>
          <w:p w:rsidR="00D81E7B" w:rsidRDefault="00D81E7B" w:rsidP="00D81E7B">
            <w:r>
              <w:t xml:space="preserve">            h = Math.min(i, Integer.MAX_VALUE - (-low) -1);</w:t>
            </w:r>
          </w:p>
          <w:p w:rsidR="00D81E7B" w:rsidRDefault="00D81E7B" w:rsidP="00D81E7B">
            <w:r>
              <w:t xml:space="preserve">        } catch( NumberFormatException nfe) {</w:t>
            </w:r>
          </w:p>
          <w:p w:rsidR="00D81E7B" w:rsidRDefault="00D81E7B" w:rsidP="00D81E7B">
            <w:r>
              <w:t xml:space="preserve">            // If the property cannot be parsed into an int, ignore it.</w:t>
            </w:r>
          </w:p>
          <w:p w:rsidR="00D81E7B" w:rsidRDefault="00D81E7B" w:rsidP="00D81E7B">
            <w:r>
              <w:t xml:space="preserve">        }</w:t>
            </w:r>
          </w:p>
          <w:p w:rsidR="00D81E7B" w:rsidRDefault="00D81E7B" w:rsidP="00D81E7B">
            <w:r>
              <w:t xml:space="preserve">    }</w:t>
            </w:r>
          </w:p>
          <w:p w:rsidR="00D81E7B" w:rsidRDefault="00D81E7B" w:rsidP="00D81E7B">
            <w:r>
              <w:t xml:space="preserve">    high = h;</w:t>
            </w:r>
          </w:p>
          <w:p w:rsidR="00D81E7B" w:rsidRDefault="00D81E7B" w:rsidP="00D81E7B"/>
          <w:p w:rsidR="00D81E7B" w:rsidRDefault="00D81E7B" w:rsidP="00D81E7B">
            <w:r>
              <w:t xml:space="preserve">    cache = new Integer[(high - low) + 1];</w:t>
            </w:r>
          </w:p>
          <w:p w:rsidR="00D81E7B" w:rsidRDefault="00D81E7B" w:rsidP="00D81E7B">
            <w:r>
              <w:t xml:space="preserve">    int j = low;</w:t>
            </w:r>
          </w:p>
          <w:p w:rsidR="00D81E7B" w:rsidRDefault="00D81E7B" w:rsidP="00D81E7B">
            <w:r>
              <w:t xml:space="preserve">    for(int k = 0; k &lt; cache.length; k++)</w:t>
            </w:r>
          </w:p>
          <w:p w:rsidR="00D81E7B" w:rsidRDefault="00D81E7B" w:rsidP="00D81E7B">
            <w:r>
              <w:t xml:space="preserve">        cache[k] = new Integer(j++);</w:t>
            </w:r>
          </w:p>
          <w:p w:rsidR="00D81E7B" w:rsidRDefault="00D81E7B" w:rsidP="00D81E7B"/>
          <w:p w:rsidR="00D81E7B" w:rsidRDefault="00D81E7B" w:rsidP="00D81E7B">
            <w:r>
              <w:t xml:space="preserve">    // range [-128, 127] must be interned (JLS7 5.1.7)</w:t>
            </w:r>
          </w:p>
          <w:p w:rsidR="00D81E7B" w:rsidRDefault="00D81E7B" w:rsidP="00D81E7B">
            <w:r>
              <w:t xml:space="preserve">    assert IntegerCache.high &gt;= 127;</w:t>
            </w:r>
          </w:p>
          <w:p w:rsidR="00D81E7B" w:rsidRDefault="00D81E7B" w:rsidP="00D81E7B">
            <w:r>
              <w:t>}</w:t>
            </w:r>
          </w:p>
        </w:tc>
      </w:tr>
    </w:tbl>
    <w:p w:rsidR="00D81E7B" w:rsidRDefault="00ED5989" w:rsidP="007F7801">
      <w:r w:rsidRPr="00ED5989">
        <w:rPr>
          <w:rFonts w:hint="eastAsia"/>
        </w:rPr>
        <w:t>编译器会在自动装箱过程调用</w:t>
      </w:r>
      <w:r w:rsidRPr="00ED5989">
        <w:rPr>
          <w:rFonts w:hint="eastAsia"/>
        </w:rPr>
        <w:t xml:space="preserve"> valueOf() </w:t>
      </w:r>
      <w:r w:rsidRPr="00ED5989">
        <w:rPr>
          <w:rFonts w:hint="eastAsia"/>
        </w:rPr>
        <w:t>方法，因此多个值</w:t>
      </w:r>
      <w:proofErr w:type="gramStart"/>
      <w:r w:rsidRPr="00ED5989">
        <w:rPr>
          <w:rFonts w:hint="eastAsia"/>
        </w:rPr>
        <w:t>相同且值在</w:t>
      </w:r>
      <w:proofErr w:type="gramEnd"/>
      <w:r w:rsidRPr="00ED5989">
        <w:rPr>
          <w:rFonts w:hint="eastAsia"/>
        </w:rPr>
        <w:t>缓存</w:t>
      </w:r>
      <w:proofErr w:type="gramStart"/>
      <w:r w:rsidRPr="00ED5989">
        <w:rPr>
          <w:rFonts w:hint="eastAsia"/>
        </w:rPr>
        <w:t>池范围</w:t>
      </w:r>
      <w:proofErr w:type="gramEnd"/>
      <w:r w:rsidRPr="00ED5989">
        <w:rPr>
          <w:rFonts w:hint="eastAsia"/>
        </w:rPr>
        <w:t>内的</w:t>
      </w:r>
      <w:r w:rsidRPr="00ED5989">
        <w:rPr>
          <w:rFonts w:hint="eastAsia"/>
        </w:rPr>
        <w:t xml:space="preserve"> Integer </w:t>
      </w:r>
      <w:r w:rsidRPr="00ED5989">
        <w:rPr>
          <w:rFonts w:hint="eastAsia"/>
        </w:rPr>
        <w:t>实例使用自动装箱来创建，那么就会引用相同的对象。</w:t>
      </w:r>
    </w:p>
    <w:tbl>
      <w:tblPr>
        <w:tblStyle w:val="a5"/>
        <w:tblW w:w="0" w:type="auto"/>
        <w:tblLook w:val="04A0" w:firstRow="1" w:lastRow="0" w:firstColumn="1" w:lastColumn="0" w:noHBand="0" w:noVBand="1"/>
      </w:tblPr>
      <w:tblGrid>
        <w:gridCol w:w="8296"/>
      </w:tblGrid>
      <w:tr w:rsidR="00ED5989" w:rsidTr="00ED5989">
        <w:tc>
          <w:tcPr>
            <w:tcW w:w="8296" w:type="dxa"/>
          </w:tcPr>
          <w:p w:rsidR="00ED5989" w:rsidRDefault="00ED5989" w:rsidP="00ED5989">
            <w:r>
              <w:t>Integer m = 123;</w:t>
            </w:r>
          </w:p>
          <w:p w:rsidR="00ED5989" w:rsidRDefault="00ED5989" w:rsidP="00ED5989">
            <w:r>
              <w:t>Integer n = 123;</w:t>
            </w:r>
          </w:p>
          <w:p w:rsidR="00ED5989" w:rsidRDefault="00ED5989" w:rsidP="00ED5989">
            <w:r>
              <w:lastRenderedPageBreak/>
              <w:t>System.out.println(m == n); // true</w:t>
            </w:r>
          </w:p>
        </w:tc>
      </w:tr>
    </w:tbl>
    <w:p w:rsidR="00ED5989" w:rsidRDefault="00043E51" w:rsidP="007F7801">
      <w:r>
        <w:lastRenderedPageBreak/>
        <w:t>基本类型对应的缓冲池如下</w:t>
      </w:r>
      <w:r>
        <w:rPr>
          <w:rFonts w:hint="eastAsia"/>
        </w:rPr>
        <w:t>：</w:t>
      </w:r>
    </w:p>
    <w:p w:rsidR="00043E51" w:rsidRDefault="00007145" w:rsidP="003A32B4">
      <w:pPr>
        <w:pStyle w:val="a3"/>
        <w:numPr>
          <w:ilvl w:val="0"/>
          <w:numId w:val="66"/>
        </w:numPr>
        <w:ind w:firstLineChars="0"/>
      </w:pPr>
      <w:r w:rsidRPr="00007145">
        <w:t>boolean values true and false</w:t>
      </w:r>
    </w:p>
    <w:p w:rsidR="00007145" w:rsidRDefault="00007145" w:rsidP="003A32B4">
      <w:pPr>
        <w:pStyle w:val="a3"/>
        <w:numPr>
          <w:ilvl w:val="0"/>
          <w:numId w:val="66"/>
        </w:numPr>
        <w:ind w:firstLineChars="0"/>
      </w:pPr>
      <w:r w:rsidRPr="00007145">
        <w:t>all byte values</w:t>
      </w:r>
    </w:p>
    <w:p w:rsidR="00007145" w:rsidRDefault="00007145" w:rsidP="003A32B4">
      <w:pPr>
        <w:pStyle w:val="a3"/>
        <w:numPr>
          <w:ilvl w:val="0"/>
          <w:numId w:val="66"/>
        </w:numPr>
        <w:ind w:firstLineChars="0"/>
      </w:pPr>
      <w:r w:rsidRPr="00007145">
        <w:t xml:space="preserve">short values between </w:t>
      </w:r>
      <w:r w:rsidRPr="00007145">
        <w:rPr>
          <w:highlight w:val="yellow"/>
        </w:rPr>
        <w:t>-128</w:t>
      </w:r>
      <w:r w:rsidRPr="00007145">
        <w:t xml:space="preserve"> and </w:t>
      </w:r>
      <w:r w:rsidRPr="00007145">
        <w:rPr>
          <w:highlight w:val="yellow"/>
        </w:rPr>
        <w:t>127</w:t>
      </w:r>
    </w:p>
    <w:p w:rsidR="00007145" w:rsidRDefault="00007145" w:rsidP="003A32B4">
      <w:pPr>
        <w:pStyle w:val="a3"/>
        <w:numPr>
          <w:ilvl w:val="0"/>
          <w:numId w:val="66"/>
        </w:numPr>
        <w:ind w:firstLineChars="0"/>
      </w:pPr>
      <w:r w:rsidRPr="00007145">
        <w:t xml:space="preserve">int values between </w:t>
      </w:r>
      <w:r w:rsidRPr="00007145">
        <w:rPr>
          <w:highlight w:val="yellow"/>
        </w:rPr>
        <w:t>-128</w:t>
      </w:r>
      <w:r w:rsidRPr="00007145">
        <w:t xml:space="preserve"> and </w:t>
      </w:r>
      <w:r w:rsidRPr="00007145">
        <w:rPr>
          <w:highlight w:val="yellow"/>
        </w:rPr>
        <w:t>127</w:t>
      </w:r>
    </w:p>
    <w:p w:rsidR="00007145" w:rsidRDefault="00007145" w:rsidP="003A32B4">
      <w:pPr>
        <w:pStyle w:val="a3"/>
        <w:numPr>
          <w:ilvl w:val="0"/>
          <w:numId w:val="66"/>
        </w:numPr>
        <w:ind w:firstLineChars="0"/>
      </w:pPr>
      <w:r w:rsidRPr="00007145">
        <w:t xml:space="preserve">char in the range </w:t>
      </w:r>
      <w:r w:rsidRPr="00007145">
        <w:rPr>
          <w:highlight w:val="yellow"/>
        </w:rPr>
        <w:t>\u0000</w:t>
      </w:r>
      <w:r w:rsidRPr="00007145">
        <w:t xml:space="preserve"> to </w:t>
      </w:r>
      <w:r w:rsidRPr="00007145">
        <w:rPr>
          <w:highlight w:val="yellow"/>
        </w:rPr>
        <w:t>\u007F</w:t>
      </w:r>
    </w:p>
    <w:p w:rsidR="00A016CE" w:rsidRDefault="00A016CE" w:rsidP="00387D20">
      <w:r w:rsidRPr="00A016CE">
        <w:rPr>
          <w:rFonts w:hint="eastAsia"/>
        </w:rPr>
        <w:t>在使用这些基本类型对应的包装类型时，就可以直接使用缓冲池中的对象。</w:t>
      </w:r>
    </w:p>
    <w:p w:rsidR="00387D20" w:rsidRDefault="00387D20" w:rsidP="003A32B4">
      <w:pPr>
        <w:pStyle w:val="2"/>
        <w:numPr>
          <w:ilvl w:val="0"/>
          <w:numId w:val="67"/>
        </w:numPr>
      </w:pPr>
      <w:r>
        <w:rPr>
          <w:rFonts w:hint="eastAsia"/>
        </w:rPr>
        <w:t>String</w:t>
      </w:r>
    </w:p>
    <w:p w:rsidR="00387D20" w:rsidRDefault="00867778" w:rsidP="003A32B4">
      <w:pPr>
        <w:pStyle w:val="3"/>
        <w:numPr>
          <w:ilvl w:val="0"/>
          <w:numId w:val="69"/>
        </w:numPr>
      </w:pPr>
      <w:r>
        <w:rPr>
          <w:rFonts w:hint="eastAsia"/>
        </w:rPr>
        <w:t>概览</w:t>
      </w:r>
    </w:p>
    <w:p w:rsidR="00867778" w:rsidRDefault="00867778" w:rsidP="00867778">
      <w:r>
        <w:t>String</w:t>
      </w:r>
      <w:r>
        <w:t>被声明为</w:t>
      </w:r>
      <w:r w:rsidRPr="00DF6C29">
        <w:rPr>
          <w:highlight w:val="yellow"/>
        </w:rPr>
        <w:t>final</w:t>
      </w:r>
      <w:r>
        <w:rPr>
          <w:rFonts w:hint="eastAsia"/>
        </w:rPr>
        <w:t>，</w:t>
      </w:r>
      <w:r>
        <w:t>因此它不可被继承</w:t>
      </w:r>
      <w:r>
        <w:rPr>
          <w:rFonts w:hint="eastAsia"/>
        </w:rPr>
        <w:t>。</w:t>
      </w:r>
    </w:p>
    <w:p w:rsidR="00867778" w:rsidRDefault="00867778" w:rsidP="00867778">
      <w:r>
        <w:t>在</w:t>
      </w:r>
      <w:r>
        <w:t>Java8</w:t>
      </w:r>
      <w:r>
        <w:t>中</w:t>
      </w:r>
      <w:r>
        <w:rPr>
          <w:rFonts w:hint="eastAsia"/>
        </w:rPr>
        <w:t>，</w:t>
      </w:r>
      <w:r>
        <w:t>String</w:t>
      </w:r>
      <w:r>
        <w:t>内部使用</w:t>
      </w:r>
      <w:r w:rsidRPr="00EE3397">
        <w:rPr>
          <w:highlight w:val="yellow"/>
        </w:rPr>
        <w:t>char</w:t>
      </w:r>
      <w:r w:rsidRPr="00EE3397">
        <w:rPr>
          <w:highlight w:val="yellow"/>
        </w:rPr>
        <w:t>数组储存</w:t>
      </w:r>
      <w:r>
        <w:t>数据</w:t>
      </w:r>
      <w:r>
        <w:rPr>
          <w:rFonts w:hint="eastAsia"/>
        </w:rPr>
        <w:t>。</w:t>
      </w:r>
    </w:p>
    <w:tbl>
      <w:tblPr>
        <w:tblStyle w:val="a5"/>
        <w:tblW w:w="0" w:type="auto"/>
        <w:tblLook w:val="04A0" w:firstRow="1" w:lastRow="0" w:firstColumn="1" w:lastColumn="0" w:noHBand="0" w:noVBand="1"/>
      </w:tblPr>
      <w:tblGrid>
        <w:gridCol w:w="8296"/>
      </w:tblGrid>
      <w:tr w:rsidR="00DF6C29" w:rsidTr="00DF6C29">
        <w:tc>
          <w:tcPr>
            <w:tcW w:w="8296" w:type="dxa"/>
          </w:tcPr>
          <w:p w:rsidR="00DF6C29" w:rsidRDefault="00DF6C29" w:rsidP="00DF6C29">
            <w:r>
              <w:t>public final class String</w:t>
            </w:r>
          </w:p>
          <w:p w:rsidR="00DF6C29" w:rsidRDefault="00DF6C29" w:rsidP="00DF6C29">
            <w:r>
              <w:t xml:space="preserve">    implements java.io.Serializable, Comparable&lt;String&gt;, CharSequence {</w:t>
            </w:r>
          </w:p>
          <w:p w:rsidR="00DF6C29" w:rsidRDefault="00DF6C29" w:rsidP="00DF6C29">
            <w:r>
              <w:t xml:space="preserve">    /** The value is used for character storage. */</w:t>
            </w:r>
          </w:p>
          <w:p w:rsidR="00DF6C29" w:rsidRDefault="00DF6C29" w:rsidP="00DF6C29">
            <w:r>
              <w:t xml:space="preserve">    private </w:t>
            </w:r>
            <w:r w:rsidRPr="00BB515A">
              <w:rPr>
                <w:highlight w:val="yellow"/>
              </w:rPr>
              <w:t>final char value[];</w:t>
            </w:r>
          </w:p>
          <w:p w:rsidR="00DF6C29" w:rsidRDefault="00DF6C29" w:rsidP="00DF6C29">
            <w:r>
              <w:t>}</w:t>
            </w:r>
          </w:p>
        </w:tc>
      </w:tr>
    </w:tbl>
    <w:p w:rsidR="00DF6C29" w:rsidRDefault="00EE3397" w:rsidP="00867778">
      <w:r>
        <w:rPr>
          <w:rFonts w:hint="eastAsia"/>
        </w:rPr>
        <w:t>在</w:t>
      </w:r>
      <w:r>
        <w:rPr>
          <w:rFonts w:hint="eastAsia"/>
        </w:rPr>
        <w:t>Java</w:t>
      </w:r>
      <w:r>
        <w:t>9</w:t>
      </w:r>
      <w:r>
        <w:t>之后</w:t>
      </w:r>
      <w:r>
        <w:rPr>
          <w:rFonts w:hint="eastAsia"/>
        </w:rPr>
        <w:t>，</w:t>
      </w:r>
      <w:r>
        <w:t>String</w:t>
      </w:r>
      <w:r>
        <w:t>类的实现改用</w:t>
      </w:r>
      <w:r w:rsidRPr="00BB515A">
        <w:rPr>
          <w:highlight w:val="yellow"/>
        </w:rPr>
        <w:t>byte</w:t>
      </w:r>
      <w:r>
        <w:t>数组存储字符串</w:t>
      </w:r>
      <w:r>
        <w:rPr>
          <w:rFonts w:hint="eastAsia"/>
        </w:rPr>
        <w:t>，</w:t>
      </w:r>
      <w:r>
        <w:t>同时使用</w:t>
      </w:r>
      <w:r w:rsidRPr="00BB515A">
        <w:rPr>
          <w:highlight w:val="yellow"/>
        </w:rPr>
        <w:t>coder</w:t>
      </w:r>
      <w:r>
        <w:t>来标识了使用哪种编码</w:t>
      </w:r>
      <w:r>
        <w:rPr>
          <w:rFonts w:hint="eastAsia"/>
        </w:rPr>
        <w:t>。</w:t>
      </w:r>
    </w:p>
    <w:tbl>
      <w:tblPr>
        <w:tblStyle w:val="a5"/>
        <w:tblW w:w="0" w:type="auto"/>
        <w:tblLook w:val="04A0" w:firstRow="1" w:lastRow="0" w:firstColumn="1" w:lastColumn="0" w:noHBand="0" w:noVBand="1"/>
      </w:tblPr>
      <w:tblGrid>
        <w:gridCol w:w="8296"/>
      </w:tblGrid>
      <w:tr w:rsidR="00BB515A" w:rsidTr="00BB515A">
        <w:tc>
          <w:tcPr>
            <w:tcW w:w="8296" w:type="dxa"/>
          </w:tcPr>
          <w:p w:rsidR="00BB515A" w:rsidRDefault="00BB515A" w:rsidP="00BB515A">
            <w:r>
              <w:t>public final class String</w:t>
            </w:r>
          </w:p>
          <w:p w:rsidR="00BB515A" w:rsidRDefault="00BB515A" w:rsidP="00BB515A">
            <w:r>
              <w:t xml:space="preserve">    implements java.io.Serializable, Comparable&lt;String&gt;, CharSequence {</w:t>
            </w:r>
          </w:p>
          <w:p w:rsidR="00BB515A" w:rsidRDefault="00BB515A" w:rsidP="00BB515A">
            <w:r>
              <w:t xml:space="preserve">    /** The value is used for character storage. */</w:t>
            </w:r>
          </w:p>
          <w:p w:rsidR="00BB515A" w:rsidRDefault="00BB515A" w:rsidP="00BB515A">
            <w:r>
              <w:t xml:space="preserve">    private </w:t>
            </w:r>
            <w:r w:rsidRPr="00BB515A">
              <w:rPr>
                <w:highlight w:val="yellow"/>
              </w:rPr>
              <w:t>final byte[] value;</w:t>
            </w:r>
          </w:p>
          <w:p w:rsidR="00BB515A" w:rsidRDefault="00BB515A" w:rsidP="00BB515A"/>
          <w:p w:rsidR="00BB515A" w:rsidRDefault="00BB515A" w:rsidP="00BB515A">
            <w:r>
              <w:t xml:space="preserve">    /** The identifier of the encoding used to encode the bytes in {@code value}. */</w:t>
            </w:r>
          </w:p>
          <w:p w:rsidR="00BB515A" w:rsidRDefault="00BB515A" w:rsidP="00BB515A">
            <w:r>
              <w:t xml:space="preserve">    private </w:t>
            </w:r>
            <w:r w:rsidRPr="00BB515A">
              <w:rPr>
                <w:highlight w:val="yellow"/>
              </w:rPr>
              <w:t>final byte coder;</w:t>
            </w:r>
          </w:p>
          <w:p w:rsidR="00BB515A" w:rsidRDefault="00BB515A" w:rsidP="00BB515A">
            <w:r>
              <w:t>}</w:t>
            </w:r>
          </w:p>
        </w:tc>
      </w:tr>
    </w:tbl>
    <w:p w:rsidR="00BB515A" w:rsidRDefault="00D11CC2" w:rsidP="00867778">
      <w:r>
        <w:t>v</w:t>
      </w:r>
      <w:r>
        <w:rPr>
          <w:rFonts w:hint="eastAsia"/>
        </w:rPr>
        <w:t>alue</w:t>
      </w:r>
      <w:r>
        <w:rPr>
          <w:rFonts w:hint="eastAsia"/>
        </w:rPr>
        <w:t>数组被声明为</w:t>
      </w:r>
      <w:r>
        <w:rPr>
          <w:rFonts w:hint="eastAsia"/>
        </w:rPr>
        <w:t>final</w:t>
      </w:r>
      <w:r>
        <w:rPr>
          <w:rFonts w:hint="eastAsia"/>
        </w:rPr>
        <w:t>，这意味着</w:t>
      </w:r>
      <w:r>
        <w:rPr>
          <w:rFonts w:hint="eastAsia"/>
        </w:rPr>
        <w:t>value</w:t>
      </w:r>
      <w:r>
        <w:rPr>
          <w:rFonts w:hint="eastAsia"/>
        </w:rPr>
        <w:t>数组初始化之后就不能再引用其它数组。并且</w:t>
      </w:r>
      <w:r>
        <w:rPr>
          <w:rFonts w:hint="eastAsia"/>
        </w:rPr>
        <w:t>String</w:t>
      </w:r>
      <w:r>
        <w:rPr>
          <w:rFonts w:hint="eastAsia"/>
        </w:rPr>
        <w:t>内部没有改变</w:t>
      </w:r>
      <w:r>
        <w:rPr>
          <w:rFonts w:hint="eastAsia"/>
        </w:rPr>
        <w:t>value</w:t>
      </w:r>
      <w:r>
        <w:rPr>
          <w:rFonts w:hint="eastAsia"/>
        </w:rPr>
        <w:t>数组的方法，因此可以保证</w:t>
      </w:r>
      <w:r>
        <w:rPr>
          <w:rFonts w:hint="eastAsia"/>
        </w:rPr>
        <w:t>String</w:t>
      </w:r>
      <w:r>
        <w:rPr>
          <w:rFonts w:hint="eastAsia"/>
        </w:rPr>
        <w:t>不可变。</w:t>
      </w:r>
    </w:p>
    <w:p w:rsidR="007261C9" w:rsidRDefault="007261C9" w:rsidP="003A32B4">
      <w:pPr>
        <w:pStyle w:val="3"/>
        <w:numPr>
          <w:ilvl w:val="0"/>
          <w:numId w:val="69"/>
        </w:numPr>
      </w:pPr>
      <w:r>
        <w:t>不可变的好处</w:t>
      </w:r>
    </w:p>
    <w:p w:rsidR="007261C9" w:rsidRDefault="00C86EED" w:rsidP="003A32B4">
      <w:pPr>
        <w:pStyle w:val="4"/>
        <w:numPr>
          <w:ilvl w:val="1"/>
          <w:numId w:val="69"/>
        </w:numPr>
      </w:pPr>
      <w:r>
        <w:rPr>
          <w:rFonts w:hint="eastAsia"/>
        </w:rPr>
        <w:t>可以缓存</w:t>
      </w:r>
      <w:r>
        <w:rPr>
          <w:rFonts w:hint="eastAsia"/>
        </w:rPr>
        <w:t>hash</w:t>
      </w:r>
      <w:r>
        <w:rPr>
          <w:rFonts w:hint="eastAsia"/>
        </w:rPr>
        <w:t>值</w:t>
      </w:r>
    </w:p>
    <w:p w:rsidR="00C86EED" w:rsidRDefault="00C86EED" w:rsidP="00C86EED">
      <w:r>
        <w:t>因为</w:t>
      </w:r>
      <w:r>
        <w:t>String</w:t>
      </w:r>
      <w:r>
        <w:t>的</w:t>
      </w:r>
      <w:r>
        <w:t>hash</w:t>
      </w:r>
      <w:proofErr w:type="gramStart"/>
      <w:r>
        <w:t>值经常</w:t>
      </w:r>
      <w:proofErr w:type="gramEnd"/>
      <w:r>
        <w:t>被用到</w:t>
      </w:r>
      <w:r>
        <w:rPr>
          <w:rFonts w:hint="eastAsia"/>
        </w:rPr>
        <w:t>，</w:t>
      </w:r>
      <w:r w:rsidRPr="00C86EED">
        <w:rPr>
          <w:rFonts w:hint="eastAsia"/>
        </w:rPr>
        <w:t>例如</w:t>
      </w:r>
      <w:r w:rsidRPr="00C86EED">
        <w:rPr>
          <w:rFonts w:hint="eastAsia"/>
        </w:rPr>
        <w:t xml:space="preserve"> String </w:t>
      </w:r>
      <w:r w:rsidRPr="00C86EED">
        <w:rPr>
          <w:rFonts w:hint="eastAsia"/>
        </w:rPr>
        <w:t>用做</w:t>
      </w:r>
      <w:r w:rsidRPr="00C86EED">
        <w:rPr>
          <w:rFonts w:hint="eastAsia"/>
        </w:rPr>
        <w:t xml:space="preserve"> HashMap </w:t>
      </w:r>
      <w:r w:rsidRPr="00C86EED">
        <w:rPr>
          <w:rFonts w:hint="eastAsia"/>
        </w:rPr>
        <w:t>的</w:t>
      </w:r>
      <w:r w:rsidRPr="00C86EED">
        <w:rPr>
          <w:rFonts w:hint="eastAsia"/>
        </w:rPr>
        <w:t xml:space="preserve"> key</w:t>
      </w:r>
      <w:r w:rsidRPr="00C86EED">
        <w:rPr>
          <w:rFonts w:hint="eastAsia"/>
        </w:rPr>
        <w:t>。不可变的特性可以使得</w:t>
      </w:r>
      <w:r w:rsidRPr="00C86EED">
        <w:rPr>
          <w:rFonts w:hint="eastAsia"/>
        </w:rPr>
        <w:t xml:space="preserve"> hash </w:t>
      </w:r>
      <w:r w:rsidRPr="00C86EED">
        <w:rPr>
          <w:rFonts w:hint="eastAsia"/>
        </w:rPr>
        <w:t>值也不可变，因此只需要进行一次计算。</w:t>
      </w:r>
    </w:p>
    <w:p w:rsidR="00C86EED" w:rsidRDefault="00C86EED" w:rsidP="003A32B4">
      <w:pPr>
        <w:pStyle w:val="4"/>
        <w:numPr>
          <w:ilvl w:val="1"/>
          <w:numId w:val="69"/>
        </w:numPr>
      </w:pPr>
      <w:r>
        <w:lastRenderedPageBreak/>
        <w:t>String Pool</w:t>
      </w:r>
      <w:r>
        <w:t>的需要</w:t>
      </w:r>
    </w:p>
    <w:p w:rsidR="00C86EED" w:rsidRDefault="00C86EED" w:rsidP="00C86EED">
      <w:r w:rsidRPr="00C86EED">
        <w:rPr>
          <w:rFonts w:hint="eastAsia"/>
        </w:rPr>
        <w:t>如果一个</w:t>
      </w:r>
      <w:r w:rsidRPr="00C86EED">
        <w:rPr>
          <w:rFonts w:hint="eastAsia"/>
        </w:rPr>
        <w:t xml:space="preserve"> String </w:t>
      </w:r>
      <w:r w:rsidRPr="00C86EED">
        <w:rPr>
          <w:rFonts w:hint="eastAsia"/>
        </w:rPr>
        <w:t>对象已经被创建过了，那么就会从</w:t>
      </w:r>
      <w:r w:rsidRPr="00C86EED">
        <w:rPr>
          <w:rFonts w:hint="eastAsia"/>
        </w:rPr>
        <w:t xml:space="preserve"> String Pool </w:t>
      </w:r>
      <w:r w:rsidRPr="00C86EED">
        <w:rPr>
          <w:rFonts w:hint="eastAsia"/>
        </w:rPr>
        <w:t>中取得引用。只有</w:t>
      </w:r>
      <w:r w:rsidRPr="00C86EED">
        <w:rPr>
          <w:rFonts w:hint="eastAsia"/>
        </w:rPr>
        <w:t xml:space="preserve"> String </w:t>
      </w:r>
      <w:r w:rsidRPr="00C86EED">
        <w:rPr>
          <w:rFonts w:hint="eastAsia"/>
        </w:rPr>
        <w:t>是不可变的，才可能使用</w:t>
      </w:r>
      <w:r w:rsidRPr="00C86EED">
        <w:rPr>
          <w:rFonts w:hint="eastAsia"/>
        </w:rPr>
        <w:t xml:space="preserve"> String Pool</w:t>
      </w:r>
      <w:r w:rsidRPr="00C86EED">
        <w:rPr>
          <w:rFonts w:hint="eastAsia"/>
        </w:rPr>
        <w:t>。</w:t>
      </w:r>
    </w:p>
    <w:p w:rsidR="00C86EED" w:rsidRDefault="00C86EED" w:rsidP="00C86EED">
      <w:pPr>
        <w:jc w:val="center"/>
      </w:pPr>
      <w:r>
        <w:object w:dxaOrig="5761" w:dyaOrig="26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134.2pt" o:ole="">
            <v:imagedata r:id="rId7" o:title=""/>
          </v:shape>
          <o:OLEObject Type="Embed" ProgID="Visio.Drawing.15" ShapeID="_x0000_i1025" DrawAspect="Content" ObjectID="_1616252172" r:id="rId8"/>
        </w:object>
      </w:r>
    </w:p>
    <w:p w:rsidR="00C86EED" w:rsidRDefault="00725C63" w:rsidP="003A32B4">
      <w:pPr>
        <w:pStyle w:val="4"/>
        <w:numPr>
          <w:ilvl w:val="1"/>
          <w:numId w:val="69"/>
        </w:numPr>
      </w:pPr>
      <w:r>
        <w:t>安全性</w:t>
      </w:r>
    </w:p>
    <w:p w:rsidR="00725C63" w:rsidRDefault="00725C63" w:rsidP="00725C63">
      <w:r w:rsidRPr="00725C63">
        <w:rPr>
          <w:rFonts w:hint="eastAsia"/>
        </w:rPr>
        <w:t xml:space="preserve">String </w:t>
      </w:r>
      <w:r w:rsidRPr="00725C63">
        <w:rPr>
          <w:rFonts w:hint="eastAsia"/>
        </w:rPr>
        <w:t>经常作为参数，</w:t>
      </w:r>
      <w:r w:rsidRPr="00725C63">
        <w:rPr>
          <w:rFonts w:hint="eastAsia"/>
        </w:rPr>
        <w:t xml:space="preserve">String </w:t>
      </w:r>
      <w:proofErr w:type="gramStart"/>
      <w:r w:rsidRPr="00725C63">
        <w:rPr>
          <w:rFonts w:hint="eastAsia"/>
        </w:rPr>
        <w:t>不</w:t>
      </w:r>
      <w:proofErr w:type="gramEnd"/>
      <w:r w:rsidRPr="00725C63">
        <w:rPr>
          <w:rFonts w:hint="eastAsia"/>
        </w:rPr>
        <w:t>可变性可以保证参数不可变。例如在作为网络连接参数的情况下如果</w:t>
      </w:r>
      <w:r w:rsidRPr="00725C63">
        <w:rPr>
          <w:rFonts w:hint="eastAsia"/>
        </w:rPr>
        <w:t xml:space="preserve"> String </w:t>
      </w:r>
      <w:r w:rsidRPr="00725C63">
        <w:rPr>
          <w:rFonts w:hint="eastAsia"/>
        </w:rPr>
        <w:t>是可变的，那么在网络连接过程中，</w:t>
      </w:r>
      <w:r w:rsidRPr="00725C63">
        <w:rPr>
          <w:rFonts w:hint="eastAsia"/>
        </w:rPr>
        <w:t xml:space="preserve">String </w:t>
      </w:r>
      <w:r w:rsidRPr="00725C63">
        <w:rPr>
          <w:rFonts w:hint="eastAsia"/>
        </w:rPr>
        <w:t>被改变，改变</w:t>
      </w:r>
      <w:r w:rsidRPr="00725C63">
        <w:rPr>
          <w:rFonts w:hint="eastAsia"/>
        </w:rPr>
        <w:t xml:space="preserve"> String </w:t>
      </w:r>
      <w:r w:rsidRPr="00725C63">
        <w:rPr>
          <w:rFonts w:hint="eastAsia"/>
        </w:rPr>
        <w:t>对象的那一方以为现在连接的是其它主机，而实际情况却不一定是。</w:t>
      </w:r>
    </w:p>
    <w:p w:rsidR="00725C63" w:rsidRDefault="00A914FF" w:rsidP="003A32B4">
      <w:pPr>
        <w:pStyle w:val="4"/>
        <w:numPr>
          <w:ilvl w:val="1"/>
          <w:numId w:val="69"/>
        </w:numPr>
      </w:pPr>
      <w:r>
        <w:t>线程安全</w:t>
      </w:r>
    </w:p>
    <w:p w:rsidR="00CE4DA6" w:rsidRDefault="00A914FF" w:rsidP="00A914FF">
      <w:r w:rsidRPr="00A914FF">
        <w:rPr>
          <w:rFonts w:hint="eastAsia"/>
        </w:rPr>
        <w:t xml:space="preserve">String </w:t>
      </w:r>
      <w:proofErr w:type="gramStart"/>
      <w:r w:rsidRPr="00A914FF">
        <w:rPr>
          <w:rFonts w:hint="eastAsia"/>
          <w:highlight w:val="yellow"/>
        </w:rPr>
        <w:t>不</w:t>
      </w:r>
      <w:proofErr w:type="gramEnd"/>
      <w:r w:rsidRPr="00A914FF">
        <w:rPr>
          <w:rFonts w:hint="eastAsia"/>
          <w:highlight w:val="yellow"/>
        </w:rPr>
        <w:t>可变性天生具备线程安全</w:t>
      </w:r>
      <w:r w:rsidR="00CE4DA6">
        <w:rPr>
          <w:rFonts w:hint="eastAsia"/>
        </w:rPr>
        <w:t>，可以在多个线程中安全地使用。</w:t>
      </w:r>
    </w:p>
    <w:p w:rsidR="00CE4DA6" w:rsidRDefault="00CE4DA6" w:rsidP="003A32B4">
      <w:pPr>
        <w:pStyle w:val="3"/>
        <w:numPr>
          <w:ilvl w:val="0"/>
          <w:numId w:val="69"/>
        </w:numPr>
      </w:pPr>
      <w:r>
        <w:t>String</w:t>
      </w:r>
      <w:r>
        <w:rPr>
          <w:rFonts w:hint="eastAsia"/>
        </w:rPr>
        <w:t>、</w:t>
      </w:r>
      <w:r>
        <w:t>StringBuilder</w:t>
      </w:r>
      <w:r>
        <w:rPr>
          <w:rFonts w:hint="eastAsia"/>
        </w:rPr>
        <w:t>、</w:t>
      </w:r>
      <w:r>
        <w:t>StringBuffer</w:t>
      </w:r>
    </w:p>
    <w:p w:rsidR="00CE4DA6" w:rsidRDefault="00AB3544" w:rsidP="003A32B4">
      <w:pPr>
        <w:pStyle w:val="4"/>
        <w:numPr>
          <w:ilvl w:val="1"/>
          <w:numId w:val="69"/>
        </w:numPr>
      </w:pPr>
      <w:r>
        <w:t>可变性</w:t>
      </w:r>
    </w:p>
    <w:p w:rsidR="00AB3544" w:rsidRDefault="00AB3544" w:rsidP="003A32B4">
      <w:pPr>
        <w:pStyle w:val="a3"/>
        <w:numPr>
          <w:ilvl w:val="0"/>
          <w:numId w:val="70"/>
        </w:numPr>
        <w:ind w:firstLineChars="0"/>
      </w:pPr>
      <w:r>
        <w:rPr>
          <w:rFonts w:hint="eastAsia"/>
        </w:rPr>
        <w:t>String</w:t>
      </w:r>
      <w:r>
        <w:rPr>
          <w:rFonts w:hint="eastAsia"/>
        </w:rPr>
        <w:t>不可变</w:t>
      </w:r>
    </w:p>
    <w:p w:rsidR="00AB3544" w:rsidRDefault="00AB3544" w:rsidP="003A32B4">
      <w:pPr>
        <w:pStyle w:val="a3"/>
        <w:numPr>
          <w:ilvl w:val="0"/>
          <w:numId w:val="70"/>
        </w:numPr>
        <w:ind w:firstLineChars="0"/>
      </w:pPr>
      <w:r>
        <w:t>StringBuilder</w:t>
      </w:r>
      <w:r>
        <w:t>和</w:t>
      </w:r>
      <w:r>
        <w:t>StringBuffer</w:t>
      </w:r>
      <w:r>
        <w:t>可变</w:t>
      </w:r>
    </w:p>
    <w:p w:rsidR="00AB3544" w:rsidRDefault="00AB3544" w:rsidP="003A32B4">
      <w:pPr>
        <w:pStyle w:val="4"/>
        <w:numPr>
          <w:ilvl w:val="1"/>
          <w:numId w:val="69"/>
        </w:numPr>
      </w:pPr>
      <w:r>
        <w:t>线程安全</w:t>
      </w:r>
    </w:p>
    <w:p w:rsidR="00AB3544" w:rsidRDefault="00AB3544" w:rsidP="003A32B4">
      <w:pPr>
        <w:pStyle w:val="a3"/>
        <w:numPr>
          <w:ilvl w:val="0"/>
          <w:numId w:val="71"/>
        </w:numPr>
        <w:ind w:firstLineChars="0"/>
      </w:pPr>
      <w:r>
        <w:rPr>
          <w:rFonts w:hint="eastAsia"/>
        </w:rPr>
        <w:t>String</w:t>
      </w:r>
      <w:r>
        <w:rPr>
          <w:rFonts w:hint="eastAsia"/>
        </w:rPr>
        <w:t>不可变，所以</w:t>
      </w:r>
      <w:r>
        <w:rPr>
          <w:rFonts w:hint="eastAsia"/>
        </w:rPr>
        <w:t>String</w:t>
      </w:r>
      <w:r>
        <w:rPr>
          <w:rFonts w:hint="eastAsia"/>
        </w:rPr>
        <w:t>是线程安全的</w:t>
      </w:r>
    </w:p>
    <w:p w:rsidR="00AB3544" w:rsidRDefault="00AB3544" w:rsidP="003A32B4">
      <w:pPr>
        <w:pStyle w:val="a3"/>
        <w:numPr>
          <w:ilvl w:val="0"/>
          <w:numId w:val="71"/>
        </w:numPr>
        <w:ind w:firstLineChars="0"/>
      </w:pPr>
      <w:r>
        <w:t>StringBuilder</w:t>
      </w:r>
      <w:r>
        <w:t>不是线程安全的</w:t>
      </w:r>
    </w:p>
    <w:p w:rsidR="00AB3544" w:rsidRDefault="00AB3544" w:rsidP="003A32B4">
      <w:pPr>
        <w:pStyle w:val="a3"/>
        <w:numPr>
          <w:ilvl w:val="0"/>
          <w:numId w:val="71"/>
        </w:numPr>
        <w:ind w:firstLineChars="0"/>
      </w:pPr>
      <w:r>
        <w:t>StringBuffer</w:t>
      </w:r>
      <w:r>
        <w:t>是线程安全的</w:t>
      </w:r>
      <w:r>
        <w:rPr>
          <w:rFonts w:hint="eastAsia"/>
        </w:rPr>
        <w:t>，</w:t>
      </w:r>
      <w:r>
        <w:t>内部使用</w:t>
      </w:r>
      <w:r w:rsidRPr="004529A7">
        <w:rPr>
          <w:highlight w:val="yellow"/>
        </w:rPr>
        <w:t>synchronized</w:t>
      </w:r>
      <w:r>
        <w:t>进行同步</w:t>
      </w:r>
      <w:r>
        <w:rPr>
          <w:rFonts w:hint="eastAsia"/>
        </w:rPr>
        <w:t>。</w:t>
      </w:r>
    </w:p>
    <w:p w:rsidR="00C46495" w:rsidRDefault="00C46495" w:rsidP="003A32B4">
      <w:pPr>
        <w:pStyle w:val="3"/>
        <w:numPr>
          <w:ilvl w:val="0"/>
          <w:numId w:val="69"/>
        </w:numPr>
      </w:pPr>
      <w:r>
        <w:lastRenderedPageBreak/>
        <w:t>String Pool</w:t>
      </w:r>
    </w:p>
    <w:p w:rsidR="00C46495" w:rsidRDefault="00C46495" w:rsidP="00C46495">
      <w:r w:rsidRPr="00C46495">
        <w:rPr>
          <w:rFonts w:hint="eastAsia"/>
        </w:rPr>
        <w:t>字符串常量池（</w:t>
      </w:r>
      <w:r w:rsidRPr="00C46495">
        <w:rPr>
          <w:rFonts w:hint="eastAsia"/>
        </w:rPr>
        <w:t>String Pool</w:t>
      </w:r>
      <w:r w:rsidRPr="00C46495">
        <w:rPr>
          <w:rFonts w:hint="eastAsia"/>
        </w:rPr>
        <w:t>）保存着</w:t>
      </w:r>
      <w:r w:rsidRPr="00FC0462">
        <w:rPr>
          <w:rFonts w:hint="eastAsia"/>
          <w:highlight w:val="yellow"/>
        </w:rPr>
        <w:t>所有字符串字面量</w:t>
      </w:r>
      <w:r w:rsidRPr="00C46495">
        <w:rPr>
          <w:rFonts w:hint="eastAsia"/>
        </w:rPr>
        <w:t>（</w:t>
      </w:r>
      <w:r w:rsidRPr="00C46495">
        <w:rPr>
          <w:rFonts w:hint="eastAsia"/>
        </w:rPr>
        <w:t>literal strings</w:t>
      </w:r>
      <w:r w:rsidRPr="00C46495">
        <w:rPr>
          <w:rFonts w:hint="eastAsia"/>
        </w:rPr>
        <w:t>），这些字面量在编译时期就确定。不仅如此，还可以使用</w:t>
      </w:r>
      <w:r w:rsidRPr="00C46495">
        <w:rPr>
          <w:rFonts w:hint="eastAsia"/>
        </w:rPr>
        <w:t xml:space="preserve"> </w:t>
      </w:r>
      <w:r w:rsidRPr="00FC0462">
        <w:rPr>
          <w:rFonts w:hint="eastAsia"/>
          <w:highlight w:val="yellow"/>
        </w:rPr>
        <w:t xml:space="preserve">String </w:t>
      </w:r>
      <w:r w:rsidRPr="00FC0462">
        <w:rPr>
          <w:rFonts w:hint="eastAsia"/>
          <w:highlight w:val="yellow"/>
        </w:rPr>
        <w:t>的</w:t>
      </w:r>
      <w:r w:rsidRPr="00FC0462">
        <w:rPr>
          <w:rFonts w:hint="eastAsia"/>
          <w:highlight w:val="yellow"/>
        </w:rPr>
        <w:t xml:space="preserve"> intern()</w:t>
      </w:r>
      <w:r w:rsidRPr="00C46495">
        <w:rPr>
          <w:rFonts w:hint="eastAsia"/>
        </w:rPr>
        <w:t xml:space="preserve"> </w:t>
      </w:r>
      <w:r w:rsidRPr="00C46495">
        <w:rPr>
          <w:rFonts w:hint="eastAsia"/>
        </w:rPr>
        <w:t>方法在运行过程中将字符串添加到</w:t>
      </w:r>
      <w:r w:rsidRPr="00C46495">
        <w:rPr>
          <w:rFonts w:hint="eastAsia"/>
        </w:rPr>
        <w:t xml:space="preserve"> String Pool </w:t>
      </w:r>
      <w:r w:rsidRPr="00C46495">
        <w:rPr>
          <w:rFonts w:hint="eastAsia"/>
        </w:rPr>
        <w:t>中。</w:t>
      </w:r>
    </w:p>
    <w:p w:rsidR="00CE326C" w:rsidRDefault="00CE326C" w:rsidP="00C46495"/>
    <w:p w:rsidR="00CE326C" w:rsidRDefault="000E0F33" w:rsidP="00C46495">
      <w:r w:rsidRPr="000E0F33">
        <w:rPr>
          <w:rFonts w:hint="eastAsia"/>
        </w:rPr>
        <w:t>当一个字符串调用</w:t>
      </w:r>
      <w:r w:rsidRPr="000E0F33">
        <w:rPr>
          <w:rFonts w:hint="eastAsia"/>
        </w:rPr>
        <w:t xml:space="preserve"> intern() </w:t>
      </w:r>
      <w:r w:rsidRPr="000E0F33">
        <w:rPr>
          <w:rFonts w:hint="eastAsia"/>
        </w:rPr>
        <w:t>方法时，如果</w:t>
      </w:r>
      <w:r w:rsidRPr="000E0F33">
        <w:rPr>
          <w:rFonts w:hint="eastAsia"/>
        </w:rPr>
        <w:t xml:space="preserve"> String Pool </w:t>
      </w:r>
      <w:r w:rsidRPr="000E0F33">
        <w:rPr>
          <w:rFonts w:hint="eastAsia"/>
        </w:rPr>
        <w:t>中已经存在一个字符串和该字符串值相等（</w:t>
      </w:r>
      <w:r w:rsidRPr="00C52E45">
        <w:rPr>
          <w:rFonts w:hint="eastAsia"/>
          <w:highlight w:val="yellow"/>
        </w:rPr>
        <w:t>使用</w:t>
      </w:r>
      <w:r w:rsidRPr="00C52E45">
        <w:rPr>
          <w:rFonts w:hint="eastAsia"/>
          <w:highlight w:val="yellow"/>
        </w:rPr>
        <w:t xml:space="preserve"> equals() </w:t>
      </w:r>
      <w:r w:rsidRPr="00C52E45">
        <w:rPr>
          <w:rFonts w:hint="eastAsia"/>
          <w:highlight w:val="yellow"/>
        </w:rPr>
        <w:t>方法进行确定</w:t>
      </w:r>
      <w:r w:rsidRPr="000E0F33">
        <w:rPr>
          <w:rFonts w:hint="eastAsia"/>
        </w:rPr>
        <w:t>），那么就会返回</w:t>
      </w:r>
      <w:r w:rsidRPr="000E0F33">
        <w:rPr>
          <w:rFonts w:hint="eastAsia"/>
        </w:rPr>
        <w:t xml:space="preserve"> String Pool </w:t>
      </w:r>
      <w:r w:rsidRPr="000E0F33">
        <w:rPr>
          <w:rFonts w:hint="eastAsia"/>
        </w:rPr>
        <w:t>中字符串的引用；否则，就会在</w:t>
      </w:r>
      <w:r w:rsidRPr="000E0F33">
        <w:rPr>
          <w:rFonts w:hint="eastAsia"/>
        </w:rPr>
        <w:t xml:space="preserve"> String Pool </w:t>
      </w:r>
      <w:r w:rsidRPr="000E0F33">
        <w:rPr>
          <w:rFonts w:hint="eastAsia"/>
        </w:rPr>
        <w:t>中添加一个新的字符串，并返回这个新字符串的引用。</w:t>
      </w:r>
    </w:p>
    <w:p w:rsidR="000E0F33" w:rsidRDefault="000E0F33" w:rsidP="00C46495"/>
    <w:p w:rsidR="000E0F33" w:rsidRDefault="00051508" w:rsidP="00C46495">
      <w:r w:rsidRPr="00051508">
        <w:rPr>
          <w:rFonts w:hint="eastAsia"/>
        </w:rPr>
        <w:t>下面示例中，</w:t>
      </w:r>
      <w:r w:rsidRPr="00051508">
        <w:rPr>
          <w:rFonts w:hint="eastAsia"/>
        </w:rPr>
        <w:t xml:space="preserve">s1 </w:t>
      </w:r>
      <w:r w:rsidRPr="00051508">
        <w:rPr>
          <w:rFonts w:hint="eastAsia"/>
        </w:rPr>
        <w:t>和</w:t>
      </w:r>
      <w:r w:rsidRPr="00051508">
        <w:rPr>
          <w:rFonts w:hint="eastAsia"/>
        </w:rPr>
        <w:t xml:space="preserve"> s2 </w:t>
      </w:r>
      <w:r w:rsidRPr="00051508">
        <w:rPr>
          <w:rFonts w:hint="eastAsia"/>
        </w:rPr>
        <w:t>采用</w:t>
      </w:r>
      <w:r w:rsidRPr="00051508">
        <w:rPr>
          <w:rFonts w:hint="eastAsia"/>
        </w:rPr>
        <w:t xml:space="preserve"> new String() </w:t>
      </w:r>
      <w:r w:rsidRPr="00051508">
        <w:rPr>
          <w:rFonts w:hint="eastAsia"/>
        </w:rPr>
        <w:t>的方式新建了两个不同字符串，而</w:t>
      </w:r>
      <w:r w:rsidRPr="00051508">
        <w:rPr>
          <w:rFonts w:hint="eastAsia"/>
        </w:rPr>
        <w:t xml:space="preserve"> s3 </w:t>
      </w:r>
      <w:r w:rsidRPr="00051508">
        <w:rPr>
          <w:rFonts w:hint="eastAsia"/>
        </w:rPr>
        <w:t>和</w:t>
      </w:r>
      <w:r w:rsidRPr="00051508">
        <w:rPr>
          <w:rFonts w:hint="eastAsia"/>
        </w:rPr>
        <w:t xml:space="preserve"> s4 </w:t>
      </w:r>
      <w:r w:rsidRPr="00051508">
        <w:rPr>
          <w:rFonts w:hint="eastAsia"/>
        </w:rPr>
        <w:t>是通过</w:t>
      </w:r>
      <w:r w:rsidRPr="00051508">
        <w:rPr>
          <w:rFonts w:hint="eastAsia"/>
        </w:rPr>
        <w:t xml:space="preserve"> s1.intern() </w:t>
      </w:r>
      <w:r w:rsidRPr="00051508">
        <w:rPr>
          <w:rFonts w:hint="eastAsia"/>
        </w:rPr>
        <w:t>方法取得一个字符串引用。</w:t>
      </w:r>
      <w:r w:rsidRPr="00051508">
        <w:rPr>
          <w:rFonts w:hint="eastAsia"/>
        </w:rPr>
        <w:t xml:space="preserve">intern() </w:t>
      </w:r>
      <w:r w:rsidRPr="00051508">
        <w:rPr>
          <w:rFonts w:hint="eastAsia"/>
        </w:rPr>
        <w:t>首先把</w:t>
      </w:r>
      <w:r w:rsidRPr="00051508">
        <w:rPr>
          <w:rFonts w:hint="eastAsia"/>
        </w:rPr>
        <w:t xml:space="preserve"> s1 </w:t>
      </w:r>
      <w:r w:rsidRPr="00051508">
        <w:rPr>
          <w:rFonts w:hint="eastAsia"/>
        </w:rPr>
        <w:t>引用的字符串放到</w:t>
      </w:r>
      <w:r w:rsidRPr="00051508">
        <w:rPr>
          <w:rFonts w:hint="eastAsia"/>
        </w:rPr>
        <w:t xml:space="preserve"> String Pool </w:t>
      </w:r>
      <w:r w:rsidRPr="00051508">
        <w:rPr>
          <w:rFonts w:hint="eastAsia"/>
        </w:rPr>
        <w:t>中，然后返回这个字符串引用。因此</w:t>
      </w:r>
      <w:r w:rsidRPr="00051508">
        <w:rPr>
          <w:rFonts w:hint="eastAsia"/>
        </w:rPr>
        <w:t xml:space="preserve"> s3 </w:t>
      </w:r>
      <w:r w:rsidRPr="00051508">
        <w:rPr>
          <w:rFonts w:hint="eastAsia"/>
        </w:rPr>
        <w:t>和</w:t>
      </w:r>
      <w:r w:rsidRPr="00051508">
        <w:rPr>
          <w:rFonts w:hint="eastAsia"/>
        </w:rPr>
        <w:t xml:space="preserve"> s4 </w:t>
      </w:r>
      <w:r w:rsidRPr="00051508">
        <w:rPr>
          <w:rFonts w:hint="eastAsia"/>
        </w:rPr>
        <w:t>引用的是同一个字符串。</w:t>
      </w:r>
    </w:p>
    <w:tbl>
      <w:tblPr>
        <w:tblStyle w:val="a5"/>
        <w:tblW w:w="0" w:type="auto"/>
        <w:tblLook w:val="04A0" w:firstRow="1" w:lastRow="0" w:firstColumn="1" w:lastColumn="0" w:noHBand="0" w:noVBand="1"/>
      </w:tblPr>
      <w:tblGrid>
        <w:gridCol w:w="8296"/>
      </w:tblGrid>
      <w:tr w:rsidR="00051508" w:rsidTr="00051508">
        <w:tc>
          <w:tcPr>
            <w:tcW w:w="8296" w:type="dxa"/>
          </w:tcPr>
          <w:p w:rsidR="00051508" w:rsidRDefault="00051508" w:rsidP="00051508">
            <w:r>
              <w:t>String s1 = new String("aaa");</w:t>
            </w:r>
          </w:p>
          <w:p w:rsidR="00051508" w:rsidRDefault="00051508" w:rsidP="00051508">
            <w:r>
              <w:t>String s2 = new String("aaa");</w:t>
            </w:r>
          </w:p>
          <w:p w:rsidR="00051508" w:rsidRDefault="00051508" w:rsidP="00051508">
            <w:r>
              <w:t>System.out.println(s1 == s2);           // false</w:t>
            </w:r>
          </w:p>
          <w:p w:rsidR="00051508" w:rsidRDefault="00051508" w:rsidP="00051508">
            <w:r>
              <w:t>String s3 = s1.intern();</w:t>
            </w:r>
          </w:p>
          <w:p w:rsidR="00051508" w:rsidRDefault="00051508" w:rsidP="00051508">
            <w:r>
              <w:t>String s4 = s1.intern();</w:t>
            </w:r>
          </w:p>
          <w:p w:rsidR="00051508" w:rsidRDefault="00051508" w:rsidP="00051508">
            <w:r>
              <w:t>System.out.println(s3 == s4);           // true</w:t>
            </w:r>
          </w:p>
        </w:tc>
      </w:tr>
    </w:tbl>
    <w:p w:rsidR="00051508" w:rsidRDefault="00051508" w:rsidP="00C46495"/>
    <w:p w:rsidR="00DA231D" w:rsidRDefault="00DA231D" w:rsidP="00C46495">
      <w:r w:rsidRPr="00DA231D">
        <w:rPr>
          <w:rFonts w:hint="eastAsia"/>
        </w:rPr>
        <w:t>如果是采用</w:t>
      </w:r>
      <w:r w:rsidRPr="00DA231D">
        <w:rPr>
          <w:rFonts w:hint="eastAsia"/>
        </w:rPr>
        <w:t xml:space="preserve"> "bbb" </w:t>
      </w:r>
      <w:r w:rsidRPr="00DA231D">
        <w:rPr>
          <w:rFonts w:hint="eastAsia"/>
        </w:rPr>
        <w:t>这种字面量的形式创建字符串，会</w:t>
      </w:r>
      <w:r w:rsidRPr="00DA231D">
        <w:rPr>
          <w:rFonts w:hint="eastAsia"/>
          <w:highlight w:val="yellow"/>
        </w:rPr>
        <w:t>自动地将字符串放入</w:t>
      </w:r>
      <w:r w:rsidRPr="00DA231D">
        <w:rPr>
          <w:rFonts w:hint="eastAsia"/>
          <w:highlight w:val="yellow"/>
        </w:rPr>
        <w:t xml:space="preserve"> String Pool</w:t>
      </w:r>
      <w:r w:rsidRPr="00DA231D">
        <w:rPr>
          <w:rFonts w:hint="eastAsia"/>
        </w:rPr>
        <w:t xml:space="preserve"> </w:t>
      </w:r>
      <w:r w:rsidRPr="00DA231D">
        <w:rPr>
          <w:rFonts w:hint="eastAsia"/>
        </w:rPr>
        <w:t>中。</w:t>
      </w:r>
    </w:p>
    <w:tbl>
      <w:tblPr>
        <w:tblStyle w:val="a5"/>
        <w:tblW w:w="0" w:type="auto"/>
        <w:tblLook w:val="04A0" w:firstRow="1" w:lastRow="0" w:firstColumn="1" w:lastColumn="0" w:noHBand="0" w:noVBand="1"/>
      </w:tblPr>
      <w:tblGrid>
        <w:gridCol w:w="8296"/>
      </w:tblGrid>
      <w:tr w:rsidR="009F77BA" w:rsidTr="009F77BA">
        <w:tc>
          <w:tcPr>
            <w:tcW w:w="8296" w:type="dxa"/>
          </w:tcPr>
          <w:p w:rsidR="009F77BA" w:rsidRDefault="009F77BA" w:rsidP="009F77BA">
            <w:r>
              <w:t>String s5 = "bbb";</w:t>
            </w:r>
          </w:p>
          <w:p w:rsidR="009F77BA" w:rsidRDefault="009F77BA" w:rsidP="009F77BA">
            <w:r>
              <w:t>String s6 = "bbb";</w:t>
            </w:r>
          </w:p>
          <w:p w:rsidR="009F77BA" w:rsidRDefault="009F77BA" w:rsidP="009F77BA">
            <w:r>
              <w:t>System.out.println(s5 == s6);  // true</w:t>
            </w:r>
          </w:p>
        </w:tc>
      </w:tr>
    </w:tbl>
    <w:p w:rsidR="00DA231D" w:rsidRDefault="00DA231D" w:rsidP="00C46495"/>
    <w:p w:rsidR="00C42930" w:rsidRDefault="00C42930" w:rsidP="00C46495">
      <w:r w:rsidRPr="00C42930">
        <w:rPr>
          <w:rFonts w:hint="eastAsia"/>
        </w:rPr>
        <w:t>在</w:t>
      </w:r>
      <w:r w:rsidRPr="00C42930">
        <w:rPr>
          <w:rFonts w:hint="eastAsia"/>
        </w:rPr>
        <w:t xml:space="preserve"> </w:t>
      </w:r>
      <w:r w:rsidRPr="00C42930">
        <w:rPr>
          <w:rFonts w:hint="eastAsia"/>
          <w:highlight w:val="yellow"/>
        </w:rPr>
        <w:t xml:space="preserve">Java 7 </w:t>
      </w:r>
      <w:r w:rsidRPr="00C42930">
        <w:rPr>
          <w:rFonts w:hint="eastAsia"/>
          <w:highlight w:val="yellow"/>
        </w:rPr>
        <w:t>之前</w:t>
      </w:r>
      <w:r w:rsidRPr="00C42930">
        <w:rPr>
          <w:rFonts w:hint="eastAsia"/>
        </w:rPr>
        <w:t>，</w:t>
      </w:r>
      <w:r w:rsidRPr="00C42930">
        <w:rPr>
          <w:rFonts w:hint="eastAsia"/>
        </w:rPr>
        <w:t xml:space="preserve">String Pool </w:t>
      </w:r>
      <w:r w:rsidRPr="00C42930">
        <w:rPr>
          <w:rFonts w:hint="eastAsia"/>
        </w:rPr>
        <w:t>被放在</w:t>
      </w:r>
      <w:r w:rsidRPr="00C42930">
        <w:rPr>
          <w:rFonts w:hint="eastAsia"/>
          <w:highlight w:val="yellow"/>
        </w:rPr>
        <w:t>运行时常量池中</w:t>
      </w:r>
      <w:r w:rsidRPr="00C42930">
        <w:rPr>
          <w:rFonts w:hint="eastAsia"/>
        </w:rPr>
        <w:t>，它属于</w:t>
      </w:r>
      <w:r w:rsidRPr="00C42930">
        <w:rPr>
          <w:rFonts w:hint="eastAsia"/>
          <w:highlight w:val="yellow"/>
        </w:rPr>
        <w:t>永久代</w:t>
      </w:r>
      <w:r w:rsidRPr="00C42930">
        <w:rPr>
          <w:rFonts w:hint="eastAsia"/>
        </w:rPr>
        <w:t>。而在</w:t>
      </w:r>
      <w:r w:rsidRPr="00C42930">
        <w:rPr>
          <w:rFonts w:hint="eastAsia"/>
        </w:rPr>
        <w:t xml:space="preserve"> Java 7</w:t>
      </w:r>
      <w:r w:rsidRPr="00C42930">
        <w:rPr>
          <w:rFonts w:hint="eastAsia"/>
        </w:rPr>
        <w:t>，</w:t>
      </w:r>
      <w:r w:rsidRPr="00C42930">
        <w:rPr>
          <w:rFonts w:hint="eastAsia"/>
        </w:rPr>
        <w:t xml:space="preserve">String Pool </w:t>
      </w:r>
      <w:r w:rsidRPr="00C42930">
        <w:rPr>
          <w:rFonts w:hint="eastAsia"/>
        </w:rPr>
        <w:t>被移到</w:t>
      </w:r>
      <w:r w:rsidRPr="00C42930">
        <w:rPr>
          <w:rFonts w:hint="eastAsia"/>
          <w:highlight w:val="yellow"/>
        </w:rPr>
        <w:t>堆</w:t>
      </w:r>
      <w:r w:rsidRPr="00C42930">
        <w:rPr>
          <w:rFonts w:hint="eastAsia"/>
        </w:rPr>
        <w:t>中。这是因为永久代的空间有限，在大量使用字符串的场景下会导致</w:t>
      </w:r>
      <w:r w:rsidRPr="00C42930">
        <w:rPr>
          <w:rFonts w:hint="eastAsia"/>
        </w:rPr>
        <w:t xml:space="preserve"> OutOfMemoryError </w:t>
      </w:r>
      <w:r w:rsidRPr="00C42930">
        <w:rPr>
          <w:rFonts w:hint="eastAsia"/>
        </w:rPr>
        <w:t>错误。</w:t>
      </w:r>
    </w:p>
    <w:p w:rsidR="00C42930" w:rsidRDefault="003929AB" w:rsidP="003A32B4">
      <w:pPr>
        <w:pStyle w:val="3"/>
        <w:numPr>
          <w:ilvl w:val="0"/>
          <w:numId w:val="69"/>
        </w:numPr>
      </w:pPr>
      <w:proofErr w:type="gramStart"/>
      <w:r>
        <w:t>new</w:t>
      </w:r>
      <w:proofErr w:type="gramEnd"/>
      <w:r>
        <w:t xml:space="preserve"> String(“abc”)</w:t>
      </w:r>
    </w:p>
    <w:p w:rsidR="003929AB" w:rsidRDefault="00BA5C37" w:rsidP="003929AB">
      <w:r w:rsidRPr="00BA5C37">
        <w:rPr>
          <w:rFonts w:hint="eastAsia"/>
        </w:rPr>
        <w:t>使用这种方式</w:t>
      </w:r>
      <w:proofErr w:type="gramStart"/>
      <w:r w:rsidRPr="00BA5C37">
        <w:rPr>
          <w:rFonts w:hint="eastAsia"/>
        </w:rPr>
        <w:t>一共会</w:t>
      </w:r>
      <w:proofErr w:type="gramEnd"/>
      <w:r w:rsidRPr="00BA5C37">
        <w:rPr>
          <w:rFonts w:hint="eastAsia"/>
        </w:rPr>
        <w:t>创建两个字符串对象（前提是</w:t>
      </w:r>
      <w:r w:rsidRPr="00BA5C37">
        <w:rPr>
          <w:rFonts w:hint="eastAsia"/>
        </w:rPr>
        <w:t xml:space="preserve"> String Pool </w:t>
      </w:r>
      <w:r w:rsidRPr="00BA5C37">
        <w:rPr>
          <w:rFonts w:hint="eastAsia"/>
        </w:rPr>
        <w:t>中还没有</w:t>
      </w:r>
      <w:r w:rsidRPr="00BA5C37">
        <w:rPr>
          <w:rFonts w:hint="eastAsia"/>
        </w:rPr>
        <w:t xml:space="preserve"> "abc" </w:t>
      </w:r>
      <w:r w:rsidRPr="00BA5C37">
        <w:rPr>
          <w:rFonts w:hint="eastAsia"/>
        </w:rPr>
        <w:t>字符串对象）。</w:t>
      </w:r>
    </w:p>
    <w:p w:rsidR="00BA5C37" w:rsidRDefault="00BA5C37" w:rsidP="003A32B4">
      <w:pPr>
        <w:pStyle w:val="a3"/>
        <w:numPr>
          <w:ilvl w:val="0"/>
          <w:numId w:val="72"/>
        </w:numPr>
        <w:ind w:firstLineChars="0"/>
      </w:pPr>
      <w:r w:rsidRPr="00BA5C37">
        <w:rPr>
          <w:rFonts w:hint="eastAsia"/>
        </w:rPr>
        <w:t xml:space="preserve">"abc" </w:t>
      </w:r>
      <w:r w:rsidRPr="00BA5C37">
        <w:rPr>
          <w:rFonts w:hint="eastAsia"/>
        </w:rPr>
        <w:t>属于字符串字面量，因此编译时期会在</w:t>
      </w:r>
      <w:r w:rsidRPr="00BA5C37">
        <w:rPr>
          <w:rFonts w:hint="eastAsia"/>
        </w:rPr>
        <w:t xml:space="preserve"> </w:t>
      </w:r>
      <w:r w:rsidRPr="00BA5C37">
        <w:rPr>
          <w:rFonts w:hint="eastAsia"/>
          <w:highlight w:val="yellow"/>
        </w:rPr>
        <w:t xml:space="preserve">String Pool </w:t>
      </w:r>
      <w:r w:rsidRPr="00BA5C37">
        <w:rPr>
          <w:rFonts w:hint="eastAsia"/>
          <w:highlight w:val="yellow"/>
        </w:rPr>
        <w:t>中</w:t>
      </w:r>
      <w:r w:rsidRPr="00BA5C37">
        <w:rPr>
          <w:rFonts w:hint="eastAsia"/>
        </w:rPr>
        <w:t>创建一个字符串对象，指向这个</w:t>
      </w:r>
      <w:r w:rsidRPr="00BA5C37">
        <w:rPr>
          <w:rFonts w:hint="eastAsia"/>
        </w:rPr>
        <w:t xml:space="preserve"> "abc" </w:t>
      </w:r>
      <w:r w:rsidRPr="00BA5C37">
        <w:rPr>
          <w:rFonts w:hint="eastAsia"/>
        </w:rPr>
        <w:t>字符串字面量；</w:t>
      </w:r>
    </w:p>
    <w:p w:rsidR="00BA5C37" w:rsidRDefault="00BA5C37" w:rsidP="003A32B4">
      <w:pPr>
        <w:pStyle w:val="a3"/>
        <w:numPr>
          <w:ilvl w:val="0"/>
          <w:numId w:val="72"/>
        </w:numPr>
        <w:ind w:firstLineChars="0"/>
      </w:pPr>
      <w:r w:rsidRPr="00BA5C37">
        <w:rPr>
          <w:rFonts w:hint="eastAsia"/>
        </w:rPr>
        <w:t>而使用</w:t>
      </w:r>
      <w:r w:rsidRPr="00BA5C37">
        <w:rPr>
          <w:rFonts w:hint="eastAsia"/>
        </w:rPr>
        <w:t xml:space="preserve"> new </w:t>
      </w:r>
      <w:r w:rsidRPr="00BA5C37">
        <w:rPr>
          <w:rFonts w:hint="eastAsia"/>
        </w:rPr>
        <w:t>的方式会在</w:t>
      </w:r>
      <w:r w:rsidRPr="00BA5C37">
        <w:rPr>
          <w:rFonts w:hint="eastAsia"/>
          <w:highlight w:val="yellow"/>
        </w:rPr>
        <w:t>堆中</w:t>
      </w:r>
      <w:r w:rsidRPr="00BA5C37">
        <w:rPr>
          <w:rFonts w:hint="eastAsia"/>
        </w:rPr>
        <w:t>创建一个字符串对象。</w:t>
      </w:r>
    </w:p>
    <w:p w:rsidR="00A4446A" w:rsidRDefault="00B31261" w:rsidP="00A4446A">
      <w:r w:rsidRPr="00B31261">
        <w:rPr>
          <w:rFonts w:hint="eastAsia"/>
        </w:rPr>
        <w:t>创建一个测试类，其</w:t>
      </w:r>
      <w:r w:rsidRPr="00B31261">
        <w:rPr>
          <w:rFonts w:hint="eastAsia"/>
        </w:rPr>
        <w:t xml:space="preserve"> main </w:t>
      </w:r>
      <w:r w:rsidRPr="00B31261">
        <w:rPr>
          <w:rFonts w:hint="eastAsia"/>
        </w:rPr>
        <w:t>方法中使用这种方式来创建字符串对象。</w:t>
      </w:r>
    </w:p>
    <w:tbl>
      <w:tblPr>
        <w:tblStyle w:val="a5"/>
        <w:tblW w:w="0" w:type="auto"/>
        <w:tblLook w:val="04A0" w:firstRow="1" w:lastRow="0" w:firstColumn="1" w:lastColumn="0" w:noHBand="0" w:noVBand="1"/>
      </w:tblPr>
      <w:tblGrid>
        <w:gridCol w:w="8296"/>
      </w:tblGrid>
      <w:tr w:rsidR="00B31261" w:rsidTr="00B31261">
        <w:tc>
          <w:tcPr>
            <w:tcW w:w="8296" w:type="dxa"/>
          </w:tcPr>
          <w:p w:rsidR="00B31261" w:rsidRDefault="00B31261" w:rsidP="00B31261">
            <w:r>
              <w:t>public class NewStringTest {</w:t>
            </w:r>
          </w:p>
          <w:p w:rsidR="00B31261" w:rsidRDefault="00B31261" w:rsidP="00B31261">
            <w:r>
              <w:t xml:space="preserve">    public static void main(String[] args) {</w:t>
            </w:r>
          </w:p>
          <w:p w:rsidR="00B31261" w:rsidRDefault="00B31261" w:rsidP="00B31261">
            <w:r>
              <w:t xml:space="preserve">        String s = new String("abc");</w:t>
            </w:r>
          </w:p>
          <w:p w:rsidR="00B31261" w:rsidRDefault="00B31261" w:rsidP="00B31261">
            <w:r>
              <w:t xml:space="preserve">    }</w:t>
            </w:r>
          </w:p>
          <w:p w:rsidR="00B31261" w:rsidRDefault="00B31261" w:rsidP="00B31261">
            <w:r>
              <w:t>}</w:t>
            </w:r>
          </w:p>
        </w:tc>
      </w:tr>
    </w:tbl>
    <w:p w:rsidR="00B31261" w:rsidRDefault="00126878" w:rsidP="00A4446A">
      <w:r>
        <w:t>使用</w:t>
      </w:r>
      <w:r>
        <w:t>javap –verbose</w:t>
      </w:r>
      <w:r>
        <w:t>进行反编译</w:t>
      </w:r>
      <w:r>
        <w:rPr>
          <w:rFonts w:hint="eastAsia"/>
        </w:rPr>
        <w:t>，</w:t>
      </w:r>
      <w:r>
        <w:t>得到以下内容</w:t>
      </w:r>
      <w:r>
        <w:rPr>
          <w:rFonts w:hint="eastAsia"/>
        </w:rPr>
        <w:t>：</w:t>
      </w:r>
    </w:p>
    <w:tbl>
      <w:tblPr>
        <w:tblStyle w:val="a5"/>
        <w:tblW w:w="0" w:type="auto"/>
        <w:tblLook w:val="04A0" w:firstRow="1" w:lastRow="0" w:firstColumn="1" w:lastColumn="0" w:noHBand="0" w:noVBand="1"/>
      </w:tblPr>
      <w:tblGrid>
        <w:gridCol w:w="8296"/>
      </w:tblGrid>
      <w:tr w:rsidR="00126878" w:rsidTr="00126878">
        <w:tc>
          <w:tcPr>
            <w:tcW w:w="8296" w:type="dxa"/>
          </w:tcPr>
          <w:p w:rsidR="00126878" w:rsidRDefault="00126878" w:rsidP="00126878">
            <w:r>
              <w:lastRenderedPageBreak/>
              <w:t>// ...</w:t>
            </w:r>
          </w:p>
          <w:p w:rsidR="00126878" w:rsidRDefault="00126878" w:rsidP="00126878">
            <w:r>
              <w:t>Constant pool:</w:t>
            </w:r>
          </w:p>
          <w:p w:rsidR="00126878" w:rsidRDefault="00126878" w:rsidP="00126878">
            <w:r>
              <w:t>// ...</w:t>
            </w:r>
          </w:p>
          <w:p w:rsidR="00126878" w:rsidRDefault="00126878" w:rsidP="00126878">
            <w:r>
              <w:t xml:space="preserve">   #2 = Class              #18            // java/lang/String</w:t>
            </w:r>
          </w:p>
          <w:p w:rsidR="00126878" w:rsidRDefault="00126878" w:rsidP="00126878">
            <w:r>
              <w:t xml:space="preserve">   #3 = String             #19            // abc</w:t>
            </w:r>
          </w:p>
          <w:p w:rsidR="00126878" w:rsidRDefault="00126878" w:rsidP="00126878">
            <w:r>
              <w:t>// ...</w:t>
            </w:r>
          </w:p>
          <w:p w:rsidR="00126878" w:rsidRDefault="00126878" w:rsidP="00126878">
            <w:r>
              <w:t xml:space="preserve">  #18 = Utf8               java/lang/String</w:t>
            </w:r>
          </w:p>
          <w:p w:rsidR="00126878" w:rsidRDefault="00126878" w:rsidP="00126878">
            <w:r>
              <w:t xml:space="preserve">  #19 = Utf8               abc</w:t>
            </w:r>
          </w:p>
          <w:p w:rsidR="00126878" w:rsidRDefault="00126878" w:rsidP="00126878">
            <w:r>
              <w:t>// ...</w:t>
            </w:r>
          </w:p>
          <w:p w:rsidR="00126878" w:rsidRDefault="00126878" w:rsidP="00126878"/>
          <w:p w:rsidR="00126878" w:rsidRDefault="00126878" w:rsidP="00126878">
            <w:r>
              <w:t xml:space="preserve">  public static void main(java.lang.String[]);</w:t>
            </w:r>
          </w:p>
          <w:p w:rsidR="00126878" w:rsidRDefault="00126878" w:rsidP="00126878">
            <w:r>
              <w:t xml:space="preserve">    descriptor: ([Ljava/lang/String;)V</w:t>
            </w:r>
          </w:p>
          <w:p w:rsidR="00126878" w:rsidRDefault="00126878" w:rsidP="00126878">
            <w:r>
              <w:t xml:space="preserve">    flags: ACC_PUBLIC, ACC_STATIC</w:t>
            </w:r>
          </w:p>
          <w:p w:rsidR="00126878" w:rsidRDefault="00126878" w:rsidP="00126878">
            <w:r>
              <w:t xml:space="preserve">    Code:</w:t>
            </w:r>
          </w:p>
          <w:p w:rsidR="00126878" w:rsidRDefault="00126878" w:rsidP="00126878">
            <w:r>
              <w:t xml:space="preserve">      stack=3, locals=2, args_size=1</w:t>
            </w:r>
          </w:p>
          <w:p w:rsidR="00126878" w:rsidRDefault="00126878" w:rsidP="00126878">
            <w:r>
              <w:t xml:space="preserve">         0: new           #2                  // class java/lang/String</w:t>
            </w:r>
          </w:p>
          <w:p w:rsidR="00126878" w:rsidRDefault="00126878" w:rsidP="00126878">
            <w:r>
              <w:t xml:space="preserve">         3: dup</w:t>
            </w:r>
          </w:p>
          <w:p w:rsidR="00126878" w:rsidRDefault="00126878" w:rsidP="00126878">
            <w:r>
              <w:t xml:space="preserve">         4: ldc           #3                  // String abc</w:t>
            </w:r>
          </w:p>
          <w:p w:rsidR="00126878" w:rsidRDefault="00126878" w:rsidP="00126878">
            <w:r>
              <w:t xml:space="preserve">         6: invokespecial #4                  // Method java/lang/String."&lt;init&gt;":(Ljava/lang/String;)V</w:t>
            </w:r>
          </w:p>
          <w:p w:rsidR="00126878" w:rsidRDefault="00126878" w:rsidP="00126878">
            <w:r>
              <w:t xml:space="preserve">         9: astore_1</w:t>
            </w:r>
          </w:p>
          <w:p w:rsidR="00126878" w:rsidRDefault="00126878" w:rsidP="00126878">
            <w:r>
              <w:t>// ...</w:t>
            </w:r>
          </w:p>
        </w:tc>
      </w:tr>
    </w:tbl>
    <w:p w:rsidR="00126878" w:rsidRDefault="00677673" w:rsidP="00A4446A">
      <w:r>
        <w:rPr>
          <w:rFonts w:hint="eastAsia"/>
        </w:rPr>
        <w:t>在</w:t>
      </w:r>
      <w:r>
        <w:rPr>
          <w:rFonts w:hint="eastAsia"/>
        </w:rPr>
        <w:t>Constant</w:t>
      </w:r>
      <w:r>
        <w:t xml:space="preserve"> Pool</w:t>
      </w:r>
      <w:r>
        <w:t>中</w:t>
      </w:r>
      <w:r>
        <w:rPr>
          <w:rFonts w:hint="eastAsia"/>
        </w:rPr>
        <w:t>，</w:t>
      </w:r>
      <w:r>
        <w:rPr>
          <w:rFonts w:hint="eastAsia"/>
        </w:rPr>
        <w:t>#</w:t>
      </w:r>
      <w:r>
        <w:t>19</w:t>
      </w:r>
      <w:r>
        <w:t>存储着字符串字面量</w:t>
      </w:r>
      <w:r>
        <w:rPr>
          <w:rFonts w:hint="eastAsia"/>
        </w:rPr>
        <w:t>“</w:t>
      </w:r>
      <w:r>
        <w:rPr>
          <w:rFonts w:hint="eastAsia"/>
        </w:rPr>
        <w:t>abc</w:t>
      </w:r>
      <w:r>
        <w:rPr>
          <w:rFonts w:hint="eastAsia"/>
        </w:rPr>
        <w:t>”，</w:t>
      </w:r>
      <w:r>
        <w:rPr>
          <w:rFonts w:hint="eastAsia"/>
        </w:rPr>
        <w:t>#</w:t>
      </w:r>
      <w:r>
        <w:t>3</w:t>
      </w:r>
      <w:r>
        <w:t>是</w:t>
      </w:r>
      <w:r>
        <w:t>String Pool</w:t>
      </w:r>
      <w:r>
        <w:t>的字符串对象</w:t>
      </w:r>
      <w:r>
        <w:rPr>
          <w:rFonts w:hint="eastAsia"/>
        </w:rPr>
        <w:t>，</w:t>
      </w:r>
      <w:r>
        <w:t>它指向</w:t>
      </w:r>
      <w:r>
        <w:rPr>
          <w:rFonts w:hint="eastAsia"/>
        </w:rPr>
        <w:t>#</w:t>
      </w:r>
      <w:r>
        <w:t>19</w:t>
      </w:r>
      <w:r>
        <w:t>这个字符串字面量</w:t>
      </w:r>
      <w:r>
        <w:rPr>
          <w:rFonts w:hint="eastAsia"/>
        </w:rPr>
        <w:t>，在</w:t>
      </w:r>
      <w:r>
        <w:rPr>
          <w:rFonts w:hint="eastAsia"/>
        </w:rPr>
        <w:t>main</w:t>
      </w:r>
      <w:r>
        <w:rPr>
          <w:rFonts w:hint="eastAsia"/>
        </w:rPr>
        <w:t>方法中，</w:t>
      </w:r>
      <w:r>
        <w:rPr>
          <w:rFonts w:hint="eastAsia"/>
        </w:rPr>
        <w:t>0</w:t>
      </w:r>
      <w:r>
        <w:rPr>
          <w:rFonts w:hint="eastAsia"/>
        </w:rPr>
        <w:t>行使用</w:t>
      </w:r>
      <w:r>
        <w:rPr>
          <w:rFonts w:hint="eastAsia"/>
        </w:rPr>
        <w:t>new</w:t>
      </w:r>
      <w:r>
        <w:t xml:space="preserve"> </w:t>
      </w:r>
      <w:r>
        <w:rPr>
          <w:rFonts w:hint="eastAsia"/>
        </w:rPr>
        <w:t>#</w:t>
      </w:r>
      <w:r>
        <w:t>2</w:t>
      </w:r>
      <w:r>
        <w:t>在堆中创建一个字符串对象</w:t>
      </w:r>
      <w:r>
        <w:rPr>
          <w:rFonts w:hint="eastAsia"/>
        </w:rPr>
        <w:t>，</w:t>
      </w:r>
      <w:r>
        <w:t>并且使用</w:t>
      </w:r>
      <w:r>
        <w:t xml:space="preserve">ldc </w:t>
      </w:r>
      <w:r>
        <w:rPr>
          <w:rFonts w:hint="eastAsia"/>
        </w:rPr>
        <w:t>#</w:t>
      </w:r>
      <w:r>
        <w:t>3</w:t>
      </w:r>
      <w:r>
        <w:t>将</w:t>
      </w:r>
      <w:r>
        <w:t>String Pool</w:t>
      </w:r>
      <w:r>
        <w:t>中的字符串对象作为</w:t>
      </w:r>
      <w:r>
        <w:t>String</w:t>
      </w:r>
      <w:r>
        <w:t>构造函数的参数</w:t>
      </w:r>
      <w:r>
        <w:rPr>
          <w:rFonts w:hint="eastAsia"/>
        </w:rPr>
        <w:t>。</w:t>
      </w:r>
    </w:p>
    <w:p w:rsidR="002B5CE8" w:rsidRDefault="002B5CE8" w:rsidP="00A4446A"/>
    <w:p w:rsidR="002B5CE8" w:rsidRDefault="002B5CE8" w:rsidP="00A4446A">
      <w:r>
        <w:rPr>
          <w:rFonts w:hint="eastAsia"/>
        </w:rPr>
        <w:t>以下是</w:t>
      </w:r>
      <w:r>
        <w:rPr>
          <w:rFonts w:hint="eastAsia"/>
        </w:rPr>
        <w:t>String</w:t>
      </w:r>
      <w:r>
        <w:rPr>
          <w:rFonts w:hint="eastAsia"/>
        </w:rPr>
        <w:t>构造函数的源码，可以看到，在将一个字符串对象作为另一个字符串对象的构造函数参数时，并不会完全复制</w:t>
      </w:r>
      <w:r>
        <w:rPr>
          <w:rFonts w:hint="eastAsia"/>
        </w:rPr>
        <w:t>value</w:t>
      </w:r>
      <w:r>
        <w:rPr>
          <w:rFonts w:hint="eastAsia"/>
        </w:rPr>
        <w:t>数组的内容，</w:t>
      </w:r>
      <w:r w:rsidRPr="00320018">
        <w:rPr>
          <w:rFonts w:hint="eastAsia"/>
          <w:highlight w:val="yellow"/>
        </w:rPr>
        <w:t>而是都会指向同一个</w:t>
      </w:r>
      <w:r w:rsidRPr="00320018">
        <w:rPr>
          <w:rFonts w:hint="eastAsia"/>
          <w:highlight w:val="yellow"/>
        </w:rPr>
        <w:t>v</w:t>
      </w:r>
      <w:r w:rsidRPr="00320018">
        <w:rPr>
          <w:highlight w:val="yellow"/>
        </w:rPr>
        <w:t>alue</w:t>
      </w:r>
      <w:r w:rsidRPr="00320018">
        <w:rPr>
          <w:highlight w:val="yellow"/>
        </w:rPr>
        <w:t>数组</w:t>
      </w:r>
      <w:r>
        <w:rPr>
          <w:rFonts w:hint="eastAsia"/>
        </w:rPr>
        <w:t>。</w:t>
      </w:r>
    </w:p>
    <w:tbl>
      <w:tblPr>
        <w:tblStyle w:val="a5"/>
        <w:tblW w:w="0" w:type="auto"/>
        <w:tblLook w:val="04A0" w:firstRow="1" w:lastRow="0" w:firstColumn="1" w:lastColumn="0" w:noHBand="0" w:noVBand="1"/>
      </w:tblPr>
      <w:tblGrid>
        <w:gridCol w:w="8296"/>
      </w:tblGrid>
      <w:tr w:rsidR="002D27C2" w:rsidTr="002D27C2">
        <w:tc>
          <w:tcPr>
            <w:tcW w:w="8296" w:type="dxa"/>
          </w:tcPr>
          <w:p w:rsidR="002D27C2" w:rsidRDefault="002D27C2" w:rsidP="002D27C2">
            <w:r>
              <w:t>public String(String original) {</w:t>
            </w:r>
          </w:p>
          <w:p w:rsidR="002D27C2" w:rsidRDefault="002D27C2" w:rsidP="002D27C2">
            <w:r>
              <w:t xml:space="preserve">    this.value = original.value;</w:t>
            </w:r>
          </w:p>
          <w:p w:rsidR="002D27C2" w:rsidRDefault="002D27C2" w:rsidP="002D27C2">
            <w:r>
              <w:t xml:space="preserve">    this.hash = original.hash;</w:t>
            </w:r>
          </w:p>
          <w:p w:rsidR="002D27C2" w:rsidRDefault="002D27C2" w:rsidP="002D27C2">
            <w:r>
              <w:t>}</w:t>
            </w:r>
          </w:p>
        </w:tc>
      </w:tr>
    </w:tbl>
    <w:p w:rsidR="002D27C2" w:rsidRDefault="00694599" w:rsidP="003A32B4">
      <w:pPr>
        <w:pStyle w:val="2"/>
        <w:numPr>
          <w:ilvl w:val="0"/>
          <w:numId w:val="67"/>
        </w:numPr>
      </w:pPr>
      <w:r>
        <w:rPr>
          <w:rFonts w:hint="eastAsia"/>
        </w:rPr>
        <w:t>运算</w:t>
      </w:r>
    </w:p>
    <w:p w:rsidR="00694599" w:rsidRDefault="00200BF8" w:rsidP="003A32B4">
      <w:pPr>
        <w:pStyle w:val="3"/>
        <w:numPr>
          <w:ilvl w:val="0"/>
          <w:numId w:val="73"/>
        </w:numPr>
      </w:pPr>
      <w:r>
        <w:rPr>
          <w:rFonts w:hint="eastAsia"/>
        </w:rPr>
        <w:t>参数传递</w:t>
      </w:r>
    </w:p>
    <w:p w:rsidR="00200BF8" w:rsidRDefault="00200BF8" w:rsidP="00200BF8">
      <w:r>
        <w:t>Java</w:t>
      </w:r>
      <w:r>
        <w:t>的参数传递</w:t>
      </w:r>
      <w:proofErr w:type="gramStart"/>
      <w:r>
        <w:t>是以</w:t>
      </w:r>
      <w:r w:rsidRPr="00646672">
        <w:rPr>
          <w:highlight w:val="yellow"/>
        </w:rPr>
        <w:t>值传递</w:t>
      </w:r>
      <w:proofErr w:type="gramEnd"/>
      <w:r>
        <w:t>的形式传入方法中</w:t>
      </w:r>
      <w:r>
        <w:rPr>
          <w:rFonts w:hint="eastAsia"/>
        </w:rPr>
        <w:t>，</w:t>
      </w:r>
      <w:r>
        <w:t>而</w:t>
      </w:r>
      <w:r w:rsidRPr="00646672">
        <w:rPr>
          <w:highlight w:val="yellow"/>
        </w:rPr>
        <w:t>不是引用传递</w:t>
      </w:r>
      <w:r>
        <w:rPr>
          <w:rFonts w:hint="eastAsia"/>
        </w:rPr>
        <w:t>。</w:t>
      </w:r>
    </w:p>
    <w:p w:rsidR="00646672" w:rsidRDefault="00646672" w:rsidP="00200BF8"/>
    <w:p w:rsidR="00007203" w:rsidRDefault="00007203" w:rsidP="00200BF8">
      <w:r>
        <w:t>以下的代码</w:t>
      </w:r>
      <w:r>
        <w:t>Dog dog</w:t>
      </w:r>
      <w:r>
        <w:t>的</w:t>
      </w:r>
      <w:r>
        <w:t>dog</w:t>
      </w:r>
      <w:r>
        <w:t>是一个指针</w:t>
      </w:r>
      <w:r>
        <w:rPr>
          <w:rFonts w:hint="eastAsia"/>
        </w:rPr>
        <w:t>，</w:t>
      </w:r>
      <w:r>
        <w:t>存储的是对象的地址</w:t>
      </w:r>
      <w:r>
        <w:rPr>
          <w:rFonts w:hint="eastAsia"/>
        </w:rPr>
        <w:t>。</w:t>
      </w:r>
      <w:r>
        <w:t>在将一个参数传入一个方法中时</w:t>
      </w:r>
      <w:r>
        <w:rPr>
          <w:rFonts w:hint="eastAsia"/>
        </w:rPr>
        <w:t>，</w:t>
      </w:r>
      <w:r>
        <w:t>本质上是将对象的</w:t>
      </w:r>
      <w:proofErr w:type="gramStart"/>
      <w:r>
        <w:t>地址以值的</w:t>
      </w:r>
      <w:proofErr w:type="gramEnd"/>
      <w:r>
        <w:t>方式传递到形参中</w:t>
      </w:r>
      <w:r>
        <w:rPr>
          <w:rFonts w:hint="eastAsia"/>
        </w:rPr>
        <w:t>。</w:t>
      </w:r>
      <w:r>
        <w:t>因此在方法中使指针引用其他对象</w:t>
      </w:r>
      <w:r>
        <w:rPr>
          <w:rFonts w:hint="eastAsia"/>
        </w:rPr>
        <w:t>，</w:t>
      </w:r>
      <w:r>
        <w:t>那么两个指针此时指向的是完全不同的两个对象</w:t>
      </w:r>
      <w:r>
        <w:rPr>
          <w:rFonts w:hint="eastAsia"/>
        </w:rPr>
        <w:t>，在一方改变其所指向的对象的内容时对另一方没有影响。</w:t>
      </w:r>
    </w:p>
    <w:tbl>
      <w:tblPr>
        <w:tblStyle w:val="a5"/>
        <w:tblW w:w="0" w:type="auto"/>
        <w:tblLook w:val="04A0" w:firstRow="1" w:lastRow="0" w:firstColumn="1" w:lastColumn="0" w:noHBand="0" w:noVBand="1"/>
      </w:tblPr>
      <w:tblGrid>
        <w:gridCol w:w="8296"/>
      </w:tblGrid>
      <w:tr w:rsidR="00947F39" w:rsidTr="00947F39">
        <w:tc>
          <w:tcPr>
            <w:tcW w:w="8296" w:type="dxa"/>
          </w:tcPr>
          <w:p w:rsidR="00947F39" w:rsidRDefault="00947F39" w:rsidP="00947F39">
            <w:r>
              <w:lastRenderedPageBreak/>
              <w:t>public class Dog {</w:t>
            </w:r>
          </w:p>
          <w:p w:rsidR="00947F39" w:rsidRDefault="00947F39" w:rsidP="00947F39"/>
          <w:p w:rsidR="00947F39" w:rsidRDefault="00947F39" w:rsidP="00947F39">
            <w:r>
              <w:t xml:space="preserve">    String name;</w:t>
            </w:r>
          </w:p>
          <w:p w:rsidR="00947F39" w:rsidRDefault="00947F39" w:rsidP="00947F39"/>
          <w:p w:rsidR="00947F39" w:rsidRDefault="00947F39" w:rsidP="00947F39">
            <w:r>
              <w:t xml:space="preserve">    Dog(String name) {</w:t>
            </w:r>
          </w:p>
          <w:p w:rsidR="00947F39" w:rsidRDefault="00947F39" w:rsidP="00947F39">
            <w:r>
              <w:t xml:space="preserve">        this.name = name;</w:t>
            </w:r>
          </w:p>
          <w:p w:rsidR="00947F39" w:rsidRDefault="00947F39" w:rsidP="00947F39">
            <w:r>
              <w:t xml:space="preserve">    }</w:t>
            </w:r>
          </w:p>
          <w:p w:rsidR="00947F39" w:rsidRDefault="00947F39" w:rsidP="00947F39"/>
          <w:p w:rsidR="00947F39" w:rsidRDefault="00947F39" w:rsidP="00947F39">
            <w:r>
              <w:t xml:space="preserve">    String getName() {</w:t>
            </w:r>
          </w:p>
          <w:p w:rsidR="00947F39" w:rsidRDefault="00947F39" w:rsidP="00947F39">
            <w:r>
              <w:t xml:space="preserve">        return this.name;</w:t>
            </w:r>
          </w:p>
          <w:p w:rsidR="00947F39" w:rsidRDefault="00947F39" w:rsidP="00947F39">
            <w:r>
              <w:t xml:space="preserve">    }</w:t>
            </w:r>
          </w:p>
          <w:p w:rsidR="00947F39" w:rsidRDefault="00947F39" w:rsidP="00947F39"/>
          <w:p w:rsidR="00947F39" w:rsidRDefault="00947F39" w:rsidP="00947F39">
            <w:r>
              <w:t xml:space="preserve">    void setName(String name) {</w:t>
            </w:r>
          </w:p>
          <w:p w:rsidR="00947F39" w:rsidRDefault="00947F39" w:rsidP="00947F39">
            <w:r>
              <w:t xml:space="preserve">        this.name = name;</w:t>
            </w:r>
          </w:p>
          <w:p w:rsidR="00947F39" w:rsidRDefault="00947F39" w:rsidP="00947F39">
            <w:r>
              <w:t xml:space="preserve">    }</w:t>
            </w:r>
          </w:p>
          <w:p w:rsidR="00947F39" w:rsidRDefault="00947F39" w:rsidP="00947F39"/>
          <w:p w:rsidR="00947F39" w:rsidRDefault="00947F39" w:rsidP="00947F39">
            <w:r>
              <w:t xml:space="preserve">    String getObjectAddress() {</w:t>
            </w:r>
          </w:p>
          <w:p w:rsidR="00947F39" w:rsidRDefault="00947F39" w:rsidP="00947F39">
            <w:r>
              <w:t xml:space="preserve">        return super.toString();</w:t>
            </w:r>
          </w:p>
          <w:p w:rsidR="00947F39" w:rsidRDefault="00947F39" w:rsidP="00947F39">
            <w:r>
              <w:t xml:space="preserve">    }</w:t>
            </w:r>
          </w:p>
          <w:p w:rsidR="00947F39" w:rsidRDefault="00947F39" w:rsidP="00947F39">
            <w:r>
              <w:t>}</w:t>
            </w:r>
          </w:p>
        </w:tc>
      </w:tr>
    </w:tbl>
    <w:p w:rsidR="00947F39" w:rsidRDefault="00947F39" w:rsidP="00200BF8"/>
    <w:tbl>
      <w:tblPr>
        <w:tblStyle w:val="a5"/>
        <w:tblW w:w="0" w:type="auto"/>
        <w:tblLook w:val="04A0" w:firstRow="1" w:lastRow="0" w:firstColumn="1" w:lastColumn="0" w:noHBand="0" w:noVBand="1"/>
      </w:tblPr>
      <w:tblGrid>
        <w:gridCol w:w="8296"/>
      </w:tblGrid>
      <w:tr w:rsidR="002061A3" w:rsidTr="002061A3">
        <w:tc>
          <w:tcPr>
            <w:tcW w:w="8296" w:type="dxa"/>
          </w:tcPr>
          <w:p w:rsidR="002061A3" w:rsidRDefault="002061A3" w:rsidP="002061A3">
            <w:r>
              <w:t>public class PassByValueExample {</w:t>
            </w:r>
          </w:p>
          <w:p w:rsidR="002061A3" w:rsidRDefault="002061A3" w:rsidP="002061A3">
            <w:r>
              <w:t xml:space="preserve">    public static void main(String[] args) {</w:t>
            </w:r>
          </w:p>
          <w:p w:rsidR="002061A3" w:rsidRDefault="002061A3" w:rsidP="002061A3">
            <w:r>
              <w:t xml:space="preserve">        Dog dog = new Dog("A");</w:t>
            </w:r>
          </w:p>
          <w:p w:rsidR="002061A3" w:rsidRDefault="002061A3" w:rsidP="002061A3">
            <w:r>
              <w:t xml:space="preserve">        System.out.println(dog.getObjectAddress()); // Dog@4554617c</w:t>
            </w:r>
          </w:p>
          <w:p w:rsidR="002061A3" w:rsidRDefault="002061A3" w:rsidP="002061A3">
            <w:r>
              <w:t xml:space="preserve">        func(dog);</w:t>
            </w:r>
          </w:p>
          <w:p w:rsidR="002061A3" w:rsidRDefault="002061A3" w:rsidP="002061A3">
            <w:r>
              <w:t xml:space="preserve">        System.out.println(dog.getObjectAddress()); // Dog@4554617c</w:t>
            </w:r>
          </w:p>
          <w:p w:rsidR="002061A3" w:rsidRDefault="002061A3" w:rsidP="002061A3">
            <w:r>
              <w:t xml:space="preserve">        System.out.println(dog.getName());          // A</w:t>
            </w:r>
          </w:p>
          <w:p w:rsidR="002061A3" w:rsidRDefault="002061A3" w:rsidP="002061A3">
            <w:r>
              <w:t xml:space="preserve">    }</w:t>
            </w:r>
          </w:p>
          <w:p w:rsidR="002061A3" w:rsidRDefault="002061A3" w:rsidP="002061A3"/>
          <w:p w:rsidR="002061A3" w:rsidRDefault="002061A3" w:rsidP="002061A3">
            <w:r>
              <w:t xml:space="preserve">    private static void func(Dog dog) {</w:t>
            </w:r>
          </w:p>
          <w:p w:rsidR="002061A3" w:rsidRDefault="002061A3" w:rsidP="002061A3">
            <w:r>
              <w:t xml:space="preserve">        System.out.println(dog.getObjectAddress()); // Dog@4554617c</w:t>
            </w:r>
          </w:p>
          <w:p w:rsidR="002061A3" w:rsidRDefault="002061A3" w:rsidP="002061A3">
            <w:r>
              <w:t xml:space="preserve">        dog = new Dog("B");</w:t>
            </w:r>
          </w:p>
          <w:p w:rsidR="002061A3" w:rsidRDefault="002061A3" w:rsidP="002061A3">
            <w:r>
              <w:t xml:space="preserve">        System.out.println(dog.getObjectAddress()); // Dog@74a14482</w:t>
            </w:r>
          </w:p>
          <w:p w:rsidR="002061A3" w:rsidRDefault="002061A3" w:rsidP="002061A3">
            <w:r>
              <w:t xml:space="preserve">        System.out.println(dog.getName());          // B</w:t>
            </w:r>
          </w:p>
          <w:p w:rsidR="002061A3" w:rsidRDefault="002061A3" w:rsidP="002061A3">
            <w:r>
              <w:t xml:space="preserve">    }</w:t>
            </w:r>
          </w:p>
          <w:p w:rsidR="002061A3" w:rsidRDefault="002061A3" w:rsidP="002061A3">
            <w:r>
              <w:t>}</w:t>
            </w:r>
          </w:p>
        </w:tc>
      </w:tr>
    </w:tbl>
    <w:p w:rsidR="002061A3" w:rsidRDefault="002061A3" w:rsidP="00200BF8"/>
    <w:p w:rsidR="002061A3" w:rsidRDefault="00C6456D" w:rsidP="00200BF8">
      <w:r w:rsidRPr="00C6456D">
        <w:rPr>
          <w:rFonts w:hint="eastAsia"/>
        </w:rPr>
        <w:t>如果在方法中改变对象的字段值会改变原对象该字段值，因为改变的是同一个地址指向的内容。</w:t>
      </w:r>
    </w:p>
    <w:tbl>
      <w:tblPr>
        <w:tblStyle w:val="a5"/>
        <w:tblW w:w="0" w:type="auto"/>
        <w:tblLook w:val="04A0" w:firstRow="1" w:lastRow="0" w:firstColumn="1" w:lastColumn="0" w:noHBand="0" w:noVBand="1"/>
      </w:tblPr>
      <w:tblGrid>
        <w:gridCol w:w="8296"/>
      </w:tblGrid>
      <w:tr w:rsidR="007829EC" w:rsidTr="007829EC">
        <w:tc>
          <w:tcPr>
            <w:tcW w:w="8296" w:type="dxa"/>
          </w:tcPr>
          <w:p w:rsidR="007829EC" w:rsidRDefault="007829EC" w:rsidP="007829EC">
            <w:r>
              <w:t>class PassByValueExample {</w:t>
            </w:r>
          </w:p>
          <w:p w:rsidR="007829EC" w:rsidRDefault="007829EC" w:rsidP="007829EC">
            <w:r>
              <w:t xml:space="preserve">    public static void main(String[] args) {</w:t>
            </w:r>
          </w:p>
          <w:p w:rsidR="007829EC" w:rsidRDefault="007829EC" w:rsidP="007829EC">
            <w:r>
              <w:t xml:space="preserve">        Dog dog = new Dog("A");</w:t>
            </w:r>
          </w:p>
          <w:p w:rsidR="007829EC" w:rsidRDefault="007829EC" w:rsidP="007829EC">
            <w:r>
              <w:t xml:space="preserve">        func(dog);</w:t>
            </w:r>
          </w:p>
          <w:p w:rsidR="007829EC" w:rsidRDefault="007829EC" w:rsidP="007829EC">
            <w:r>
              <w:lastRenderedPageBreak/>
              <w:t xml:space="preserve">        System.out.println(dog.getName());          // B</w:t>
            </w:r>
          </w:p>
          <w:p w:rsidR="007829EC" w:rsidRDefault="007829EC" w:rsidP="007829EC">
            <w:r>
              <w:t xml:space="preserve">    }</w:t>
            </w:r>
          </w:p>
          <w:p w:rsidR="007829EC" w:rsidRDefault="007829EC" w:rsidP="007829EC"/>
          <w:p w:rsidR="007829EC" w:rsidRDefault="007829EC" w:rsidP="007829EC">
            <w:r>
              <w:t xml:space="preserve">    private static void func(Dog dog) {</w:t>
            </w:r>
          </w:p>
          <w:p w:rsidR="007829EC" w:rsidRDefault="007829EC" w:rsidP="007829EC">
            <w:r>
              <w:t xml:space="preserve">        dog.setName("B");</w:t>
            </w:r>
          </w:p>
          <w:p w:rsidR="007829EC" w:rsidRDefault="007829EC" w:rsidP="007829EC">
            <w:r>
              <w:t xml:space="preserve">    }</w:t>
            </w:r>
          </w:p>
          <w:p w:rsidR="007829EC" w:rsidRDefault="007829EC" w:rsidP="007829EC">
            <w:r>
              <w:t>}</w:t>
            </w:r>
          </w:p>
        </w:tc>
      </w:tr>
    </w:tbl>
    <w:p w:rsidR="00C6456D" w:rsidRDefault="00314935" w:rsidP="003A32B4">
      <w:pPr>
        <w:pStyle w:val="3"/>
        <w:numPr>
          <w:ilvl w:val="0"/>
          <w:numId w:val="73"/>
        </w:numPr>
      </w:pPr>
      <w:r>
        <w:lastRenderedPageBreak/>
        <w:t>float</w:t>
      </w:r>
      <w:r>
        <w:t>与</w:t>
      </w:r>
      <w:r>
        <w:t>double</w:t>
      </w:r>
    </w:p>
    <w:p w:rsidR="00314935" w:rsidRDefault="00591F83" w:rsidP="00314935">
      <w:r>
        <w:rPr>
          <w:rFonts w:hint="eastAsia"/>
        </w:rPr>
        <w:t>Java</w:t>
      </w:r>
      <w:r>
        <w:rPr>
          <w:rFonts w:hint="eastAsia"/>
        </w:rPr>
        <w:t>不能隐式地执行向下转型，因为这会使精度降低。</w:t>
      </w:r>
    </w:p>
    <w:p w:rsidR="009B6285" w:rsidRDefault="009B6285" w:rsidP="009B6285">
      <w:r>
        <w:rPr>
          <w:rFonts w:hint="eastAsia"/>
        </w:rPr>
        <w:t>1</w:t>
      </w:r>
      <w:r>
        <w:t>.1</w:t>
      </w:r>
      <w:r w:rsidRPr="009B6285">
        <w:rPr>
          <w:rFonts w:hint="eastAsia"/>
        </w:rPr>
        <w:t>字面</w:t>
      </w:r>
      <w:proofErr w:type="gramStart"/>
      <w:r w:rsidRPr="009B6285">
        <w:rPr>
          <w:rFonts w:hint="eastAsia"/>
        </w:rPr>
        <w:t>量属于</w:t>
      </w:r>
      <w:proofErr w:type="gramEnd"/>
      <w:r w:rsidRPr="009B6285">
        <w:rPr>
          <w:rFonts w:hint="eastAsia"/>
        </w:rPr>
        <w:t xml:space="preserve"> </w:t>
      </w:r>
      <w:r w:rsidRPr="009B6285">
        <w:rPr>
          <w:rFonts w:hint="eastAsia"/>
          <w:highlight w:val="yellow"/>
        </w:rPr>
        <w:t>double</w:t>
      </w:r>
      <w:r w:rsidRPr="009B6285">
        <w:rPr>
          <w:rFonts w:hint="eastAsia"/>
        </w:rPr>
        <w:t xml:space="preserve"> </w:t>
      </w:r>
      <w:r w:rsidRPr="009B6285">
        <w:rPr>
          <w:rFonts w:hint="eastAsia"/>
        </w:rPr>
        <w:t>类型，不能直接将</w:t>
      </w:r>
      <w:r w:rsidRPr="009B6285">
        <w:rPr>
          <w:rFonts w:hint="eastAsia"/>
        </w:rPr>
        <w:t xml:space="preserve"> 1.1 </w:t>
      </w:r>
      <w:r w:rsidRPr="009B6285">
        <w:rPr>
          <w:rFonts w:hint="eastAsia"/>
        </w:rPr>
        <w:t>直接赋值给</w:t>
      </w:r>
      <w:r w:rsidRPr="009B6285">
        <w:rPr>
          <w:rFonts w:hint="eastAsia"/>
        </w:rPr>
        <w:t xml:space="preserve"> float </w:t>
      </w:r>
      <w:r w:rsidRPr="009B6285">
        <w:rPr>
          <w:rFonts w:hint="eastAsia"/>
        </w:rPr>
        <w:t>变量，因为这是向下转型。</w:t>
      </w:r>
    </w:p>
    <w:tbl>
      <w:tblPr>
        <w:tblStyle w:val="a5"/>
        <w:tblW w:w="0" w:type="auto"/>
        <w:tblLook w:val="04A0" w:firstRow="1" w:lastRow="0" w:firstColumn="1" w:lastColumn="0" w:noHBand="0" w:noVBand="1"/>
      </w:tblPr>
      <w:tblGrid>
        <w:gridCol w:w="8296"/>
      </w:tblGrid>
      <w:tr w:rsidR="00B553D5" w:rsidTr="00B553D5">
        <w:tc>
          <w:tcPr>
            <w:tcW w:w="8296" w:type="dxa"/>
          </w:tcPr>
          <w:p w:rsidR="00B553D5" w:rsidRDefault="00B553D5" w:rsidP="009B6285">
            <w:r w:rsidRPr="00B553D5">
              <w:t>// float f = 1.1;</w:t>
            </w:r>
          </w:p>
        </w:tc>
      </w:tr>
    </w:tbl>
    <w:p w:rsidR="009B6285" w:rsidRDefault="00BD3F8B" w:rsidP="009B6285">
      <w:r w:rsidRPr="00BD3F8B">
        <w:rPr>
          <w:rFonts w:hint="eastAsia"/>
        </w:rPr>
        <w:t xml:space="preserve">1.1f </w:t>
      </w:r>
      <w:r w:rsidRPr="00BD3F8B">
        <w:rPr>
          <w:rFonts w:hint="eastAsia"/>
        </w:rPr>
        <w:t>字面量才是</w:t>
      </w:r>
      <w:r w:rsidRPr="00BD3F8B">
        <w:rPr>
          <w:rFonts w:hint="eastAsia"/>
        </w:rPr>
        <w:t xml:space="preserve"> </w:t>
      </w:r>
      <w:r w:rsidRPr="00BD3F8B">
        <w:rPr>
          <w:rFonts w:hint="eastAsia"/>
          <w:highlight w:val="yellow"/>
        </w:rPr>
        <w:t>float</w:t>
      </w:r>
      <w:r w:rsidRPr="00BD3F8B">
        <w:rPr>
          <w:rFonts w:hint="eastAsia"/>
        </w:rPr>
        <w:t>类型。</w:t>
      </w:r>
    </w:p>
    <w:tbl>
      <w:tblPr>
        <w:tblStyle w:val="a5"/>
        <w:tblW w:w="0" w:type="auto"/>
        <w:tblLook w:val="04A0" w:firstRow="1" w:lastRow="0" w:firstColumn="1" w:lastColumn="0" w:noHBand="0" w:noVBand="1"/>
      </w:tblPr>
      <w:tblGrid>
        <w:gridCol w:w="8296"/>
      </w:tblGrid>
      <w:tr w:rsidR="002C1633" w:rsidTr="002C1633">
        <w:tc>
          <w:tcPr>
            <w:tcW w:w="8296" w:type="dxa"/>
          </w:tcPr>
          <w:p w:rsidR="002C1633" w:rsidRDefault="002C1633" w:rsidP="009B6285">
            <w:r w:rsidRPr="002C1633">
              <w:t>float f = 1.1f;</w:t>
            </w:r>
          </w:p>
        </w:tc>
      </w:tr>
    </w:tbl>
    <w:p w:rsidR="00BD3F8B" w:rsidRDefault="00427B11" w:rsidP="003A32B4">
      <w:pPr>
        <w:pStyle w:val="3"/>
        <w:numPr>
          <w:ilvl w:val="0"/>
          <w:numId w:val="73"/>
        </w:numPr>
      </w:pPr>
      <w:r>
        <w:t>隐式类型转换</w:t>
      </w:r>
    </w:p>
    <w:p w:rsidR="00427B11" w:rsidRPr="00427B11" w:rsidRDefault="00427B11" w:rsidP="00427B11">
      <w:r w:rsidRPr="00427B11">
        <w:rPr>
          <w:rFonts w:hint="eastAsia"/>
        </w:rPr>
        <w:t>因为字面量</w:t>
      </w:r>
      <w:r w:rsidRPr="00427B11">
        <w:rPr>
          <w:rFonts w:hint="eastAsia"/>
        </w:rPr>
        <w:t xml:space="preserve"> 1 </w:t>
      </w:r>
      <w:r w:rsidRPr="00427B11">
        <w:rPr>
          <w:rFonts w:hint="eastAsia"/>
        </w:rPr>
        <w:t>是</w:t>
      </w:r>
      <w:r w:rsidRPr="00427B11">
        <w:rPr>
          <w:rFonts w:hint="eastAsia"/>
        </w:rPr>
        <w:t xml:space="preserve"> </w:t>
      </w:r>
      <w:r w:rsidRPr="00427B11">
        <w:rPr>
          <w:rFonts w:hint="eastAsia"/>
          <w:highlight w:val="yellow"/>
        </w:rPr>
        <w:t>int</w:t>
      </w:r>
      <w:r w:rsidRPr="00427B11">
        <w:rPr>
          <w:rFonts w:hint="eastAsia"/>
        </w:rPr>
        <w:t xml:space="preserve"> </w:t>
      </w:r>
      <w:r w:rsidRPr="00427B11">
        <w:rPr>
          <w:rFonts w:hint="eastAsia"/>
        </w:rPr>
        <w:t>类型，它比</w:t>
      </w:r>
      <w:r w:rsidRPr="00427B11">
        <w:rPr>
          <w:rFonts w:hint="eastAsia"/>
        </w:rPr>
        <w:t xml:space="preserve"> short </w:t>
      </w:r>
      <w:r w:rsidRPr="00427B11">
        <w:rPr>
          <w:rFonts w:hint="eastAsia"/>
        </w:rPr>
        <w:t>类型精度要高，因此</w:t>
      </w:r>
      <w:r w:rsidRPr="00427B11">
        <w:rPr>
          <w:rFonts w:hint="eastAsia"/>
          <w:highlight w:val="yellow"/>
        </w:rPr>
        <w:t>不能</w:t>
      </w:r>
      <w:r w:rsidRPr="00427B11">
        <w:rPr>
          <w:rFonts w:hint="eastAsia"/>
        </w:rPr>
        <w:t>隐式地将</w:t>
      </w:r>
      <w:r w:rsidRPr="00427B11">
        <w:rPr>
          <w:rFonts w:hint="eastAsia"/>
        </w:rPr>
        <w:t xml:space="preserve"> int </w:t>
      </w:r>
      <w:r w:rsidRPr="00427B11">
        <w:rPr>
          <w:rFonts w:hint="eastAsia"/>
        </w:rPr>
        <w:t>类型下转型为</w:t>
      </w:r>
      <w:r w:rsidRPr="00427B11">
        <w:rPr>
          <w:rFonts w:hint="eastAsia"/>
        </w:rPr>
        <w:t xml:space="preserve"> short </w:t>
      </w:r>
      <w:r w:rsidRPr="00427B11">
        <w:rPr>
          <w:rFonts w:hint="eastAsia"/>
        </w:rPr>
        <w:t>类型。</w:t>
      </w:r>
    </w:p>
    <w:tbl>
      <w:tblPr>
        <w:tblStyle w:val="a5"/>
        <w:tblW w:w="0" w:type="auto"/>
        <w:tblLook w:val="04A0" w:firstRow="1" w:lastRow="0" w:firstColumn="1" w:lastColumn="0" w:noHBand="0" w:noVBand="1"/>
      </w:tblPr>
      <w:tblGrid>
        <w:gridCol w:w="8296"/>
      </w:tblGrid>
      <w:tr w:rsidR="00427B11" w:rsidTr="00427B11">
        <w:tc>
          <w:tcPr>
            <w:tcW w:w="8296" w:type="dxa"/>
          </w:tcPr>
          <w:p w:rsidR="00427B11" w:rsidRDefault="00427B11" w:rsidP="00427B11">
            <w:r>
              <w:t>short s1 = 1;</w:t>
            </w:r>
          </w:p>
          <w:p w:rsidR="00427B11" w:rsidRDefault="00427B11" w:rsidP="00427B11">
            <w:r>
              <w:t>// s1 = s1 + 1;</w:t>
            </w:r>
          </w:p>
        </w:tc>
      </w:tr>
    </w:tbl>
    <w:p w:rsidR="002C1633" w:rsidRDefault="004965B5" w:rsidP="009B6285">
      <w:r w:rsidRPr="004965B5">
        <w:rPr>
          <w:rFonts w:hint="eastAsia"/>
        </w:rPr>
        <w:t>但是使用</w:t>
      </w:r>
      <w:r w:rsidRPr="004965B5">
        <w:rPr>
          <w:rFonts w:hint="eastAsia"/>
        </w:rPr>
        <w:t xml:space="preserve"> += </w:t>
      </w:r>
      <w:r w:rsidRPr="004965B5">
        <w:rPr>
          <w:rFonts w:hint="eastAsia"/>
        </w:rPr>
        <w:t>或者</w:t>
      </w:r>
      <w:r w:rsidRPr="004965B5">
        <w:rPr>
          <w:rFonts w:hint="eastAsia"/>
        </w:rPr>
        <w:t xml:space="preserve"> ++ </w:t>
      </w:r>
      <w:r w:rsidRPr="004965B5">
        <w:rPr>
          <w:rFonts w:hint="eastAsia"/>
        </w:rPr>
        <w:t>运算符可以执行隐式类型转换。</w:t>
      </w:r>
    </w:p>
    <w:tbl>
      <w:tblPr>
        <w:tblStyle w:val="a5"/>
        <w:tblW w:w="0" w:type="auto"/>
        <w:tblLook w:val="04A0" w:firstRow="1" w:lastRow="0" w:firstColumn="1" w:lastColumn="0" w:noHBand="0" w:noVBand="1"/>
      </w:tblPr>
      <w:tblGrid>
        <w:gridCol w:w="8296"/>
      </w:tblGrid>
      <w:tr w:rsidR="004965B5" w:rsidTr="004965B5">
        <w:tc>
          <w:tcPr>
            <w:tcW w:w="8296" w:type="dxa"/>
          </w:tcPr>
          <w:p w:rsidR="004965B5" w:rsidRDefault="004965B5" w:rsidP="004965B5">
            <w:r>
              <w:t>s1 += 1;</w:t>
            </w:r>
          </w:p>
          <w:p w:rsidR="004965B5" w:rsidRDefault="004965B5" w:rsidP="004965B5">
            <w:r>
              <w:t>// s1++;</w:t>
            </w:r>
          </w:p>
        </w:tc>
      </w:tr>
    </w:tbl>
    <w:p w:rsidR="004965B5" w:rsidRPr="00427B11" w:rsidRDefault="00EB4034" w:rsidP="009B6285">
      <w:r w:rsidRPr="00EB4034">
        <w:rPr>
          <w:rFonts w:hint="eastAsia"/>
        </w:rPr>
        <w:t>上面的语句</w:t>
      </w:r>
      <w:r w:rsidRPr="00B17110">
        <w:rPr>
          <w:rFonts w:hint="eastAsia"/>
          <w:highlight w:val="yellow"/>
        </w:rPr>
        <w:t>相当于将</w:t>
      </w:r>
      <w:r w:rsidRPr="00B17110">
        <w:rPr>
          <w:rFonts w:hint="eastAsia"/>
          <w:highlight w:val="yellow"/>
        </w:rPr>
        <w:t xml:space="preserve"> s1 + 1 </w:t>
      </w:r>
      <w:r w:rsidRPr="00B17110">
        <w:rPr>
          <w:rFonts w:hint="eastAsia"/>
          <w:highlight w:val="yellow"/>
        </w:rPr>
        <w:t>的计算结果进行了向下转型</w:t>
      </w:r>
      <w:r w:rsidRPr="00EB4034">
        <w:rPr>
          <w:rFonts w:hint="eastAsia"/>
        </w:rPr>
        <w:t>：</w:t>
      </w:r>
    </w:p>
    <w:tbl>
      <w:tblPr>
        <w:tblStyle w:val="a5"/>
        <w:tblW w:w="0" w:type="auto"/>
        <w:tblLook w:val="04A0" w:firstRow="1" w:lastRow="0" w:firstColumn="1" w:lastColumn="0" w:noHBand="0" w:noVBand="1"/>
      </w:tblPr>
      <w:tblGrid>
        <w:gridCol w:w="8296"/>
      </w:tblGrid>
      <w:tr w:rsidR="00EB4034" w:rsidTr="00EB4034">
        <w:tc>
          <w:tcPr>
            <w:tcW w:w="8296" w:type="dxa"/>
          </w:tcPr>
          <w:p w:rsidR="00EB4034" w:rsidRDefault="00EB4034" w:rsidP="009B6285">
            <w:r w:rsidRPr="00EB4034">
              <w:t>s1 = (short) (s1 + 1);</w:t>
            </w:r>
          </w:p>
        </w:tc>
      </w:tr>
    </w:tbl>
    <w:p w:rsidR="002C1633" w:rsidRDefault="00B17110" w:rsidP="003A32B4">
      <w:pPr>
        <w:pStyle w:val="3"/>
        <w:numPr>
          <w:ilvl w:val="0"/>
          <w:numId w:val="73"/>
        </w:numPr>
      </w:pPr>
      <w:proofErr w:type="gramStart"/>
      <w:r>
        <w:t>switch</w:t>
      </w:r>
      <w:proofErr w:type="gramEnd"/>
    </w:p>
    <w:p w:rsidR="00992DD1" w:rsidRDefault="00992DD1" w:rsidP="00B17110">
      <w:r>
        <w:t>从</w:t>
      </w:r>
      <w:r>
        <w:t>Java7</w:t>
      </w:r>
      <w:r>
        <w:t>开始</w:t>
      </w:r>
      <w:r>
        <w:rPr>
          <w:rFonts w:hint="eastAsia"/>
        </w:rPr>
        <w:t>，</w:t>
      </w:r>
      <w:r>
        <w:t>可以在</w:t>
      </w:r>
      <w:r>
        <w:t>switch</w:t>
      </w:r>
      <w:r>
        <w:t>条件判断语句中使用</w:t>
      </w:r>
      <w:r>
        <w:t>String</w:t>
      </w:r>
      <w:r>
        <w:t>对象</w:t>
      </w:r>
      <w:r>
        <w:rPr>
          <w:rFonts w:hint="eastAsia"/>
        </w:rPr>
        <w:t>。</w:t>
      </w:r>
    </w:p>
    <w:tbl>
      <w:tblPr>
        <w:tblStyle w:val="a5"/>
        <w:tblW w:w="0" w:type="auto"/>
        <w:tblLook w:val="04A0" w:firstRow="1" w:lastRow="0" w:firstColumn="1" w:lastColumn="0" w:noHBand="0" w:noVBand="1"/>
      </w:tblPr>
      <w:tblGrid>
        <w:gridCol w:w="8296"/>
      </w:tblGrid>
      <w:tr w:rsidR="00992DD1" w:rsidTr="00992DD1">
        <w:tc>
          <w:tcPr>
            <w:tcW w:w="8296" w:type="dxa"/>
          </w:tcPr>
          <w:p w:rsidR="00992DD1" w:rsidRDefault="00992DD1" w:rsidP="00992DD1">
            <w:r>
              <w:t>String s = "a";</w:t>
            </w:r>
          </w:p>
          <w:p w:rsidR="00992DD1" w:rsidRDefault="00992DD1" w:rsidP="00992DD1">
            <w:r>
              <w:t>switch (s) {</w:t>
            </w:r>
          </w:p>
          <w:p w:rsidR="00992DD1" w:rsidRDefault="00992DD1" w:rsidP="00992DD1">
            <w:r>
              <w:t xml:space="preserve">    case "a":</w:t>
            </w:r>
          </w:p>
          <w:p w:rsidR="00992DD1" w:rsidRDefault="00992DD1" w:rsidP="00992DD1">
            <w:r>
              <w:t xml:space="preserve">        System.out.println("aaa");</w:t>
            </w:r>
          </w:p>
          <w:p w:rsidR="00992DD1" w:rsidRDefault="00992DD1" w:rsidP="00992DD1">
            <w:r>
              <w:t xml:space="preserve">        break;</w:t>
            </w:r>
          </w:p>
          <w:p w:rsidR="00992DD1" w:rsidRDefault="00992DD1" w:rsidP="00992DD1">
            <w:r>
              <w:t xml:space="preserve">    case "b":</w:t>
            </w:r>
          </w:p>
          <w:p w:rsidR="00992DD1" w:rsidRDefault="00992DD1" w:rsidP="00992DD1">
            <w:r>
              <w:t xml:space="preserve">        System.out.println("bbb");</w:t>
            </w:r>
          </w:p>
          <w:p w:rsidR="00992DD1" w:rsidRDefault="00992DD1" w:rsidP="00992DD1">
            <w:r>
              <w:t xml:space="preserve">        break;</w:t>
            </w:r>
          </w:p>
          <w:p w:rsidR="00992DD1" w:rsidRDefault="00992DD1" w:rsidP="00992DD1">
            <w:r>
              <w:t>}</w:t>
            </w:r>
          </w:p>
        </w:tc>
      </w:tr>
    </w:tbl>
    <w:p w:rsidR="00992DD1" w:rsidRDefault="00847827" w:rsidP="00B17110">
      <w:r w:rsidRPr="00847827">
        <w:rPr>
          <w:rFonts w:hint="eastAsia"/>
          <w:highlight w:val="yellow"/>
        </w:rPr>
        <w:t xml:space="preserve">switch </w:t>
      </w:r>
      <w:r w:rsidRPr="00847827">
        <w:rPr>
          <w:rFonts w:hint="eastAsia"/>
          <w:highlight w:val="yellow"/>
        </w:rPr>
        <w:t>不支持</w:t>
      </w:r>
      <w:r w:rsidRPr="00847827">
        <w:rPr>
          <w:rFonts w:hint="eastAsia"/>
          <w:highlight w:val="yellow"/>
        </w:rPr>
        <w:t xml:space="preserve"> long</w:t>
      </w:r>
      <w:r w:rsidRPr="00847827">
        <w:rPr>
          <w:rFonts w:hint="eastAsia"/>
        </w:rPr>
        <w:t>，是因为</w:t>
      </w:r>
      <w:r w:rsidRPr="00847827">
        <w:rPr>
          <w:rFonts w:hint="eastAsia"/>
        </w:rPr>
        <w:t xml:space="preserve"> switch </w:t>
      </w:r>
      <w:r w:rsidRPr="00847827">
        <w:rPr>
          <w:rFonts w:hint="eastAsia"/>
        </w:rPr>
        <w:t>的设计初衷是对那些只有少数的几个值进行等值判断，如果值过于复杂，那么还是用</w:t>
      </w:r>
      <w:r w:rsidRPr="00847827">
        <w:rPr>
          <w:rFonts w:hint="eastAsia"/>
        </w:rPr>
        <w:t xml:space="preserve"> if </w:t>
      </w:r>
      <w:r w:rsidRPr="00847827">
        <w:rPr>
          <w:rFonts w:hint="eastAsia"/>
        </w:rPr>
        <w:t>比较合适。</w:t>
      </w:r>
    </w:p>
    <w:p w:rsidR="00847827" w:rsidRDefault="00847827" w:rsidP="00B17110">
      <w:r>
        <w:lastRenderedPageBreak/>
        <w:t>switch</w:t>
      </w:r>
      <w:r>
        <w:t>判断语句中支持的类型</w:t>
      </w:r>
      <w:r>
        <w:rPr>
          <w:rFonts w:hint="eastAsia"/>
        </w:rPr>
        <w:t>：</w:t>
      </w:r>
      <w:r w:rsidRPr="00847827">
        <w:t xml:space="preserve">char, byte, short, int, Character, Byte, Short, Integer, String, or an </w:t>
      </w:r>
      <w:r w:rsidRPr="00847827">
        <w:rPr>
          <w:highlight w:val="yellow"/>
        </w:rPr>
        <w:t>enum</w:t>
      </w:r>
      <w:r>
        <w:rPr>
          <w:rFonts w:hint="eastAsia"/>
          <w:highlight w:val="yellow"/>
        </w:rPr>
        <w:t>。</w:t>
      </w:r>
    </w:p>
    <w:p w:rsidR="00847827" w:rsidRDefault="00847827" w:rsidP="003A32B4">
      <w:pPr>
        <w:pStyle w:val="2"/>
        <w:numPr>
          <w:ilvl w:val="0"/>
          <w:numId w:val="67"/>
        </w:numPr>
      </w:pPr>
      <w:r>
        <w:t>继承</w:t>
      </w:r>
    </w:p>
    <w:p w:rsidR="00847827" w:rsidRDefault="00322C80" w:rsidP="003A32B4">
      <w:pPr>
        <w:pStyle w:val="3"/>
        <w:numPr>
          <w:ilvl w:val="0"/>
          <w:numId w:val="74"/>
        </w:numPr>
      </w:pPr>
      <w:r>
        <w:rPr>
          <w:rFonts w:hint="eastAsia"/>
        </w:rPr>
        <w:t>访问权限</w:t>
      </w:r>
    </w:p>
    <w:p w:rsidR="00322C80" w:rsidRDefault="00322C80" w:rsidP="00322C80">
      <w:r>
        <w:t>Java</w:t>
      </w:r>
      <w:r>
        <w:t>中有</w:t>
      </w:r>
      <w:r>
        <w:rPr>
          <w:rFonts w:hint="eastAsia"/>
        </w:rPr>
        <w:t>3</w:t>
      </w:r>
      <w:r>
        <w:rPr>
          <w:rFonts w:hint="eastAsia"/>
        </w:rPr>
        <w:t>个访问权限修饰符，</w:t>
      </w:r>
      <w:r>
        <w:rPr>
          <w:rFonts w:hint="eastAsia"/>
        </w:rPr>
        <w:t>private</w:t>
      </w:r>
      <w:r>
        <w:rPr>
          <w:rFonts w:hint="eastAsia"/>
        </w:rPr>
        <w:t>、</w:t>
      </w:r>
      <w:r>
        <w:rPr>
          <w:rFonts w:hint="eastAsia"/>
        </w:rPr>
        <w:t>protected</w:t>
      </w:r>
      <w:r>
        <w:rPr>
          <w:rFonts w:hint="eastAsia"/>
        </w:rPr>
        <w:t>以及</w:t>
      </w:r>
      <w:r>
        <w:rPr>
          <w:rFonts w:hint="eastAsia"/>
        </w:rPr>
        <w:t>public</w:t>
      </w:r>
      <w:r>
        <w:rPr>
          <w:rFonts w:hint="eastAsia"/>
        </w:rPr>
        <w:t>。</w:t>
      </w:r>
      <w:r w:rsidRPr="00322C80">
        <w:rPr>
          <w:rFonts w:hint="eastAsia"/>
        </w:rPr>
        <w:t>如果不加访问修饰符，</w:t>
      </w:r>
      <w:proofErr w:type="gramStart"/>
      <w:r w:rsidRPr="00322C80">
        <w:rPr>
          <w:rFonts w:hint="eastAsia"/>
        </w:rPr>
        <w:t>表示包级可见</w:t>
      </w:r>
      <w:proofErr w:type="gramEnd"/>
      <w:r w:rsidRPr="00322C80">
        <w:rPr>
          <w:rFonts w:hint="eastAsia"/>
        </w:rPr>
        <w:t>。</w:t>
      </w:r>
    </w:p>
    <w:p w:rsidR="002C1633" w:rsidRDefault="00ED5C02" w:rsidP="009B6285">
      <w:r w:rsidRPr="00ED5C02">
        <w:rPr>
          <w:rFonts w:hint="eastAsia"/>
        </w:rPr>
        <w:t>可以对类或类中的成员（字段以及方法）加上访问修饰符。</w:t>
      </w:r>
    </w:p>
    <w:p w:rsidR="002C1633" w:rsidRDefault="00606CCB" w:rsidP="003A32B4">
      <w:pPr>
        <w:pStyle w:val="a3"/>
        <w:numPr>
          <w:ilvl w:val="0"/>
          <w:numId w:val="75"/>
        </w:numPr>
        <w:ind w:firstLineChars="0"/>
      </w:pPr>
      <w:r>
        <w:rPr>
          <w:rFonts w:hint="eastAsia"/>
        </w:rPr>
        <w:t>类可见表示其它类可以用这个类创建实例</w:t>
      </w:r>
      <w:r w:rsidR="008213B6">
        <w:rPr>
          <w:rFonts w:hint="eastAsia"/>
        </w:rPr>
        <w:t>对象</w:t>
      </w:r>
      <w:r>
        <w:rPr>
          <w:rFonts w:hint="eastAsia"/>
        </w:rPr>
        <w:t>。</w:t>
      </w:r>
    </w:p>
    <w:p w:rsidR="008213B6" w:rsidRDefault="008213B6" w:rsidP="003A32B4">
      <w:pPr>
        <w:pStyle w:val="a3"/>
        <w:numPr>
          <w:ilvl w:val="0"/>
          <w:numId w:val="75"/>
        </w:numPr>
        <w:ind w:firstLineChars="0"/>
      </w:pPr>
      <w:r w:rsidRPr="008213B6">
        <w:rPr>
          <w:rFonts w:hint="eastAsia"/>
        </w:rPr>
        <w:t>成员可见表示其它类可以用这个类的实例对象访问到该成员；</w:t>
      </w:r>
    </w:p>
    <w:p w:rsidR="008213B6" w:rsidRDefault="00521F4E" w:rsidP="008213B6">
      <w:r w:rsidRPr="00521F4E">
        <w:rPr>
          <w:rFonts w:hint="eastAsia"/>
        </w:rPr>
        <w:t xml:space="preserve">protected </w:t>
      </w:r>
      <w:r w:rsidRPr="00521F4E">
        <w:rPr>
          <w:rFonts w:hint="eastAsia"/>
        </w:rPr>
        <w:t>用于</w:t>
      </w:r>
      <w:r w:rsidRPr="00521F4E">
        <w:rPr>
          <w:rFonts w:hint="eastAsia"/>
          <w:highlight w:val="yellow"/>
        </w:rPr>
        <w:t>修饰成员</w:t>
      </w:r>
      <w:r w:rsidRPr="00521F4E">
        <w:rPr>
          <w:rFonts w:hint="eastAsia"/>
        </w:rPr>
        <w:t>，表示在继承体系中成员对于子类可见，但是</w:t>
      </w:r>
      <w:r w:rsidRPr="00521F4E">
        <w:rPr>
          <w:rFonts w:hint="eastAsia"/>
          <w:highlight w:val="yellow"/>
        </w:rPr>
        <w:t>这个访问修饰符</w:t>
      </w:r>
      <w:proofErr w:type="gramStart"/>
      <w:r w:rsidRPr="00521F4E">
        <w:rPr>
          <w:rFonts w:hint="eastAsia"/>
          <w:highlight w:val="yellow"/>
        </w:rPr>
        <w:t>对于类没有</w:t>
      </w:r>
      <w:proofErr w:type="gramEnd"/>
      <w:r w:rsidRPr="00521F4E">
        <w:rPr>
          <w:rFonts w:hint="eastAsia"/>
          <w:highlight w:val="yellow"/>
        </w:rPr>
        <w:t>意义。</w:t>
      </w:r>
    </w:p>
    <w:p w:rsidR="00521F4E" w:rsidRDefault="00521F4E" w:rsidP="008213B6"/>
    <w:p w:rsidR="001963BC" w:rsidRDefault="00A0667E" w:rsidP="008213B6">
      <w:r w:rsidRPr="00A0667E">
        <w:rPr>
          <w:rFonts w:hint="eastAsia"/>
        </w:rPr>
        <w:t>设计良好的模块会隐藏所有的实现细节，把它的</w:t>
      </w:r>
      <w:r w:rsidRPr="00A0667E">
        <w:rPr>
          <w:rFonts w:hint="eastAsia"/>
        </w:rPr>
        <w:t xml:space="preserve"> API </w:t>
      </w:r>
      <w:r w:rsidRPr="00A0667E">
        <w:rPr>
          <w:rFonts w:hint="eastAsia"/>
        </w:rPr>
        <w:t>与它的实现清晰地隔离开来。模块之间只通过它们的</w:t>
      </w:r>
      <w:r w:rsidRPr="00A0667E">
        <w:rPr>
          <w:rFonts w:hint="eastAsia"/>
        </w:rPr>
        <w:t xml:space="preserve"> API </w:t>
      </w:r>
      <w:r w:rsidRPr="00A0667E">
        <w:rPr>
          <w:rFonts w:hint="eastAsia"/>
        </w:rPr>
        <w:t>进行通信，一个模块不需要知道其他模块的内部工作情况，这个概念被称为信息隐藏或封装。因此访问权限应当尽可能地使每个</w:t>
      </w:r>
      <w:proofErr w:type="gramStart"/>
      <w:r w:rsidRPr="00A0667E">
        <w:rPr>
          <w:rFonts w:hint="eastAsia"/>
        </w:rPr>
        <w:t>类或者</w:t>
      </w:r>
      <w:proofErr w:type="gramEnd"/>
      <w:r w:rsidRPr="00A0667E">
        <w:rPr>
          <w:rFonts w:hint="eastAsia"/>
        </w:rPr>
        <w:t>成员不被外界访问。</w:t>
      </w:r>
    </w:p>
    <w:p w:rsidR="00A0667E" w:rsidRDefault="00A0667E" w:rsidP="008213B6"/>
    <w:p w:rsidR="00A0667E" w:rsidRDefault="00A0667E" w:rsidP="008213B6">
      <w:r w:rsidRPr="00A0667E">
        <w:rPr>
          <w:rFonts w:hint="eastAsia"/>
        </w:rPr>
        <w:t>如果子类的方法重写</w:t>
      </w:r>
      <w:proofErr w:type="gramStart"/>
      <w:r w:rsidRPr="00A0667E">
        <w:rPr>
          <w:rFonts w:hint="eastAsia"/>
        </w:rPr>
        <w:t>了父类的</w:t>
      </w:r>
      <w:proofErr w:type="gramEnd"/>
      <w:r w:rsidRPr="00A0667E">
        <w:rPr>
          <w:rFonts w:hint="eastAsia"/>
        </w:rPr>
        <w:t>方法，那么子类中该方法的访问级别</w:t>
      </w:r>
      <w:r w:rsidRPr="00A0667E">
        <w:rPr>
          <w:rFonts w:hint="eastAsia"/>
          <w:highlight w:val="yellow"/>
        </w:rPr>
        <w:t>不允许</w:t>
      </w:r>
      <w:proofErr w:type="gramStart"/>
      <w:r w:rsidRPr="00A0667E">
        <w:rPr>
          <w:rFonts w:hint="eastAsia"/>
          <w:highlight w:val="yellow"/>
        </w:rPr>
        <w:t>低于</w:t>
      </w:r>
      <w:r w:rsidRPr="00A0667E">
        <w:rPr>
          <w:rFonts w:hint="eastAsia"/>
        </w:rPr>
        <w:t>父类的</w:t>
      </w:r>
      <w:proofErr w:type="gramEnd"/>
      <w:r w:rsidRPr="00A0667E">
        <w:rPr>
          <w:rFonts w:hint="eastAsia"/>
        </w:rPr>
        <w:t>访问级别。这是为了确保可以</w:t>
      </w:r>
      <w:proofErr w:type="gramStart"/>
      <w:r w:rsidRPr="00A0667E">
        <w:rPr>
          <w:rFonts w:hint="eastAsia"/>
        </w:rPr>
        <w:t>使用父类实例</w:t>
      </w:r>
      <w:proofErr w:type="gramEnd"/>
      <w:r w:rsidRPr="00A0667E">
        <w:rPr>
          <w:rFonts w:hint="eastAsia"/>
        </w:rPr>
        <w:t>的地方都可以使用子类实例，也就是确保满足里氏替换原则。</w:t>
      </w:r>
    </w:p>
    <w:p w:rsidR="00A0667E" w:rsidRDefault="00A0667E" w:rsidP="008213B6"/>
    <w:p w:rsidR="00A0667E" w:rsidRDefault="00E94556" w:rsidP="008213B6">
      <w:r w:rsidRPr="00E94556">
        <w:rPr>
          <w:rFonts w:hint="eastAsia"/>
        </w:rPr>
        <w:t>字段决不能是公有的，因为这么做的话就失去了对这个字段修改行为的控制，客户端可以对其随意修改。例如下面的例子中，</w:t>
      </w:r>
      <w:r w:rsidRPr="00E94556">
        <w:rPr>
          <w:rFonts w:hint="eastAsia"/>
        </w:rPr>
        <w:t xml:space="preserve">AccessExample </w:t>
      </w:r>
      <w:r w:rsidRPr="00E94556">
        <w:rPr>
          <w:rFonts w:hint="eastAsia"/>
        </w:rPr>
        <w:t>拥有</w:t>
      </w:r>
      <w:r w:rsidRPr="00E94556">
        <w:rPr>
          <w:rFonts w:hint="eastAsia"/>
        </w:rPr>
        <w:t xml:space="preserve"> id </w:t>
      </w:r>
      <w:r w:rsidRPr="00E94556">
        <w:rPr>
          <w:rFonts w:hint="eastAsia"/>
        </w:rPr>
        <w:t>公有字段，如果在某个时刻，我们想要使用</w:t>
      </w:r>
      <w:r w:rsidRPr="00E94556">
        <w:rPr>
          <w:rFonts w:hint="eastAsia"/>
        </w:rPr>
        <w:t xml:space="preserve"> int </w:t>
      </w:r>
      <w:r w:rsidRPr="00E94556">
        <w:rPr>
          <w:rFonts w:hint="eastAsia"/>
        </w:rPr>
        <w:t>存储</w:t>
      </w:r>
      <w:r w:rsidRPr="00E94556">
        <w:rPr>
          <w:rFonts w:hint="eastAsia"/>
        </w:rPr>
        <w:t xml:space="preserve"> id </w:t>
      </w:r>
      <w:r w:rsidRPr="00E94556">
        <w:rPr>
          <w:rFonts w:hint="eastAsia"/>
        </w:rPr>
        <w:t>字段，那么就需要修改所有的客户端代码。</w:t>
      </w:r>
    </w:p>
    <w:p w:rsidR="00E94556" w:rsidRDefault="00E94556" w:rsidP="008213B6"/>
    <w:tbl>
      <w:tblPr>
        <w:tblStyle w:val="a5"/>
        <w:tblW w:w="0" w:type="auto"/>
        <w:tblLook w:val="04A0" w:firstRow="1" w:lastRow="0" w:firstColumn="1" w:lastColumn="0" w:noHBand="0" w:noVBand="1"/>
      </w:tblPr>
      <w:tblGrid>
        <w:gridCol w:w="8296"/>
      </w:tblGrid>
      <w:tr w:rsidR="00E94556" w:rsidTr="00E94556">
        <w:tc>
          <w:tcPr>
            <w:tcW w:w="8296" w:type="dxa"/>
          </w:tcPr>
          <w:p w:rsidR="00E94556" w:rsidRDefault="00E94556" w:rsidP="00E94556">
            <w:r>
              <w:t>public class AccessExample {</w:t>
            </w:r>
          </w:p>
          <w:p w:rsidR="00E94556" w:rsidRDefault="00E94556" w:rsidP="00E94556">
            <w:r>
              <w:t xml:space="preserve">    public String id;</w:t>
            </w:r>
          </w:p>
          <w:p w:rsidR="00E94556" w:rsidRDefault="00E94556" w:rsidP="00E94556">
            <w:r>
              <w:t>}</w:t>
            </w:r>
          </w:p>
        </w:tc>
      </w:tr>
    </w:tbl>
    <w:p w:rsidR="00E94556" w:rsidRDefault="00E94556" w:rsidP="008213B6"/>
    <w:p w:rsidR="00E94556" w:rsidRDefault="0037285E" w:rsidP="008213B6">
      <w:r w:rsidRPr="0037285E">
        <w:rPr>
          <w:rFonts w:hint="eastAsia"/>
        </w:rPr>
        <w:t>可以使用公有的</w:t>
      </w:r>
      <w:r w:rsidRPr="0037285E">
        <w:rPr>
          <w:rFonts w:hint="eastAsia"/>
        </w:rPr>
        <w:t xml:space="preserve"> getter </w:t>
      </w:r>
      <w:r w:rsidRPr="0037285E">
        <w:rPr>
          <w:rFonts w:hint="eastAsia"/>
        </w:rPr>
        <w:t>和</w:t>
      </w:r>
      <w:r w:rsidRPr="0037285E">
        <w:rPr>
          <w:rFonts w:hint="eastAsia"/>
        </w:rPr>
        <w:t xml:space="preserve"> setter </w:t>
      </w:r>
      <w:r w:rsidRPr="0037285E">
        <w:rPr>
          <w:rFonts w:hint="eastAsia"/>
        </w:rPr>
        <w:t>方法来替换公有字段，这样的话就可以控制对字段的修改行为。</w:t>
      </w:r>
    </w:p>
    <w:p w:rsidR="0037285E" w:rsidRDefault="0037285E" w:rsidP="008213B6"/>
    <w:tbl>
      <w:tblPr>
        <w:tblStyle w:val="a5"/>
        <w:tblW w:w="0" w:type="auto"/>
        <w:tblLook w:val="04A0" w:firstRow="1" w:lastRow="0" w:firstColumn="1" w:lastColumn="0" w:noHBand="0" w:noVBand="1"/>
      </w:tblPr>
      <w:tblGrid>
        <w:gridCol w:w="8296"/>
      </w:tblGrid>
      <w:tr w:rsidR="00A11262" w:rsidTr="00A11262">
        <w:tc>
          <w:tcPr>
            <w:tcW w:w="8296" w:type="dxa"/>
          </w:tcPr>
          <w:p w:rsidR="00A11262" w:rsidRDefault="00A11262" w:rsidP="00A11262">
            <w:r>
              <w:t>public class AccessExample {</w:t>
            </w:r>
          </w:p>
          <w:p w:rsidR="00A11262" w:rsidRDefault="00A11262" w:rsidP="00A11262"/>
          <w:p w:rsidR="00A11262" w:rsidRDefault="00A11262" w:rsidP="00A11262">
            <w:r>
              <w:t xml:space="preserve">    private int id;</w:t>
            </w:r>
          </w:p>
          <w:p w:rsidR="00A11262" w:rsidRDefault="00A11262" w:rsidP="00A11262"/>
          <w:p w:rsidR="00A11262" w:rsidRDefault="00A11262" w:rsidP="00A11262">
            <w:r>
              <w:t xml:space="preserve">    public String getId() {</w:t>
            </w:r>
          </w:p>
          <w:p w:rsidR="00A11262" w:rsidRDefault="00A11262" w:rsidP="00A11262">
            <w:r>
              <w:t xml:space="preserve">        return id + "";</w:t>
            </w:r>
          </w:p>
          <w:p w:rsidR="00A11262" w:rsidRDefault="00A11262" w:rsidP="00A11262">
            <w:r>
              <w:t xml:space="preserve">    }</w:t>
            </w:r>
          </w:p>
          <w:p w:rsidR="00A11262" w:rsidRDefault="00A11262" w:rsidP="00A11262"/>
          <w:p w:rsidR="00A11262" w:rsidRDefault="00A11262" w:rsidP="00A11262">
            <w:r>
              <w:t xml:space="preserve">    public void setId(String id) {</w:t>
            </w:r>
          </w:p>
          <w:p w:rsidR="00A11262" w:rsidRDefault="00A11262" w:rsidP="00A11262">
            <w:r>
              <w:lastRenderedPageBreak/>
              <w:t xml:space="preserve">        this.id = Integer.valueOf(id);</w:t>
            </w:r>
          </w:p>
          <w:p w:rsidR="00A11262" w:rsidRDefault="00A11262" w:rsidP="00A11262">
            <w:r>
              <w:t xml:space="preserve">    }</w:t>
            </w:r>
          </w:p>
          <w:p w:rsidR="00A11262" w:rsidRDefault="00A11262" w:rsidP="00A11262">
            <w:r>
              <w:t>}</w:t>
            </w:r>
          </w:p>
        </w:tc>
      </w:tr>
    </w:tbl>
    <w:p w:rsidR="0037285E" w:rsidRDefault="00A11262" w:rsidP="008213B6">
      <w:r w:rsidRPr="00A11262">
        <w:rPr>
          <w:rFonts w:hint="eastAsia"/>
        </w:rPr>
        <w:lastRenderedPageBreak/>
        <w:t>但是也有例外，如果</w:t>
      </w:r>
      <w:proofErr w:type="gramStart"/>
      <w:r w:rsidRPr="00A11262">
        <w:rPr>
          <w:rFonts w:hint="eastAsia"/>
        </w:rPr>
        <w:t>是包级私有</w:t>
      </w:r>
      <w:proofErr w:type="gramEnd"/>
      <w:r w:rsidRPr="00A11262">
        <w:rPr>
          <w:rFonts w:hint="eastAsia"/>
        </w:rPr>
        <w:t>的</w:t>
      </w:r>
      <w:proofErr w:type="gramStart"/>
      <w:r w:rsidRPr="00A11262">
        <w:rPr>
          <w:rFonts w:hint="eastAsia"/>
        </w:rPr>
        <w:t>类或者</w:t>
      </w:r>
      <w:proofErr w:type="gramEnd"/>
      <w:r w:rsidRPr="00A11262">
        <w:rPr>
          <w:rFonts w:hint="eastAsia"/>
        </w:rPr>
        <w:t>私有的嵌套类，那么直接暴露成员不会有特别大的影响。</w:t>
      </w:r>
    </w:p>
    <w:tbl>
      <w:tblPr>
        <w:tblStyle w:val="a5"/>
        <w:tblW w:w="0" w:type="auto"/>
        <w:tblLook w:val="04A0" w:firstRow="1" w:lastRow="0" w:firstColumn="1" w:lastColumn="0" w:noHBand="0" w:noVBand="1"/>
      </w:tblPr>
      <w:tblGrid>
        <w:gridCol w:w="8296"/>
      </w:tblGrid>
      <w:tr w:rsidR="00A11262" w:rsidTr="00A11262">
        <w:tc>
          <w:tcPr>
            <w:tcW w:w="8296" w:type="dxa"/>
          </w:tcPr>
          <w:p w:rsidR="00A11262" w:rsidRDefault="00A11262" w:rsidP="00A11262">
            <w:r>
              <w:t>public class AccessWithInnerClassExample {</w:t>
            </w:r>
          </w:p>
          <w:p w:rsidR="00A11262" w:rsidRDefault="00A11262" w:rsidP="00A11262"/>
          <w:p w:rsidR="00A11262" w:rsidRDefault="00A11262" w:rsidP="00A11262">
            <w:r>
              <w:t xml:space="preserve">    private class InnerClass {</w:t>
            </w:r>
          </w:p>
          <w:p w:rsidR="00A11262" w:rsidRDefault="00A11262" w:rsidP="00A11262">
            <w:r>
              <w:t xml:space="preserve">        int x;</w:t>
            </w:r>
          </w:p>
          <w:p w:rsidR="00A11262" w:rsidRDefault="00A11262" w:rsidP="00A11262">
            <w:r>
              <w:t xml:space="preserve">    }</w:t>
            </w:r>
          </w:p>
          <w:p w:rsidR="00A11262" w:rsidRDefault="00A11262" w:rsidP="00A11262"/>
          <w:p w:rsidR="00A11262" w:rsidRDefault="00A11262" w:rsidP="00A11262">
            <w:r>
              <w:t xml:space="preserve">    private InnerClass innerClass;</w:t>
            </w:r>
          </w:p>
          <w:p w:rsidR="00A11262" w:rsidRDefault="00A11262" w:rsidP="00A11262"/>
          <w:p w:rsidR="00A11262" w:rsidRDefault="00A11262" w:rsidP="00A11262">
            <w:r>
              <w:t xml:space="preserve">    public AccessWithInnerClassExample() {</w:t>
            </w:r>
          </w:p>
          <w:p w:rsidR="00A11262" w:rsidRDefault="00A11262" w:rsidP="00A11262">
            <w:r>
              <w:t xml:space="preserve">        innerClass = new InnerClass();</w:t>
            </w:r>
          </w:p>
          <w:p w:rsidR="00A11262" w:rsidRDefault="00A11262" w:rsidP="00A11262">
            <w:r>
              <w:t xml:space="preserve">    }</w:t>
            </w:r>
          </w:p>
          <w:p w:rsidR="00A11262" w:rsidRDefault="00A11262" w:rsidP="00A11262"/>
          <w:p w:rsidR="00A11262" w:rsidRDefault="00A11262" w:rsidP="00A11262">
            <w:r>
              <w:t xml:space="preserve">    public int getValue() {</w:t>
            </w:r>
          </w:p>
          <w:p w:rsidR="00A11262" w:rsidRDefault="00A11262" w:rsidP="00A11262">
            <w:r>
              <w:rPr>
                <w:rFonts w:hint="eastAsia"/>
              </w:rPr>
              <w:t xml:space="preserve">        return innerClass.x;  // </w:t>
            </w:r>
            <w:r>
              <w:rPr>
                <w:rFonts w:hint="eastAsia"/>
              </w:rPr>
              <w:t>直接访问</w:t>
            </w:r>
          </w:p>
          <w:p w:rsidR="00A11262" w:rsidRDefault="00A11262" w:rsidP="00A11262">
            <w:r>
              <w:t xml:space="preserve">    }</w:t>
            </w:r>
          </w:p>
          <w:p w:rsidR="00A11262" w:rsidRDefault="00A11262" w:rsidP="00A11262">
            <w:r>
              <w:t>}</w:t>
            </w:r>
          </w:p>
        </w:tc>
      </w:tr>
    </w:tbl>
    <w:p w:rsidR="00A11262" w:rsidRDefault="0061484C" w:rsidP="003A32B4">
      <w:pPr>
        <w:pStyle w:val="3"/>
        <w:numPr>
          <w:ilvl w:val="0"/>
          <w:numId w:val="74"/>
        </w:numPr>
      </w:pPr>
      <w:r>
        <w:t>抽象类与接口</w:t>
      </w:r>
    </w:p>
    <w:p w:rsidR="0061484C" w:rsidRDefault="00B85848" w:rsidP="003A32B4">
      <w:pPr>
        <w:pStyle w:val="4"/>
        <w:numPr>
          <w:ilvl w:val="1"/>
          <w:numId w:val="74"/>
        </w:numPr>
      </w:pPr>
      <w:r>
        <w:rPr>
          <w:rFonts w:hint="eastAsia"/>
        </w:rPr>
        <w:t>抽象类</w:t>
      </w:r>
    </w:p>
    <w:p w:rsidR="00B85848" w:rsidRPr="00B85848" w:rsidRDefault="00B85848" w:rsidP="00B85848">
      <w:r w:rsidRPr="00B85848">
        <w:rPr>
          <w:rFonts w:hint="eastAsia"/>
        </w:rPr>
        <w:t>抽象类和抽象方法都使用</w:t>
      </w:r>
      <w:r w:rsidRPr="00B85848">
        <w:rPr>
          <w:rFonts w:hint="eastAsia"/>
        </w:rPr>
        <w:t xml:space="preserve"> </w:t>
      </w:r>
      <w:r w:rsidRPr="00B85848">
        <w:rPr>
          <w:rFonts w:hint="eastAsia"/>
          <w:highlight w:val="yellow"/>
        </w:rPr>
        <w:t>abstract</w:t>
      </w:r>
      <w:r w:rsidRPr="00B85848">
        <w:rPr>
          <w:rFonts w:hint="eastAsia"/>
        </w:rPr>
        <w:t xml:space="preserve"> </w:t>
      </w:r>
      <w:r w:rsidRPr="00B85848">
        <w:rPr>
          <w:rFonts w:hint="eastAsia"/>
        </w:rPr>
        <w:t>关键字进行声明。抽象类</w:t>
      </w:r>
      <w:r w:rsidRPr="00B85848">
        <w:rPr>
          <w:rFonts w:hint="eastAsia"/>
          <w:highlight w:val="yellow"/>
        </w:rPr>
        <w:t>一般</w:t>
      </w:r>
      <w:r w:rsidRPr="00B85848">
        <w:rPr>
          <w:rFonts w:hint="eastAsia"/>
        </w:rPr>
        <w:t>会包含抽象方法，抽象方法</w:t>
      </w:r>
      <w:r w:rsidRPr="00B85848">
        <w:rPr>
          <w:rFonts w:hint="eastAsia"/>
          <w:highlight w:val="yellow"/>
        </w:rPr>
        <w:t>一定位于抽象类</w:t>
      </w:r>
      <w:r w:rsidRPr="00B85848">
        <w:rPr>
          <w:rFonts w:hint="eastAsia"/>
        </w:rPr>
        <w:t>中。</w:t>
      </w:r>
    </w:p>
    <w:p w:rsidR="00994910" w:rsidRDefault="00B85848" w:rsidP="008213B6">
      <w:r w:rsidRPr="00B85848">
        <w:rPr>
          <w:rFonts w:hint="eastAsia"/>
        </w:rPr>
        <w:t>抽象类和普通</w:t>
      </w:r>
      <w:proofErr w:type="gramStart"/>
      <w:r w:rsidRPr="00B85848">
        <w:rPr>
          <w:rFonts w:hint="eastAsia"/>
        </w:rPr>
        <w:t>类最大</w:t>
      </w:r>
      <w:proofErr w:type="gramEnd"/>
      <w:r w:rsidRPr="00B85848">
        <w:rPr>
          <w:rFonts w:hint="eastAsia"/>
        </w:rPr>
        <w:t>的区别是，</w:t>
      </w:r>
      <w:r w:rsidRPr="00B85848">
        <w:rPr>
          <w:rFonts w:hint="eastAsia"/>
          <w:highlight w:val="yellow"/>
        </w:rPr>
        <w:t>抽象类不能被实例化</w:t>
      </w:r>
      <w:r w:rsidRPr="00B85848">
        <w:rPr>
          <w:rFonts w:hint="eastAsia"/>
        </w:rPr>
        <w:t>，需要继承抽象</w:t>
      </w:r>
      <w:proofErr w:type="gramStart"/>
      <w:r w:rsidRPr="00B85848">
        <w:rPr>
          <w:rFonts w:hint="eastAsia"/>
        </w:rPr>
        <w:t>类才能</w:t>
      </w:r>
      <w:proofErr w:type="gramEnd"/>
      <w:r w:rsidRPr="00B85848">
        <w:rPr>
          <w:rFonts w:hint="eastAsia"/>
        </w:rPr>
        <w:t>实例化其子类。</w:t>
      </w:r>
    </w:p>
    <w:tbl>
      <w:tblPr>
        <w:tblStyle w:val="a5"/>
        <w:tblW w:w="0" w:type="auto"/>
        <w:tblLook w:val="04A0" w:firstRow="1" w:lastRow="0" w:firstColumn="1" w:lastColumn="0" w:noHBand="0" w:noVBand="1"/>
      </w:tblPr>
      <w:tblGrid>
        <w:gridCol w:w="8296"/>
      </w:tblGrid>
      <w:tr w:rsidR="00660A11" w:rsidTr="00660A11">
        <w:tc>
          <w:tcPr>
            <w:tcW w:w="8296" w:type="dxa"/>
          </w:tcPr>
          <w:p w:rsidR="00660A11" w:rsidRDefault="00660A11" w:rsidP="00660A11">
            <w:r>
              <w:t>public abstract class AbstractClassExample {</w:t>
            </w:r>
          </w:p>
          <w:p w:rsidR="00660A11" w:rsidRDefault="00660A11" w:rsidP="00660A11"/>
          <w:p w:rsidR="00660A11" w:rsidRDefault="00660A11" w:rsidP="00660A11">
            <w:r>
              <w:t xml:space="preserve">    protected int x;</w:t>
            </w:r>
          </w:p>
          <w:p w:rsidR="00660A11" w:rsidRDefault="00660A11" w:rsidP="00660A11">
            <w:r>
              <w:t xml:space="preserve">    private int y;</w:t>
            </w:r>
          </w:p>
          <w:p w:rsidR="00660A11" w:rsidRDefault="00660A11" w:rsidP="00660A11"/>
          <w:p w:rsidR="00660A11" w:rsidRDefault="00660A11" w:rsidP="00660A11">
            <w:r>
              <w:t xml:space="preserve">    public abstract void func1();</w:t>
            </w:r>
          </w:p>
          <w:p w:rsidR="00660A11" w:rsidRDefault="00660A11" w:rsidP="00660A11"/>
          <w:p w:rsidR="00660A11" w:rsidRDefault="00660A11" w:rsidP="00660A11">
            <w:r>
              <w:t xml:space="preserve">    public void func2() {</w:t>
            </w:r>
          </w:p>
          <w:p w:rsidR="00660A11" w:rsidRDefault="00660A11" w:rsidP="00660A11">
            <w:r>
              <w:t xml:space="preserve">        System.out.println("func2");</w:t>
            </w:r>
          </w:p>
          <w:p w:rsidR="00660A11" w:rsidRDefault="00660A11" w:rsidP="00660A11">
            <w:r>
              <w:t xml:space="preserve">    }</w:t>
            </w:r>
          </w:p>
          <w:p w:rsidR="00660A11" w:rsidRDefault="00660A11" w:rsidP="00660A11">
            <w:r>
              <w:t>}</w:t>
            </w:r>
          </w:p>
        </w:tc>
      </w:tr>
    </w:tbl>
    <w:p w:rsidR="00B85848" w:rsidRDefault="00B85848" w:rsidP="008213B6"/>
    <w:tbl>
      <w:tblPr>
        <w:tblStyle w:val="a5"/>
        <w:tblW w:w="0" w:type="auto"/>
        <w:tblLook w:val="04A0" w:firstRow="1" w:lastRow="0" w:firstColumn="1" w:lastColumn="0" w:noHBand="0" w:noVBand="1"/>
      </w:tblPr>
      <w:tblGrid>
        <w:gridCol w:w="8296"/>
      </w:tblGrid>
      <w:tr w:rsidR="00660A11" w:rsidTr="00660A11">
        <w:tc>
          <w:tcPr>
            <w:tcW w:w="8296" w:type="dxa"/>
          </w:tcPr>
          <w:p w:rsidR="00660A11" w:rsidRDefault="00660A11" w:rsidP="00660A11">
            <w:r>
              <w:t>public class AbstractExtendClassExample extends AbstractClassExample {</w:t>
            </w:r>
          </w:p>
          <w:p w:rsidR="00660A11" w:rsidRDefault="00660A11" w:rsidP="00660A11">
            <w:r>
              <w:lastRenderedPageBreak/>
              <w:t xml:space="preserve">    @Override</w:t>
            </w:r>
          </w:p>
          <w:p w:rsidR="00660A11" w:rsidRDefault="00660A11" w:rsidP="00660A11">
            <w:r>
              <w:t xml:space="preserve">    public void func1() {</w:t>
            </w:r>
          </w:p>
          <w:p w:rsidR="00660A11" w:rsidRDefault="00660A11" w:rsidP="00660A11">
            <w:r>
              <w:t xml:space="preserve">        System.out.println("func1");</w:t>
            </w:r>
          </w:p>
          <w:p w:rsidR="00660A11" w:rsidRDefault="00660A11" w:rsidP="00660A11">
            <w:r>
              <w:t xml:space="preserve">    }</w:t>
            </w:r>
          </w:p>
          <w:p w:rsidR="00660A11" w:rsidRDefault="00660A11" w:rsidP="00660A11">
            <w:r>
              <w:t>}</w:t>
            </w:r>
          </w:p>
        </w:tc>
      </w:tr>
    </w:tbl>
    <w:p w:rsidR="00660A11" w:rsidRDefault="00660A11" w:rsidP="008213B6"/>
    <w:tbl>
      <w:tblPr>
        <w:tblStyle w:val="a5"/>
        <w:tblW w:w="0" w:type="auto"/>
        <w:tblLook w:val="04A0" w:firstRow="1" w:lastRow="0" w:firstColumn="1" w:lastColumn="0" w:noHBand="0" w:noVBand="1"/>
      </w:tblPr>
      <w:tblGrid>
        <w:gridCol w:w="8296"/>
      </w:tblGrid>
      <w:tr w:rsidR="0004064B" w:rsidTr="0004064B">
        <w:tc>
          <w:tcPr>
            <w:tcW w:w="8296" w:type="dxa"/>
          </w:tcPr>
          <w:p w:rsidR="0004064B" w:rsidRDefault="0004064B" w:rsidP="0004064B">
            <w:r>
              <w:t>// AbstractClassExample ac1 = new AbstractClassExample(); // 'AbstractClassExample' is abstract; cannot be instantiated</w:t>
            </w:r>
          </w:p>
          <w:p w:rsidR="0004064B" w:rsidRDefault="0004064B" w:rsidP="0004064B">
            <w:r>
              <w:t>AbstractClassExample ac2 = new AbstractExtendClassExample();</w:t>
            </w:r>
          </w:p>
          <w:p w:rsidR="0004064B" w:rsidRDefault="0004064B" w:rsidP="0004064B">
            <w:r>
              <w:t>ac2.func1();</w:t>
            </w:r>
          </w:p>
        </w:tc>
      </w:tr>
    </w:tbl>
    <w:p w:rsidR="0004064B" w:rsidRDefault="002A3C40" w:rsidP="003A32B4">
      <w:pPr>
        <w:pStyle w:val="4"/>
        <w:numPr>
          <w:ilvl w:val="1"/>
          <w:numId w:val="74"/>
        </w:numPr>
      </w:pPr>
      <w:r>
        <w:t>接口</w:t>
      </w:r>
    </w:p>
    <w:p w:rsidR="002A3C40" w:rsidRDefault="002A3C40" w:rsidP="002A3C40">
      <w:r w:rsidRPr="002A3C40">
        <w:rPr>
          <w:rFonts w:hint="eastAsia"/>
        </w:rPr>
        <w:t>接口是抽象类的延伸，在</w:t>
      </w:r>
      <w:r w:rsidRPr="002A3C40">
        <w:rPr>
          <w:rFonts w:hint="eastAsia"/>
        </w:rPr>
        <w:t xml:space="preserve"> </w:t>
      </w:r>
      <w:r w:rsidRPr="002A3C40">
        <w:rPr>
          <w:rFonts w:hint="eastAsia"/>
          <w:highlight w:val="yellow"/>
        </w:rPr>
        <w:t xml:space="preserve">Java 8 </w:t>
      </w:r>
      <w:r w:rsidRPr="002A3C40">
        <w:rPr>
          <w:rFonts w:hint="eastAsia"/>
          <w:highlight w:val="yellow"/>
        </w:rPr>
        <w:t>之前</w:t>
      </w:r>
      <w:r w:rsidRPr="002A3C40">
        <w:rPr>
          <w:rFonts w:hint="eastAsia"/>
        </w:rPr>
        <w:t>，它可以看成是一个完全抽象的类，也就是说它不</w:t>
      </w:r>
      <w:r w:rsidRPr="002A3C40">
        <w:rPr>
          <w:rFonts w:hint="eastAsia"/>
          <w:highlight w:val="yellow"/>
        </w:rPr>
        <w:t>能有任何的方法实现</w:t>
      </w:r>
      <w:r w:rsidRPr="002A3C40">
        <w:rPr>
          <w:rFonts w:hint="eastAsia"/>
        </w:rPr>
        <w:t>。</w:t>
      </w:r>
    </w:p>
    <w:p w:rsidR="002A3C40" w:rsidRPr="002A3C40" w:rsidRDefault="002A3C40" w:rsidP="002A3C40">
      <w:r w:rsidRPr="002A3C40">
        <w:rPr>
          <w:rFonts w:hint="eastAsia"/>
        </w:rPr>
        <w:t>从</w:t>
      </w:r>
      <w:r w:rsidRPr="002A3C40">
        <w:rPr>
          <w:rFonts w:hint="eastAsia"/>
        </w:rPr>
        <w:t xml:space="preserve"> </w:t>
      </w:r>
      <w:r w:rsidRPr="002A3C40">
        <w:rPr>
          <w:rFonts w:hint="eastAsia"/>
          <w:highlight w:val="yellow"/>
        </w:rPr>
        <w:t xml:space="preserve">Java 8 </w:t>
      </w:r>
      <w:r w:rsidRPr="002A3C40">
        <w:rPr>
          <w:rFonts w:hint="eastAsia"/>
          <w:highlight w:val="yellow"/>
        </w:rPr>
        <w:t>开始</w:t>
      </w:r>
      <w:r w:rsidRPr="002A3C40">
        <w:rPr>
          <w:rFonts w:hint="eastAsia"/>
        </w:rPr>
        <w:t>，</w:t>
      </w:r>
      <w:r w:rsidRPr="002A3C40">
        <w:rPr>
          <w:rFonts w:hint="eastAsia"/>
          <w:highlight w:val="yellow"/>
        </w:rPr>
        <w:t>接口也可以拥有默认的方法实现</w:t>
      </w:r>
      <w:r w:rsidRPr="002A3C40">
        <w:rPr>
          <w:rFonts w:hint="eastAsia"/>
        </w:rPr>
        <w:t>，这是因为不支持默认方法的接口的维护成本太高了。在</w:t>
      </w:r>
      <w:r w:rsidRPr="002A3C40">
        <w:rPr>
          <w:rFonts w:hint="eastAsia"/>
        </w:rPr>
        <w:t xml:space="preserve"> Java 8 </w:t>
      </w:r>
      <w:r w:rsidRPr="002A3C40">
        <w:rPr>
          <w:rFonts w:hint="eastAsia"/>
        </w:rPr>
        <w:t>之前，如果一个接口想要添加新的方法，那么要修改所有实现了该接口的类。</w:t>
      </w:r>
    </w:p>
    <w:p w:rsidR="0004064B" w:rsidRDefault="002A3C40" w:rsidP="008213B6">
      <w:r w:rsidRPr="002A3C40">
        <w:rPr>
          <w:rFonts w:hint="eastAsia"/>
          <w:highlight w:val="yellow"/>
        </w:rPr>
        <w:t>接口的成员（字段</w:t>
      </w:r>
      <w:r w:rsidRPr="002A3C40">
        <w:rPr>
          <w:rFonts w:hint="eastAsia"/>
          <w:highlight w:val="yellow"/>
        </w:rPr>
        <w:t xml:space="preserve"> + </w:t>
      </w:r>
      <w:r w:rsidRPr="002A3C40">
        <w:rPr>
          <w:rFonts w:hint="eastAsia"/>
          <w:highlight w:val="yellow"/>
        </w:rPr>
        <w:t>方法）默认都是</w:t>
      </w:r>
      <w:r w:rsidRPr="002A3C40">
        <w:rPr>
          <w:rFonts w:hint="eastAsia"/>
          <w:highlight w:val="yellow"/>
        </w:rPr>
        <w:t xml:space="preserve"> public</w:t>
      </w:r>
      <w:r w:rsidRPr="002A3C40">
        <w:rPr>
          <w:rFonts w:hint="eastAsia"/>
        </w:rPr>
        <w:t xml:space="preserve"> </w:t>
      </w:r>
      <w:r w:rsidRPr="002A3C40">
        <w:rPr>
          <w:rFonts w:hint="eastAsia"/>
        </w:rPr>
        <w:t>的，并且不允许定义为</w:t>
      </w:r>
      <w:r w:rsidRPr="002A3C40">
        <w:rPr>
          <w:rFonts w:hint="eastAsia"/>
        </w:rPr>
        <w:t xml:space="preserve"> private </w:t>
      </w:r>
      <w:r w:rsidRPr="002A3C40">
        <w:rPr>
          <w:rFonts w:hint="eastAsia"/>
        </w:rPr>
        <w:t>或者</w:t>
      </w:r>
      <w:r w:rsidRPr="002A3C40">
        <w:rPr>
          <w:rFonts w:hint="eastAsia"/>
        </w:rPr>
        <w:t xml:space="preserve"> protected</w:t>
      </w:r>
      <w:r w:rsidRPr="002A3C40">
        <w:rPr>
          <w:rFonts w:hint="eastAsia"/>
        </w:rPr>
        <w:t>。</w:t>
      </w:r>
    </w:p>
    <w:p w:rsidR="002A3C40" w:rsidRDefault="002A3C40" w:rsidP="008213B6">
      <w:r w:rsidRPr="002A3C40">
        <w:rPr>
          <w:rFonts w:hint="eastAsia"/>
          <w:highlight w:val="yellow"/>
        </w:rPr>
        <w:t>接口的字段</w:t>
      </w:r>
      <w:r w:rsidRPr="002A3C40">
        <w:rPr>
          <w:rFonts w:hint="eastAsia"/>
        </w:rPr>
        <w:t>默认都是</w:t>
      </w:r>
      <w:r w:rsidRPr="002A3C40">
        <w:rPr>
          <w:rFonts w:hint="eastAsia"/>
        </w:rPr>
        <w:t xml:space="preserve"> </w:t>
      </w:r>
      <w:r w:rsidRPr="002A3C40">
        <w:rPr>
          <w:rFonts w:hint="eastAsia"/>
          <w:highlight w:val="yellow"/>
        </w:rPr>
        <w:t>static</w:t>
      </w:r>
      <w:r w:rsidRPr="002A3C40">
        <w:rPr>
          <w:rFonts w:hint="eastAsia"/>
        </w:rPr>
        <w:t xml:space="preserve"> </w:t>
      </w:r>
      <w:r w:rsidRPr="002A3C40">
        <w:rPr>
          <w:rFonts w:hint="eastAsia"/>
        </w:rPr>
        <w:t>和</w:t>
      </w:r>
      <w:r w:rsidRPr="002A3C40">
        <w:rPr>
          <w:rFonts w:hint="eastAsia"/>
        </w:rPr>
        <w:t xml:space="preserve"> </w:t>
      </w:r>
      <w:r w:rsidRPr="002A3C40">
        <w:rPr>
          <w:rFonts w:hint="eastAsia"/>
          <w:highlight w:val="yellow"/>
        </w:rPr>
        <w:t>final</w:t>
      </w:r>
      <w:r w:rsidRPr="002A3C40">
        <w:rPr>
          <w:rFonts w:hint="eastAsia"/>
        </w:rPr>
        <w:t xml:space="preserve"> </w:t>
      </w:r>
      <w:r w:rsidRPr="002A3C40">
        <w:rPr>
          <w:rFonts w:hint="eastAsia"/>
        </w:rPr>
        <w:t>的。</w:t>
      </w:r>
    </w:p>
    <w:tbl>
      <w:tblPr>
        <w:tblStyle w:val="a5"/>
        <w:tblW w:w="0" w:type="auto"/>
        <w:tblLook w:val="04A0" w:firstRow="1" w:lastRow="0" w:firstColumn="1" w:lastColumn="0" w:noHBand="0" w:noVBand="1"/>
      </w:tblPr>
      <w:tblGrid>
        <w:gridCol w:w="8296"/>
      </w:tblGrid>
      <w:tr w:rsidR="002A3C40" w:rsidTr="002A3C40">
        <w:tc>
          <w:tcPr>
            <w:tcW w:w="8296" w:type="dxa"/>
          </w:tcPr>
          <w:p w:rsidR="002A3C40" w:rsidRDefault="002A3C40" w:rsidP="002A3C40">
            <w:r>
              <w:t>public interface InterfaceExample {</w:t>
            </w:r>
          </w:p>
          <w:p w:rsidR="002A3C40" w:rsidRDefault="002A3C40" w:rsidP="002A3C40"/>
          <w:p w:rsidR="002A3C40" w:rsidRDefault="002A3C40" w:rsidP="002A3C40">
            <w:r>
              <w:t xml:space="preserve">    void func1();</w:t>
            </w:r>
          </w:p>
          <w:p w:rsidR="002A3C40" w:rsidRDefault="002A3C40" w:rsidP="002A3C40"/>
          <w:p w:rsidR="002A3C40" w:rsidRDefault="002A3C40" w:rsidP="002A3C40">
            <w:r>
              <w:t xml:space="preserve">    default void func2(){</w:t>
            </w:r>
          </w:p>
          <w:p w:rsidR="002A3C40" w:rsidRDefault="002A3C40" w:rsidP="002A3C40">
            <w:r>
              <w:t xml:space="preserve">        System.out.println("func2");</w:t>
            </w:r>
          </w:p>
          <w:p w:rsidR="002A3C40" w:rsidRDefault="002A3C40" w:rsidP="002A3C40">
            <w:r>
              <w:t xml:space="preserve">    }</w:t>
            </w:r>
          </w:p>
          <w:p w:rsidR="002A3C40" w:rsidRDefault="002A3C40" w:rsidP="002A3C40"/>
          <w:p w:rsidR="002A3C40" w:rsidRDefault="002A3C40" w:rsidP="002A3C40">
            <w:r>
              <w:t xml:space="preserve">    int x = 123;</w:t>
            </w:r>
          </w:p>
          <w:p w:rsidR="002A3C40" w:rsidRDefault="002A3C40" w:rsidP="002A3C40">
            <w:r>
              <w:t xml:space="preserve">    // int y;               // Variable 'y' might not have been initialized</w:t>
            </w:r>
          </w:p>
          <w:p w:rsidR="002A3C40" w:rsidRDefault="002A3C40" w:rsidP="002A3C40">
            <w:r>
              <w:t xml:space="preserve">    public int z = 0;       // Modifier 'public' is redundant for interface fields</w:t>
            </w:r>
          </w:p>
          <w:p w:rsidR="002A3C40" w:rsidRDefault="002A3C40" w:rsidP="002A3C40">
            <w:r>
              <w:t xml:space="preserve">    // private int k = 0;   // Modifier 'private' not allowed here</w:t>
            </w:r>
          </w:p>
          <w:p w:rsidR="002A3C40" w:rsidRDefault="002A3C40" w:rsidP="002A3C40">
            <w:r>
              <w:t xml:space="preserve">    // protected int l = 0; // Modifier 'protected' not allowed here</w:t>
            </w:r>
          </w:p>
          <w:p w:rsidR="002A3C40" w:rsidRDefault="002A3C40" w:rsidP="002A3C40">
            <w:r>
              <w:t xml:space="preserve">    // private void fun3(); // Modifier 'private' not allowed here</w:t>
            </w:r>
          </w:p>
          <w:p w:rsidR="002A3C40" w:rsidRDefault="002A3C40" w:rsidP="002A3C40">
            <w:r>
              <w:t>}</w:t>
            </w:r>
          </w:p>
        </w:tc>
      </w:tr>
    </w:tbl>
    <w:p w:rsidR="002A3C40" w:rsidRPr="009B6285" w:rsidRDefault="002A3C40" w:rsidP="008213B6"/>
    <w:tbl>
      <w:tblPr>
        <w:tblStyle w:val="a5"/>
        <w:tblW w:w="0" w:type="auto"/>
        <w:tblLook w:val="04A0" w:firstRow="1" w:lastRow="0" w:firstColumn="1" w:lastColumn="0" w:noHBand="0" w:noVBand="1"/>
      </w:tblPr>
      <w:tblGrid>
        <w:gridCol w:w="8296"/>
      </w:tblGrid>
      <w:tr w:rsidR="002A3C40" w:rsidTr="002A3C40">
        <w:tc>
          <w:tcPr>
            <w:tcW w:w="8296" w:type="dxa"/>
          </w:tcPr>
          <w:p w:rsidR="002A3C40" w:rsidRDefault="002A3C40" w:rsidP="002A3C40">
            <w:r>
              <w:t>public class InterfaceImplementExample implements InterfaceExample {</w:t>
            </w:r>
          </w:p>
          <w:p w:rsidR="002A3C40" w:rsidRDefault="002A3C40" w:rsidP="002A3C40">
            <w:r>
              <w:t xml:space="preserve">    @Override</w:t>
            </w:r>
          </w:p>
          <w:p w:rsidR="002A3C40" w:rsidRDefault="002A3C40" w:rsidP="002A3C40">
            <w:r>
              <w:t xml:space="preserve">    public void func1() {</w:t>
            </w:r>
          </w:p>
          <w:p w:rsidR="002A3C40" w:rsidRDefault="002A3C40" w:rsidP="002A3C40">
            <w:r>
              <w:t xml:space="preserve">        System.out.println("func1");</w:t>
            </w:r>
          </w:p>
          <w:p w:rsidR="002A3C40" w:rsidRDefault="002A3C40" w:rsidP="002A3C40">
            <w:r>
              <w:t xml:space="preserve">    }</w:t>
            </w:r>
          </w:p>
          <w:p w:rsidR="002A3C40" w:rsidRDefault="002A3C40" w:rsidP="002A3C40">
            <w:r>
              <w:t>}</w:t>
            </w:r>
          </w:p>
        </w:tc>
      </w:tr>
    </w:tbl>
    <w:p w:rsidR="007A3DE7" w:rsidRDefault="007A3DE7" w:rsidP="007A3DE7"/>
    <w:tbl>
      <w:tblPr>
        <w:tblStyle w:val="a5"/>
        <w:tblW w:w="0" w:type="auto"/>
        <w:tblLook w:val="04A0" w:firstRow="1" w:lastRow="0" w:firstColumn="1" w:lastColumn="0" w:noHBand="0" w:noVBand="1"/>
      </w:tblPr>
      <w:tblGrid>
        <w:gridCol w:w="8296"/>
      </w:tblGrid>
      <w:tr w:rsidR="002A3C40" w:rsidTr="002A3C40">
        <w:tc>
          <w:tcPr>
            <w:tcW w:w="8296" w:type="dxa"/>
          </w:tcPr>
          <w:p w:rsidR="002A3C40" w:rsidRDefault="002A3C40" w:rsidP="002A3C40">
            <w:r>
              <w:lastRenderedPageBreak/>
              <w:t>// InterfaceExample ie1 = new InterfaceExample(); // 'InterfaceExample' is abstract; cannot be instantiated</w:t>
            </w:r>
          </w:p>
          <w:p w:rsidR="002A3C40" w:rsidRDefault="002A3C40" w:rsidP="002A3C40">
            <w:r>
              <w:t>InterfaceExample ie2 = new InterfaceImplementExample();</w:t>
            </w:r>
          </w:p>
          <w:p w:rsidR="002A3C40" w:rsidRDefault="002A3C40" w:rsidP="002A3C40">
            <w:r>
              <w:t>ie2.func1();</w:t>
            </w:r>
          </w:p>
          <w:p w:rsidR="002A3C40" w:rsidRDefault="002A3C40" w:rsidP="002A3C40">
            <w:r>
              <w:t>System.out.println(InterfaceExample.x);</w:t>
            </w:r>
          </w:p>
        </w:tc>
      </w:tr>
    </w:tbl>
    <w:p w:rsidR="002A3C40" w:rsidRDefault="00963BA0" w:rsidP="003A32B4">
      <w:pPr>
        <w:pStyle w:val="4"/>
        <w:numPr>
          <w:ilvl w:val="1"/>
          <w:numId w:val="74"/>
        </w:numPr>
      </w:pPr>
      <w:r>
        <w:t>比较</w:t>
      </w:r>
    </w:p>
    <w:p w:rsidR="00963BA0" w:rsidRPr="00963BA0" w:rsidRDefault="00963BA0" w:rsidP="003A32B4">
      <w:pPr>
        <w:pStyle w:val="a3"/>
        <w:numPr>
          <w:ilvl w:val="0"/>
          <w:numId w:val="76"/>
        </w:numPr>
        <w:ind w:firstLineChars="0"/>
      </w:pPr>
      <w:r w:rsidRPr="00963BA0">
        <w:rPr>
          <w:rFonts w:hint="eastAsia"/>
        </w:rPr>
        <w:t>从设计层面上看，抽象类提供了一种</w:t>
      </w:r>
      <w:r w:rsidRPr="00963BA0">
        <w:rPr>
          <w:rFonts w:hint="eastAsia"/>
        </w:rPr>
        <w:t xml:space="preserve"> </w:t>
      </w:r>
      <w:r w:rsidRPr="00963BA0">
        <w:rPr>
          <w:rFonts w:hint="eastAsia"/>
          <w:highlight w:val="yellow"/>
        </w:rPr>
        <w:t xml:space="preserve">IS-A </w:t>
      </w:r>
      <w:r w:rsidRPr="00963BA0">
        <w:rPr>
          <w:rFonts w:hint="eastAsia"/>
          <w:highlight w:val="yellow"/>
        </w:rPr>
        <w:t>关系</w:t>
      </w:r>
      <w:r w:rsidRPr="00963BA0">
        <w:rPr>
          <w:rFonts w:hint="eastAsia"/>
        </w:rPr>
        <w:t>，那么就必须</w:t>
      </w:r>
      <w:proofErr w:type="gramStart"/>
      <w:r w:rsidRPr="00963BA0">
        <w:rPr>
          <w:rFonts w:hint="eastAsia"/>
        </w:rPr>
        <w:t>满足里式替换</w:t>
      </w:r>
      <w:proofErr w:type="gramEnd"/>
      <w:r w:rsidRPr="00963BA0">
        <w:rPr>
          <w:rFonts w:hint="eastAsia"/>
        </w:rPr>
        <w:t>原则，即子</w:t>
      </w:r>
      <w:proofErr w:type="gramStart"/>
      <w:r w:rsidRPr="00963BA0">
        <w:rPr>
          <w:rFonts w:hint="eastAsia"/>
        </w:rPr>
        <w:t>类对象</w:t>
      </w:r>
      <w:proofErr w:type="gramEnd"/>
      <w:r w:rsidRPr="00963BA0">
        <w:rPr>
          <w:rFonts w:hint="eastAsia"/>
        </w:rPr>
        <w:t>必须能够替换掉</w:t>
      </w:r>
      <w:proofErr w:type="gramStart"/>
      <w:r w:rsidRPr="00963BA0">
        <w:rPr>
          <w:rFonts w:hint="eastAsia"/>
        </w:rPr>
        <w:t>所有父类</w:t>
      </w:r>
      <w:proofErr w:type="gramEnd"/>
      <w:r w:rsidRPr="00963BA0">
        <w:rPr>
          <w:rFonts w:hint="eastAsia"/>
        </w:rPr>
        <w:t>对象。而接口更像是一种</w:t>
      </w:r>
      <w:r w:rsidRPr="00963BA0">
        <w:rPr>
          <w:rFonts w:hint="eastAsia"/>
        </w:rPr>
        <w:t xml:space="preserve"> </w:t>
      </w:r>
      <w:r w:rsidRPr="00963BA0">
        <w:rPr>
          <w:rFonts w:hint="eastAsia"/>
          <w:highlight w:val="yellow"/>
        </w:rPr>
        <w:t xml:space="preserve">LIKE-A </w:t>
      </w:r>
      <w:r w:rsidRPr="00963BA0">
        <w:rPr>
          <w:rFonts w:hint="eastAsia"/>
          <w:highlight w:val="yellow"/>
        </w:rPr>
        <w:t>关系</w:t>
      </w:r>
      <w:r w:rsidRPr="00963BA0">
        <w:rPr>
          <w:rFonts w:hint="eastAsia"/>
        </w:rPr>
        <w:t>，它只是提供一种方法实现契约，并不要求接口和实现接口的类具有</w:t>
      </w:r>
      <w:r w:rsidRPr="00963BA0">
        <w:rPr>
          <w:rFonts w:hint="eastAsia"/>
        </w:rPr>
        <w:t xml:space="preserve"> IS-A </w:t>
      </w:r>
      <w:r w:rsidRPr="00963BA0">
        <w:rPr>
          <w:rFonts w:hint="eastAsia"/>
        </w:rPr>
        <w:t>关系。</w:t>
      </w:r>
    </w:p>
    <w:p w:rsidR="007A3DE7" w:rsidRDefault="00963BA0" w:rsidP="003A32B4">
      <w:pPr>
        <w:pStyle w:val="a3"/>
        <w:numPr>
          <w:ilvl w:val="0"/>
          <w:numId w:val="76"/>
        </w:numPr>
        <w:ind w:firstLineChars="0"/>
      </w:pPr>
      <w:r w:rsidRPr="00963BA0">
        <w:rPr>
          <w:rFonts w:hint="eastAsia"/>
        </w:rPr>
        <w:t>从使用上来看，一个类</w:t>
      </w:r>
      <w:r w:rsidRPr="00963BA0">
        <w:rPr>
          <w:rFonts w:hint="eastAsia"/>
          <w:highlight w:val="yellow"/>
        </w:rPr>
        <w:t>可以实现多个接口</w:t>
      </w:r>
      <w:r w:rsidRPr="00963BA0">
        <w:rPr>
          <w:rFonts w:hint="eastAsia"/>
        </w:rPr>
        <w:t>，但是</w:t>
      </w:r>
      <w:r w:rsidRPr="00963BA0">
        <w:rPr>
          <w:rFonts w:hint="eastAsia"/>
          <w:highlight w:val="yellow"/>
        </w:rPr>
        <w:t>不能继承多个抽象类</w:t>
      </w:r>
      <w:r w:rsidRPr="00963BA0">
        <w:rPr>
          <w:rFonts w:hint="eastAsia"/>
        </w:rPr>
        <w:t>。</w:t>
      </w:r>
    </w:p>
    <w:p w:rsidR="00963BA0" w:rsidRDefault="00963BA0" w:rsidP="003A32B4">
      <w:pPr>
        <w:pStyle w:val="a3"/>
        <w:numPr>
          <w:ilvl w:val="0"/>
          <w:numId w:val="76"/>
        </w:numPr>
        <w:ind w:firstLineChars="0"/>
      </w:pPr>
      <w:r w:rsidRPr="00963BA0">
        <w:rPr>
          <w:rFonts w:hint="eastAsia"/>
        </w:rPr>
        <w:t>接口的字段只能是</w:t>
      </w:r>
      <w:r w:rsidRPr="00963BA0">
        <w:rPr>
          <w:rFonts w:hint="eastAsia"/>
        </w:rPr>
        <w:t xml:space="preserve"> static </w:t>
      </w:r>
      <w:r w:rsidRPr="00963BA0">
        <w:rPr>
          <w:rFonts w:hint="eastAsia"/>
        </w:rPr>
        <w:t>和</w:t>
      </w:r>
      <w:r w:rsidRPr="00963BA0">
        <w:rPr>
          <w:rFonts w:hint="eastAsia"/>
        </w:rPr>
        <w:t xml:space="preserve"> final </w:t>
      </w:r>
      <w:r w:rsidRPr="00963BA0">
        <w:rPr>
          <w:rFonts w:hint="eastAsia"/>
        </w:rPr>
        <w:t>类型的，而抽象类的字段没有这种限制。</w:t>
      </w:r>
    </w:p>
    <w:p w:rsidR="00963BA0" w:rsidRDefault="00963BA0" w:rsidP="003A32B4">
      <w:pPr>
        <w:pStyle w:val="a3"/>
        <w:numPr>
          <w:ilvl w:val="0"/>
          <w:numId w:val="76"/>
        </w:numPr>
        <w:ind w:firstLineChars="0"/>
      </w:pPr>
      <w:r w:rsidRPr="00963BA0">
        <w:rPr>
          <w:rFonts w:hint="eastAsia"/>
        </w:rPr>
        <w:t>接口的成员只能是</w:t>
      </w:r>
      <w:r w:rsidRPr="00963BA0">
        <w:rPr>
          <w:rFonts w:hint="eastAsia"/>
        </w:rPr>
        <w:t xml:space="preserve"> public </w:t>
      </w:r>
      <w:r w:rsidRPr="00963BA0">
        <w:rPr>
          <w:rFonts w:hint="eastAsia"/>
        </w:rPr>
        <w:t>的，而抽象类的成员可以有多种访问权限。</w:t>
      </w:r>
    </w:p>
    <w:p w:rsidR="002A3C40" w:rsidRDefault="00E83B2B" w:rsidP="003A32B4">
      <w:pPr>
        <w:pStyle w:val="4"/>
        <w:numPr>
          <w:ilvl w:val="1"/>
          <w:numId w:val="74"/>
        </w:numPr>
      </w:pPr>
      <w:r>
        <w:t>使用选择</w:t>
      </w:r>
    </w:p>
    <w:p w:rsidR="00E83B2B" w:rsidRPr="00E83B2B" w:rsidRDefault="00E83B2B" w:rsidP="00E83B2B">
      <w:pPr>
        <w:rPr>
          <w:b/>
        </w:rPr>
      </w:pPr>
      <w:r w:rsidRPr="00E83B2B">
        <w:rPr>
          <w:b/>
        </w:rPr>
        <w:t>使用接口</w:t>
      </w:r>
      <w:r w:rsidRPr="00E83B2B">
        <w:rPr>
          <w:rFonts w:hint="eastAsia"/>
          <w:b/>
        </w:rPr>
        <w:t>：</w:t>
      </w:r>
    </w:p>
    <w:p w:rsidR="00E83B2B" w:rsidRDefault="00E83B2B" w:rsidP="003A32B4">
      <w:pPr>
        <w:pStyle w:val="a3"/>
        <w:numPr>
          <w:ilvl w:val="0"/>
          <w:numId w:val="77"/>
        </w:numPr>
        <w:ind w:firstLineChars="0"/>
      </w:pPr>
      <w:r w:rsidRPr="00E83B2B">
        <w:rPr>
          <w:rFonts w:hint="eastAsia"/>
        </w:rPr>
        <w:t>需要让</w:t>
      </w:r>
      <w:proofErr w:type="gramStart"/>
      <w:r w:rsidRPr="00E83B2B">
        <w:rPr>
          <w:rFonts w:hint="eastAsia"/>
        </w:rPr>
        <w:t>不相关的类都实现</w:t>
      </w:r>
      <w:proofErr w:type="gramEnd"/>
      <w:r w:rsidRPr="00E83B2B">
        <w:rPr>
          <w:rFonts w:hint="eastAsia"/>
        </w:rPr>
        <w:t>一个方法，例如</w:t>
      </w:r>
      <w:proofErr w:type="gramStart"/>
      <w:r w:rsidRPr="00E83B2B">
        <w:rPr>
          <w:rFonts w:hint="eastAsia"/>
        </w:rPr>
        <w:t>不相关的类都可以</w:t>
      </w:r>
      <w:proofErr w:type="gramEnd"/>
      <w:r w:rsidRPr="00E83B2B">
        <w:rPr>
          <w:rFonts w:hint="eastAsia"/>
        </w:rPr>
        <w:t>实现</w:t>
      </w:r>
      <w:r w:rsidRPr="00E83B2B">
        <w:rPr>
          <w:rFonts w:hint="eastAsia"/>
        </w:rPr>
        <w:t xml:space="preserve"> Compareable </w:t>
      </w:r>
      <w:r w:rsidRPr="00E83B2B">
        <w:rPr>
          <w:rFonts w:hint="eastAsia"/>
        </w:rPr>
        <w:t>接口中的</w:t>
      </w:r>
      <w:r w:rsidRPr="00E83B2B">
        <w:rPr>
          <w:rFonts w:hint="eastAsia"/>
        </w:rPr>
        <w:t xml:space="preserve"> compareTo() </w:t>
      </w:r>
      <w:r w:rsidRPr="00E83B2B">
        <w:rPr>
          <w:rFonts w:hint="eastAsia"/>
        </w:rPr>
        <w:t>方法；</w:t>
      </w:r>
    </w:p>
    <w:p w:rsidR="00E83B2B" w:rsidRDefault="00E83B2B" w:rsidP="003A32B4">
      <w:pPr>
        <w:pStyle w:val="a3"/>
        <w:numPr>
          <w:ilvl w:val="0"/>
          <w:numId w:val="77"/>
        </w:numPr>
        <w:ind w:firstLineChars="0"/>
      </w:pPr>
      <w:r w:rsidRPr="00E83B2B">
        <w:rPr>
          <w:rFonts w:hint="eastAsia"/>
        </w:rPr>
        <w:t>需要使用多重继承。</w:t>
      </w:r>
    </w:p>
    <w:p w:rsidR="00E83B2B" w:rsidRPr="00E83B2B" w:rsidRDefault="00E83B2B" w:rsidP="00E83B2B">
      <w:pPr>
        <w:rPr>
          <w:b/>
        </w:rPr>
      </w:pPr>
      <w:r w:rsidRPr="00E83B2B">
        <w:rPr>
          <w:b/>
        </w:rPr>
        <w:t>使用抽象类</w:t>
      </w:r>
      <w:r w:rsidRPr="00E83B2B">
        <w:rPr>
          <w:rFonts w:hint="eastAsia"/>
          <w:b/>
        </w:rPr>
        <w:t>：</w:t>
      </w:r>
    </w:p>
    <w:p w:rsidR="00E83B2B" w:rsidRDefault="00E83B2B" w:rsidP="003A32B4">
      <w:pPr>
        <w:pStyle w:val="a3"/>
        <w:numPr>
          <w:ilvl w:val="0"/>
          <w:numId w:val="78"/>
        </w:numPr>
        <w:ind w:firstLineChars="0"/>
      </w:pPr>
      <w:r w:rsidRPr="00E83B2B">
        <w:rPr>
          <w:rFonts w:hint="eastAsia"/>
        </w:rPr>
        <w:t>需要在几个相关的类中</w:t>
      </w:r>
      <w:r w:rsidRPr="00E83B2B">
        <w:rPr>
          <w:rFonts w:hint="eastAsia"/>
          <w:highlight w:val="yellow"/>
        </w:rPr>
        <w:t>共享代码</w:t>
      </w:r>
      <w:r w:rsidRPr="00E83B2B">
        <w:rPr>
          <w:rFonts w:hint="eastAsia"/>
        </w:rPr>
        <w:t>。</w:t>
      </w:r>
    </w:p>
    <w:p w:rsidR="00E83B2B" w:rsidRDefault="00E83B2B" w:rsidP="003A32B4">
      <w:pPr>
        <w:pStyle w:val="a3"/>
        <w:numPr>
          <w:ilvl w:val="0"/>
          <w:numId w:val="78"/>
        </w:numPr>
        <w:ind w:firstLineChars="0"/>
      </w:pPr>
      <w:r w:rsidRPr="00E83B2B">
        <w:rPr>
          <w:rFonts w:hint="eastAsia"/>
        </w:rPr>
        <w:t>需要能控制继承来的成员的</w:t>
      </w:r>
      <w:r w:rsidRPr="00E83B2B">
        <w:rPr>
          <w:rFonts w:hint="eastAsia"/>
          <w:highlight w:val="yellow"/>
        </w:rPr>
        <w:t>访问权限</w:t>
      </w:r>
      <w:r w:rsidRPr="00E83B2B">
        <w:rPr>
          <w:rFonts w:hint="eastAsia"/>
        </w:rPr>
        <w:t>，而不是都为</w:t>
      </w:r>
      <w:r w:rsidRPr="00E83B2B">
        <w:rPr>
          <w:rFonts w:hint="eastAsia"/>
        </w:rPr>
        <w:t xml:space="preserve"> public</w:t>
      </w:r>
      <w:r w:rsidRPr="00E83B2B">
        <w:rPr>
          <w:rFonts w:hint="eastAsia"/>
        </w:rPr>
        <w:t>。</w:t>
      </w:r>
    </w:p>
    <w:p w:rsidR="00E83B2B" w:rsidRDefault="00E83B2B" w:rsidP="003A32B4">
      <w:pPr>
        <w:pStyle w:val="a3"/>
        <w:numPr>
          <w:ilvl w:val="0"/>
          <w:numId w:val="78"/>
        </w:numPr>
        <w:ind w:firstLineChars="0"/>
      </w:pPr>
      <w:r w:rsidRPr="00E83B2B">
        <w:rPr>
          <w:rFonts w:hint="eastAsia"/>
        </w:rPr>
        <w:t>需要继承非静态和非常量字段。</w:t>
      </w:r>
    </w:p>
    <w:p w:rsidR="00A00099" w:rsidRDefault="00A00099" w:rsidP="00A00099"/>
    <w:p w:rsidR="00A00099" w:rsidRDefault="00A00099" w:rsidP="00A00099">
      <w:r w:rsidRPr="00A00099">
        <w:rPr>
          <w:rFonts w:hint="eastAsia"/>
        </w:rPr>
        <w:t>在很多情况下，接口优先于抽象类。因为接口没有</w:t>
      </w:r>
      <w:proofErr w:type="gramStart"/>
      <w:r w:rsidRPr="00A00099">
        <w:rPr>
          <w:rFonts w:hint="eastAsia"/>
        </w:rPr>
        <w:t>抽象类严格的类</w:t>
      </w:r>
      <w:proofErr w:type="gramEnd"/>
      <w:r w:rsidRPr="00A00099">
        <w:rPr>
          <w:rFonts w:hint="eastAsia"/>
        </w:rPr>
        <w:t>层次结构要求，可以灵活地为一个类添加行为。并且从</w:t>
      </w:r>
      <w:r w:rsidRPr="00A00099">
        <w:rPr>
          <w:rFonts w:hint="eastAsia"/>
        </w:rPr>
        <w:t xml:space="preserve"> Java 8 </w:t>
      </w:r>
      <w:r w:rsidRPr="00A00099">
        <w:rPr>
          <w:rFonts w:hint="eastAsia"/>
        </w:rPr>
        <w:t>开始，接口也可以有默认的方法实现，使得修改接口的成本也变的很低。</w:t>
      </w:r>
    </w:p>
    <w:p w:rsidR="00A00099" w:rsidRDefault="00A00099" w:rsidP="003A32B4">
      <w:pPr>
        <w:pStyle w:val="3"/>
        <w:numPr>
          <w:ilvl w:val="0"/>
          <w:numId w:val="74"/>
        </w:numPr>
      </w:pPr>
      <w:proofErr w:type="gramStart"/>
      <w:r>
        <w:t>super</w:t>
      </w:r>
      <w:proofErr w:type="gramEnd"/>
    </w:p>
    <w:p w:rsidR="00A00099" w:rsidRDefault="00A00099" w:rsidP="003A32B4">
      <w:pPr>
        <w:pStyle w:val="a3"/>
        <w:numPr>
          <w:ilvl w:val="0"/>
          <w:numId w:val="79"/>
        </w:numPr>
        <w:ind w:firstLineChars="0"/>
      </w:pPr>
      <w:proofErr w:type="gramStart"/>
      <w:r w:rsidRPr="00A00099">
        <w:rPr>
          <w:rFonts w:hint="eastAsia"/>
        </w:rPr>
        <w:t>访问父类的</w:t>
      </w:r>
      <w:proofErr w:type="gramEnd"/>
      <w:r w:rsidRPr="00A00099">
        <w:rPr>
          <w:rFonts w:hint="eastAsia"/>
        </w:rPr>
        <w:t>构造函数：可以使用</w:t>
      </w:r>
      <w:r w:rsidRPr="00A00099">
        <w:rPr>
          <w:rFonts w:hint="eastAsia"/>
        </w:rPr>
        <w:t xml:space="preserve"> </w:t>
      </w:r>
      <w:r w:rsidRPr="00A00099">
        <w:rPr>
          <w:rFonts w:hint="eastAsia"/>
          <w:highlight w:val="yellow"/>
        </w:rPr>
        <w:t xml:space="preserve">super() </w:t>
      </w:r>
      <w:r w:rsidRPr="00A00099">
        <w:rPr>
          <w:rFonts w:hint="eastAsia"/>
          <w:highlight w:val="yellow"/>
        </w:rPr>
        <w:t>函数</w:t>
      </w:r>
      <w:proofErr w:type="gramStart"/>
      <w:r w:rsidRPr="00A00099">
        <w:rPr>
          <w:rFonts w:hint="eastAsia"/>
          <w:highlight w:val="yellow"/>
        </w:rPr>
        <w:t>访问父类的</w:t>
      </w:r>
      <w:proofErr w:type="gramEnd"/>
      <w:r w:rsidRPr="00A00099">
        <w:rPr>
          <w:rFonts w:hint="eastAsia"/>
          <w:highlight w:val="yellow"/>
        </w:rPr>
        <w:t>构造函数</w:t>
      </w:r>
      <w:r w:rsidRPr="00A00099">
        <w:rPr>
          <w:rFonts w:hint="eastAsia"/>
        </w:rPr>
        <w:t>，从而委托</w:t>
      </w:r>
      <w:proofErr w:type="gramStart"/>
      <w:r w:rsidRPr="00A00099">
        <w:rPr>
          <w:rFonts w:hint="eastAsia"/>
        </w:rPr>
        <w:t>父类完成</w:t>
      </w:r>
      <w:proofErr w:type="gramEnd"/>
      <w:r w:rsidRPr="00A00099">
        <w:rPr>
          <w:rFonts w:hint="eastAsia"/>
        </w:rPr>
        <w:t>一些初始化的工作。</w:t>
      </w:r>
    </w:p>
    <w:p w:rsidR="00A00099" w:rsidRDefault="00A00099" w:rsidP="003A32B4">
      <w:pPr>
        <w:pStyle w:val="a3"/>
        <w:numPr>
          <w:ilvl w:val="0"/>
          <w:numId w:val="79"/>
        </w:numPr>
        <w:ind w:firstLineChars="0"/>
      </w:pPr>
      <w:proofErr w:type="gramStart"/>
      <w:r w:rsidRPr="00A00099">
        <w:rPr>
          <w:rFonts w:hint="eastAsia"/>
        </w:rPr>
        <w:t>访问父类的</w:t>
      </w:r>
      <w:proofErr w:type="gramEnd"/>
      <w:r w:rsidRPr="00A00099">
        <w:rPr>
          <w:rFonts w:hint="eastAsia"/>
        </w:rPr>
        <w:t>成员：如果子类重写</w:t>
      </w:r>
      <w:proofErr w:type="gramStart"/>
      <w:r w:rsidRPr="00A00099">
        <w:rPr>
          <w:rFonts w:hint="eastAsia"/>
        </w:rPr>
        <w:t>了父类的</w:t>
      </w:r>
      <w:proofErr w:type="gramEnd"/>
      <w:r w:rsidRPr="00A00099">
        <w:rPr>
          <w:rFonts w:hint="eastAsia"/>
        </w:rPr>
        <w:t>某个方法，可以通过使用</w:t>
      </w:r>
      <w:r w:rsidRPr="00A00099">
        <w:rPr>
          <w:rFonts w:hint="eastAsia"/>
        </w:rPr>
        <w:t xml:space="preserve"> super </w:t>
      </w:r>
      <w:r w:rsidRPr="00A00099">
        <w:rPr>
          <w:rFonts w:hint="eastAsia"/>
        </w:rPr>
        <w:t>关键字来</w:t>
      </w:r>
      <w:proofErr w:type="gramStart"/>
      <w:r w:rsidRPr="00A00099">
        <w:rPr>
          <w:rFonts w:hint="eastAsia"/>
        </w:rPr>
        <w:t>引用父类的</w:t>
      </w:r>
      <w:proofErr w:type="gramEnd"/>
      <w:r w:rsidRPr="00A00099">
        <w:rPr>
          <w:rFonts w:hint="eastAsia"/>
        </w:rPr>
        <w:t>方法实现。</w:t>
      </w:r>
    </w:p>
    <w:tbl>
      <w:tblPr>
        <w:tblStyle w:val="a5"/>
        <w:tblW w:w="0" w:type="auto"/>
        <w:tblLook w:val="04A0" w:firstRow="1" w:lastRow="0" w:firstColumn="1" w:lastColumn="0" w:noHBand="0" w:noVBand="1"/>
      </w:tblPr>
      <w:tblGrid>
        <w:gridCol w:w="8296"/>
      </w:tblGrid>
      <w:tr w:rsidR="00FE7B4D" w:rsidTr="00FE7B4D">
        <w:tc>
          <w:tcPr>
            <w:tcW w:w="8296" w:type="dxa"/>
          </w:tcPr>
          <w:p w:rsidR="00FE7B4D" w:rsidRDefault="00FE7B4D" w:rsidP="00FE7B4D">
            <w:r>
              <w:t>public class SuperExample {</w:t>
            </w:r>
          </w:p>
          <w:p w:rsidR="00FE7B4D" w:rsidRDefault="00FE7B4D" w:rsidP="00FE7B4D"/>
          <w:p w:rsidR="00FE7B4D" w:rsidRDefault="00FE7B4D" w:rsidP="00FE7B4D">
            <w:r>
              <w:t xml:space="preserve">    protected int x;</w:t>
            </w:r>
          </w:p>
          <w:p w:rsidR="00FE7B4D" w:rsidRDefault="00FE7B4D" w:rsidP="00FE7B4D">
            <w:r>
              <w:t xml:space="preserve">    protected int y;</w:t>
            </w:r>
          </w:p>
          <w:p w:rsidR="00FE7B4D" w:rsidRDefault="00FE7B4D" w:rsidP="00FE7B4D"/>
          <w:p w:rsidR="00FE7B4D" w:rsidRDefault="00FE7B4D" w:rsidP="00FE7B4D">
            <w:r>
              <w:t xml:space="preserve">    public SuperExample(int x, int y) {</w:t>
            </w:r>
          </w:p>
          <w:p w:rsidR="00FE7B4D" w:rsidRDefault="00FE7B4D" w:rsidP="00FE7B4D">
            <w:r>
              <w:lastRenderedPageBreak/>
              <w:t xml:space="preserve">        this.x = x;</w:t>
            </w:r>
          </w:p>
          <w:p w:rsidR="00FE7B4D" w:rsidRDefault="00FE7B4D" w:rsidP="00FE7B4D">
            <w:r>
              <w:t xml:space="preserve">        this.y = y;</w:t>
            </w:r>
          </w:p>
          <w:p w:rsidR="00FE7B4D" w:rsidRDefault="00FE7B4D" w:rsidP="00FE7B4D">
            <w:r>
              <w:t xml:space="preserve">    }</w:t>
            </w:r>
          </w:p>
          <w:p w:rsidR="00FE7B4D" w:rsidRDefault="00FE7B4D" w:rsidP="00FE7B4D"/>
          <w:p w:rsidR="00FE7B4D" w:rsidRDefault="00FE7B4D" w:rsidP="00FE7B4D">
            <w:r>
              <w:t xml:space="preserve">    public void func() {</w:t>
            </w:r>
          </w:p>
          <w:p w:rsidR="00FE7B4D" w:rsidRDefault="00FE7B4D" w:rsidP="00FE7B4D">
            <w:r>
              <w:t xml:space="preserve">        System.out.println("SuperExample.func()");</w:t>
            </w:r>
          </w:p>
          <w:p w:rsidR="00FE7B4D" w:rsidRDefault="00FE7B4D" w:rsidP="00FE7B4D">
            <w:r>
              <w:t xml:space="preserve">    }</w:t>
            </w:r>
          </w:p>
          <w:p w:rsidR="00FE7B4D" w:rsidRDefault="00FE7B4D" w:rsidP="00FE7B4D">
            <w:r>
              <w:t>}</w:t>
            </w:r>
          </w:p>
        </w:tc>
      </w:tr>
    </w:tbl>
    <w:p w:rsidR="00FE7B4D" w:rsidRDefault="00FE7B4D" w:rsidP="00FE7B4D"/>
    <w:tbl>
      <w:tblPr>
        <w:tblStyle w:val="a5"/>
        <w:tblW w:w="0" w:type="auto"/>
        <w:tblLook w:val="04A0" w:firstRow="1" w:lastRow="0" w:firstColumn="1" w:lastColumn="0" w:noHBand="0" w:noVBand="1"/>
      </w:tblPr>
      <w:tblGrid>
        <w:gridCol w:w="8296"/>
      </w:tblGrid>
      <w:tr w:rsidR="00FE7B4D" w:rsidTr="00FE7B4D">
        <w:tc>
          <w:tcPr>
            <w:tcW w:w="8296" w:type="dxa"/>
          </w:tcPr>
          <w:p w:rsidR="00FE7B4D" w:rsidRDefault="00FE7B4D" w:rsidP="00FE7B4D">
            <w:r>
              <w:t>public class SuperExtendExample extends SuperExample {</w:t>
            </w:r>
          </w:p>
          <w:p w:rsidR="00FE7B4D" w:rsidRDefault="00FE7B4D" w:rsidP="00FE7B4D"/>
          <w:p w:rsidR="00FE7B4D" w:rsidRDefault="00FE7B4D" w:rsidP="00FE7B4D">
            <w:r>
              <w:t xml:space="preserve">    private int z;</w:t>
            </w:r>
          </w:p>
          <w:p w:rsidR="00FE7B4D" w:rsidRDefault="00FE7B4D" w:rsidP="00FE7B4D"/>
          <w:p w:rsidR="00FE7B4D" w:rsidRDefault="00FE7B4D" w:rsidP="00FE7B4D">
            <w:r>
              <w:t xml:space="preserve">    public SuperExtendExample(int x, int y, int z) {</w:t>
            </w:r>
          </w:p>
          <w:p w:rsidR="00FE7B4D" w:rsidRDefault="00FE7B4D" w:rsidP="00FE7B4D">
            <w:r>
              <w:t xml:space="preserve">        super(x, y);</w:t>
            </w:r>
          </w:p>
          <w:p w:rsidR="00FE7B4D" w:rsidRDefault="00FE7B4D" w:rsidP="00FE7B4D">
            <w:r>
              <w:t xml:space="preserve">        this.z = z;</w:t>
            </w:r>
          </w:p>
          <w:p w:rsidR="00FE7B4D" w:rsidRDefault="00FE7B4D" w:rsidP="00FE7B4D">
            <w:r>
              <w:t xml:space="preserve">    }</w:t>
            </w:r>
          </w:p>
          <w:p w:rsidR="00FE7B4D" w:rsidRDefault="00FE7B4D" w:rsidP="00FE7B4D"/>
          <w:p w:rsidR="00FE7B4D" w:rsidRDefault="00FE7B4D" w:rsidP="00FE7B4D">
            <w:r>
              <w:t xml:space="preserve">    @Override</w:t>
            </w:r>
          </w:p>
          <w:p w:rsidR="00FE7B4D" w:rsidRDefault="00FE7B4D" w:rsidP="00FE7B4D">
            <w:r>
              <w:t xml:space="preserve">    public void func() {</w:t>
            </w:r>
          </w:p>
          <w:p w:rsidR="00FE7B4D" w:rsidRDefault="00FE7B4D" w:rsidP="00FE7B4D">
            <w:r>
              <w:t xml:space="preserve">        super.func();</w:t>
            </w:r>
          </w:p>
          <w:p w:rsidR="00FE7B4D" w:rsidRDefault="00FE7B4D" w:rsidP="00FE7B4D">
            <w:r>
              <w:t xml:space="preserve">        System.out.println("SuperExtendExample.func()");</w:t>
            </w:r>
          </w:p>
          <w:p w:rsidR="00FE7B4D" w:rsidRDefault="00FE7B4D" w:rsidP="00FE7B4D">
            <w:r>
              <w:t xml:space="preserve">    }</w:t>
            </w:r>
          </w:p>
          <w:p w:rsidR="00FE7B4D" w:rsidRDefault="00FE7B4D" w:rsidP="00FE7B4D">
            <w:r>
              <w:t>}</w:t>
            </w:r>
          </w:p>
        </w:tc>
      </w:tr>
    </w:tbl>
    <w:p w:rsidR="00FE7B4D" w:rsidRDefault="00FE7B4D" w:rsidP="00FE7B4D"/>
    <w:tbl>
      <w:tblPr>
        <w:tblStyle w:val="a5"/>
        <w:tblW w:w="0" w:type="auto"/>
        <w:tblLook w:val="04A0" w:firstRow="1" w:lastRow="0" w:firstColumn="1" w:lastColumn="0" w:noHBand="0" w:noVBand="1"/>
      </w:tblPr>
      <w:tblGrid>
        <w:gridCol w:w="8296"/>
      </w:tblGrid>
      <w:tr w:rsidR="00FE7B4D" w:rsidTr="00FE7B4D">
        <w:tc>
          <w:tcPr>
            <w:tcW w:w="8296" w:type="dxa"/>
          </w:tcPr>
          <w:p w:rsidR="00FE7B4D" w:rsidRDefault="00FE7B4D" w:rsidP="00FE7B4D">
            <w:r>
              <w:t>SuperExample e = new SuperExtendExample(1, 2, 3);</w:t>
            </w:r>
          </w:p>
          <w:p w:rsidR="00FE7B4D" w:rsidRDefault="00FE7B4D" w:rsidP="00FE7B4D">
            <w:r>
              <w:t>e.func();</w:t>
            </w:r>
          </w:p>
        </w:tc>
      </w:tr>
    </w:tbl>
    <w:p w:rsidR="00FE7B4D" w:rsidRDefault="00FE7B4D" w:rsidP="00FE7B4D"/>
    <w:tbl>
      <w:tblPr>
        <w:tblStyle w:val="a5"/>
        <w:tblW w:w="0" w:type="auto"/>
        <w:tblLook w:val="04A0" w:firstRow="1" w:lastRow="0" w:firstColumn="1" w:lastColumn="0" w:noHBand="0" w:noVBand="1"/>
      </w:tblPr>
      <w:tblGrid>
        <w:gridCol w:w="8296"/>
      </w:tblGrid>
      <w:tr w:rsidR="00FE7B4D" w:rsidTr="00FE7B4D">
        <w:tc>
          <w:tcPr>
            <w:tcW w:w="8296" w:type="dxa"/>
          </w:tcPr>
          <w:p w:rsidR="00FE7B4D" w:rsidRDefault="00FE7B4D" w:rsidP="00FE7B4D">
            <w:r>
              <w:t>SuperExample.func()</w:t>
            </w:r>
          </w:p>
          <w:p w:rsidR="00FE7B4D" w:rsidRDefault="00FE7B4D" w:rsidP="00FE7B4D">
            <w:r>
              <w:t>SuperExtendExample.func()</w:t>
            </w:r>
          </w:p>
        </w:tc>
      </w:tr>
    </w:tbl>
    <w:p w:rsidR="00FE7B4D" w:rsidRDefault="00090DFA" w:rsidP="003A32B4">
      <w:pPr>
        <w:pStyle w:val="3"/>
        <w:numPr>
          <w:ilvl w:val="0"/>
          <w:numId w:val="74"/>
        </w:numPr>
      </w:pPr>
      <w:r>
        <w:t>重写与重载</w:t>
      </w:r>
    </w:p>
    <w:p w:rsidR="00090DFA" w:rsidRDefault="00090DFA" w:rsidP="003A32B4">
      <w:pPr>
        <w:pStyle w:val="4"/>
        <w:numPr>
          <w:ilvl w:val="1"/>
          <w:numId w:val="74"/>
        </w:numPr>
      </w:pPr>
      <w:r>
        <w:t>重写</w:t>
      </w:r>
      <w:r>
        <w:rPr>
          <w:rFonts w:hint="eastAsia"/>
        </w:rPr>
        <w:t>（</w:t>
      </w:r>
      <w:r w:rsidR="00881AF0">
        <w:rPr>
          <w:rFonts w:hint="eastAsia"/>
        </w:rPr>
        <w:t>O</w:t>
      </w:r>
      <w:r>
        <w:rPr>
          <w:rFonts w:hint="eastAsia"/>
        </w:rPr>
        <w:t>verride</w:t>
      </w:r>
      <w:r>
        <w:rPr>
          <w:rFonts w:hint="eastAsia"/>
        </w:rPr>
        <w:t>）</w:t>
      </w:r>
    </w:p>
    <w:p w:rsidR="00090DFA" w:rsidRDefault="00A0034E" w:rsidP="00090DFA">
      <w:r w:rsidRPr="00A0034E">
        <w:rPr>
          <w:rFonts w:hint="eastAsia"/>
        </w:rPr>
        <w:t>存在于</w:t>
      </w:r>
      <w:r w:rsidRPr="00A0034E">
        <w:rPr>
          <w:rFonts w:hint="eastAsia"/>
          <w:highlight w:val="yellow"/>
        </w:rPr>
        <w:t>继承体系</w:t>
      </w:r>
      <w:r w:rsidRPr="00A0034E">
        <w:rPr>
          <w:rFonts w:hint="eastAsia"/>
        </w:rPr>
        <w:t>中，指子</w:t>
      </w:r>
      <w:proofErr w:type="gramStart"/>
      <w:r w:rsidRPr="00A0034E">
        <w:rPr>
          <w:rFonts w:hint="eastAsia"/>
        </w:rPr>
        <w:t>类实现</w:t>
      </w:r>
      <w:proofErr w:type="gramEnd"/>
      <w:r w:rsidRPr="00A0034E">
        <w:rPr>
          <w:rFonts w:hint="eastAsia"/>
        </w:rPr>
        <w:t>了一个</w:t>
      </w:r>
      <w:proofErr w:type="gramStart"/>
      <w:r w:rsidRPr="00A0034E">
        <w:rPr>
          <w:rFonts w:hint="eastAsia"/>
        </w:rPr>
        <w:t>与父类在</w:t>
      </w:r>
      <w:proofErr w:type="gramEnd"/>
      <w:r w:rsidRPr="00A0034E">
        <w:rPr>
          <w:rFonts w:hint="eastAsia"/>
        </w:rPr>
        <w:t>方法声明上</w:t>
      </w:r>
      <w:r w:rsidRPr="00A0034E">
        <w:rPr>
          <w:rFonts w:hint="eastAsia"/>
          <w:highlight w:val="yellow"/>
        </w:rPr>
        <w:t>完全相同的一个方法</w:t>
      </w:r>
      <w:r w:rsidRPr="00A0034E">
        <w:rPr>
          <w:rFonts w:hint="eastAsia"/>
        </w:rPr>
        <w:t>。</w:t>
      </w:r>
    </w:p>
    <w:p w:rsidR="00A0034E" w:rsidRDefault="00A0034E" w:rsidP="00090DFA">
      <w:r w:rsidRPr="00A0034E">
        <w:rPr>
          <w:rFonts w:hint="eastAsia"/>
        </w:rPr>
        <w:t>为了</w:t>
      </w:r>
      <w:proofErr w:type="gramStart"/>
      <w:r w:rsidRPr="00A0034E">
        <w:rPr>
          <w:rFonts w:hint="eastAsia"/>
        </w:rPr>
        <w:t>满足里式替换</w:t>
      </w:r>
      <w:proofErr w:type="gramEnd"/>
      <w:r w:rsidRPr="00A0034E">
        <w:rPr>
          <w:rFonts w:hint="eastAsia"/>
        </w:rPr>
        <w:t>原则，重写有</w:t>
      </w:r>
      <w:proofErr w:type="gramStart"/>
      <w:r w:rsidRPr="00A0034E">
        <w:rPr>
          <w:rFonts w:hint="eastAsia"/>
        </w:rPr>
        <w:t>有</w:t>
      </w:r>
      <w:proofErr w:type="gramEnd"/>
      <w:r w:rsidRPr="00A0034E">
        <w:rPr>
          <w:rFonts w:hint="eastAsia"/>
        </w:rPr>
        <w:t>以下两个限制：</w:t>
      </w:r>
    </w:p>
    <w:p w:rsidR="00A0034E" w:rsidRDefault="00A0034E" w:rsidP="00090DFA">
      <w:r w:rsidRPr="00A0034E">
        <w:rPr>
          <w:rFonts w:hint="eastAsia"/>
        </w:rPr>
        <w:t>使用</w:t>
      </w:r>
      <w:r w:rsidRPr="00A0034E">
        <w:rPr>
          <w:rFonts w:hint="eastAsia"/>
        </w:rPr>
        <w:t xml:space="preserve"> @Override </w:t>
      </w:r>
      <w:r>
        <w:rPr>
          <w:rFonts w:hint="eastAsia"/>
        </w:rPr>
        <w:t>注解，可以让编译器帮忙检查是否满足</w:t>
      </w:r>
      <w:r>
        <w:t>下</w:t>
      </w:r>
      <w:r w:rsidRPr="00A0034E">
        <w:rPr>
          <w:rFonts w:hint="eastAsia"/>
        </w:rPr>
        <w:t>面的三个限制条件。</w:t>
      </w:r>
    </w:p>
    <w:p w:rsidR="00A0034E" w:rsidRDefault="00A0034E" w:rsidP="003A32B4">
      <w:pPr>
        <w:pStyle w:val="a3"/>
        <w:numPr>
          <w:ilvl w:val="0"/>
          <w:numId w:val="80"/>
        </w:numPr>
        <w:ind w:firstLineChars="0"/>
      </w:pPr>
      <w:r w:rsidRPr="00A0034E">
        <w:rPr>
          <w:rFonts w:hint="eastAsia"/>
        </w:rPr>
        <w:t>子类方法访问权限为</w:t>
      </w:r>
      <w:r w:rsidRPr="00A0034E">
        <w:rPr>
          <w:rFonts w:hint="eastAsia"/>
        </w:rPr>
        <w:t xml:space="preserve"> public</w:t>
      </w:r>
      <w:r w:rsidRPr="00A0034E">
        <w:rPr>
          <w:rFonts w:hint="eastAsia"/>
        </w:rPr>
        <w:t>，</w:t>
      </w:r>
      <w:proofErr w:type="gramStart"/>
      <w:r w:rsidRPr="00A0034E">
        <w:rPr>
          <w:rFonts w:hint="eastAsia"/>
        </w:rPr>
        <w:t>大于父类的</w:t>
      </w:r>
      <w:proofErr w:type="gramEnd"/>
      <w:r w:rsidRPr="00A0034E">
        <w:rPr>
          <w:rFonts w:hint="eastAsia"/>
        </w:rPr>
        <w:t xml:space="preserve"> protected</w:t>
      </w:r>
      <w:r w:rsidRPr="00A0034E">
        <w:rPr>
          <w:rFonts w:hint="eastAsia"/>
        </w:rPr>
        <w:t>。</w:t>
      </w:r>
    </w:p>
    <w:p w:rsidR="00A0034E" w:rsidRDefault="00A0034E" w:rsidP="003A32B4">
      <w:pPr>
        <w:pStyle w:val="a3"/>
        <w:numPr>
          <w:ilvl w:val="0"/>
          <w:numId w:val="80"/>
        </w:numPr>
        <w:ind w:firstLineChars="0"/>
      </w:pPr>
      <w:r w:rsidRPr="00A0034E">
        <w:rPr>
          <w:rFonts w:hint="eastAsia"/>
        </w:rPr>
        <w:t>子类的返回类型为</w:t>
      </w:r>
      <w:r w:rsidRPr="00A0034E">
        <w:rPr>
          <w:rFonts w:hint="eastAsia"/>
        </w:rPr>
        <w:t xml:space="preserve"> ArrayList</w:t>
      </w:r>
      <w:r w:rsidRPr="00A0034E">
        <w:rPr>
          <w:rFonts w:hint="eastAsia"/>
        </w:rPr>
        <w:t>，是</w:t>
      </w:r>
      <w:proofErr w:type="gramStart"/>
      <w:r w:rsidRPr="00A0034E">
        <w:rPr>
          <w:rFonts w:hint="eastAsia"/>
        </w:rPr>
        <w:t>父类返回</w:t>
      </w:r>
      <w:proofErr w:type="gramEnd"/>
      <w:r w:rsidRPr="00A0034E">
        <w:rPr>
          <w:rFonts w:hint="eastAsia"/>
        </w:rPr>
        <w:t>类型</w:t>
      </w:r>
      <w:r w:rsidRPr="00A0034E">
        <w:rPr>
          <w:rFonts w:hint="eastAsia"/>
        </w:rPr>
        <w:t xml:space="preserve"> List </w:t>
      </w:r>
      <w:r w:rsidRPr="00A0034E">
        <w:rPr>
          <w:rFonts w:hint="eastAsia"/>
        </w:rPr>
        <w:t>的子类。</w:t>
      </w:r>
    </w:p>
    <w:p w:rsidR="00A0034E" w:rsidRDefault="00A0034E" w:rsidP="003A32B4">
      <w:pPr>
        <w:pStyle w:val="a3"/>
        <w:numPr>
          <w:ilvl w:val="0"/>
          <w:numId w:val="80"/>
        </w:numPr>
        <w:ind w:firstLineChars="0"/>
      </w:pPr>
      <w:r w:rsidRPr="00A0034E">
        <w:rPr>
          <w:rFonts w:hint="eastAsia"/>
        </w:rPr>
        <w:t>子类抛出的异常类型为</w:t>
      </w:r>
      <w:r w:rsidRPr="00A0034E">
        <w:rPr>
          <w:rFonts w:hint="eastAsia"/>
        </w:rPr>
        <w:t xml:space="preserve"> Exception</w:t>
      </w:r>
      <w:r w:rsidRPr="00A0034E">
        <w:rPr>
          <w:rFonts w:hint="eastAsia"/>
        </w:rPr>
        <w:t>，</w:t>
      </w:r>
      <w:proofErr w:type="gramStart"/>
      <w:r w:rsidRPr="00A0034E">
        <w:rPr>
          <w:rFonts w:hint="eastAsia"/>
        </w:rPr>
        <w:t>是父类抛出</w:t>
      </w:r>
      <w:proofErr w:type="gramEnd"/>
      <w:r w:rsidRPr="00A0034E">
        <w:rPr>
          <w:rFonts w:hint="eastAsia"/>
        </w:rPr>
        <w:t>异常</w:t>
      </w:r>
      <w:r w:rsidRPr="00A0034E">
        <w:rPr>
          <w:rFonts w:hint="eastAsia"/>
        </w:rPr>
        <w:t xml:space="preserve"> Throwable </w:t>
      </w:r>
      <w:r w:rsidRPr="00A0034E">
        <w:rPr>
          <w:rFonts w:hint="eastAsia"/>
        </w:rPr>
        <w:t>的子类。</w:t>
      </w:r>
    </w:p>
    <w:p w:rsidR="00A0034E" w:rsidRDefault="00A0034E" w:rsidP="003A32B4">
      <w:pPr>
        <w:pStyle w:val="a3"/>
        <w:numPr>
          <w:ilvl w:val="0"/>
          <w:numId w:val="80"/>
        </w:numPr>
        <w:ind w:firstLineChars="0"/>
      </w:pPr>
      <w:r w:rsidRPr="00A0034E">
        <w:rPr>
          <w:rFonts w:hint="eastAsia"/>
        </w:rPr>
        <w:t>子类重写方法使用</w:t>
      </w:r>
      <w:r w:rsidRPr="00A0034E">
        <w:rPr>
          <w:rFonts w:hint="eastAsia"/>
        </w:rPr>
        <w:t xml:space="preserve"> @Override </w:t>
      </w:r>
      <w:r w:rsidRPr="00A0034E">
        <w:rPr>
          <w:rFonts w:hint="eastAsia"/>
        </w:rPr>
        <w:t>注解，从而让编译器自动检查是否满足限制条件。</w:t>
      </w:r>
    </w:p>
    <w:tbl>
      <w:tblPr>
        <w:tblStyle w:val="a5"/>
        <w:tblW w:w="0" w:type="auto"/>
        <w:tblLook w:val="04A0" w:firstRow="1" w:lastRow="0" w:firstColumn="1" w:lastColumn="0" w:noHBand="0" w:noVBand="1"/>
      </w:tblPr>
      <w:tblGrid>
        <w:gridCol w:w="8296"/>
      </w:tblGrid>
      <w:tr w:rsidR="00A0034E" w:rsidTr="00A0034E">
        <w:tc>
          <w:tcPr>
            <w:tcW w:w="8296" w:type="dxa"/>
          </w:tcPr>
          <w:p w:rsidR="00A0034E" w:rsidRDefault="00A0034E" w:rsidP="00A0034E">
            <w:r>
              <w:lastRenderedPageBreak/>
              <w:t>class SuperClass {</w:t>
            </w:r>
          </w:p>
          <w:p w:rsidR="00A0034E" w:rsidRDefault="00A0034E" w:rsidP="00A0034E">
            <w:r>
              <w:t xml:space="preserve">    protected List&lt;Integer&gt; func() throws Throwable {</w:t>
            </w:r>
          </w:p>
          <w:p w:rsidR="00A0034E" w:rsidRDefault="00A0034E" w:rsidP="00A0034E">
            <w:r>
              <w:t xml:space="preserve">        return new ArrayList&lt;&gt;();</w:t>
            </w:r>
          </w:p>
          <w:p w:rsidR="00A0034E" w:rsidRDefault="00A0034E" w:rsidP="00A0034E">
            <w:r>
              <w:t xml:space="preserve">    }</w:t>
            </w:r>
          </w:p>
          <w:p w:rsidR="00A0034E" w:rsidRDefault="00A0034E" w:rsidP="00A0034E">
            <w:r>
              <w:t>}</w:t>
            </w:r>
          </w:p>
          <w:p w:rsidR="00A0034E" w:rsidRDefault="00A0034E" w:rsidP="00A0034E"/>
          <w:p w:rsidR="00A0034E" w:rsidRDefault="00A0034E" w:rsidP="00A0034E">
            <w:r>
              <w:t>class SubClass extends SuperClass {</w:t>
            </w:r>
          </w:p>
          <w:p w:rsidR="00A0034E" w:rsidRDefault="00A0034E" w:rsidP="00A0034E">
            <w:r>
              <w:t xml:space="preserve">    @Override</w:t>
            </w:r>
          </w:p>
          <w:p w:rsidR="00A0034E" w:rsidRDefault="00A0034E" w:rsidP="00A0034E">
            <w:r>
              <w:t xml:space="preserve">    public ArrayList&lt;Integer&gt; func() throws Exception {</w:t>
            </w:r>
          </w:p>
          <w:p w:rsidR="00A0034E" w:rsidRDefault="00A0034E" w:rsidP="00A0034E">
            <w:r>
              <w:t xml:space="preserve">        return new ArrayList&lt;&gt;();</w:t>
            </w:r>
          </w:p>
          <w:p w:rsidR="00A0034E" w:rsidRDefault="00A0034E" w:rsidP="00A0034E">
            <w:r>
              <w:t xml:space="preserve">    }</w:t>
            </w:r>
          </w:p>
          <w:p w:rsidR="00A0034E" w:rsidRDefault="00A0034E" w:rsidP="00A0034E">
            <w:r>
              <w:t>}</w:t>
            </w:r>
          </w:p>
        </w:tc>
      </w:tr>
    </w:tbl>
    <w:p w:rsidR="00A0034E" w:rsidRDefault="00AB1E2F" w:rsidP="003A32B4">
      <w:pPr>
        <w:pStyle w:val="4"/>
        <w:numPr>
          <w:ilvl w:val="1"/>
          <w:numId w:val="74"/>
        </w:numPr>
      </w:pPr>
      <w:r>
        <w:t>重载</w:t>
      </w:r>
      <w:r>
        <w:rPr>
          <w:rFonts w:hint="eastAsia"/>
        </w:rPr>
        <w:t>（</w:t>
      </w:r>
      <w:r>
        <w:rPr>
          <w:rFonts w:hint="eastAsia"/>
        </w:rPr>
        <w:t>Overload</w:t>
      </w:r>
      <w:r>
        <w:rPr>
          <w:rFonts w:hint="eastAsia"/>
        </w:rPr>
        <w:t>）</w:t>
      </w:r>
    </w:p>
    <w:p w:rsidR="00AB1E2F" w:rsidRDefault="00AB1E2F" w:rsidP="00AB1E2F">
      <w:r>
        <w:rPr>
          <w:rFonts w:hint="eastAsia"/>
        </w:rPr>
        <w:t>存在于</w:t>
      </w:r>
      <w:r w:rsidRPr="00AB1E2F">
        <w:rPr>
          <w:rFonts w:hint="eastAsia"/>
          <w:highlight w:val="yellow"/>
        </w:rPr>
        <w:t>同一个类中</w:t>
      </w:r>
      <w:r>
        <w:rPr>
          <w:rFonts w:hint="eastAsia"/>
        </w:rPr>
        <w:t>，指一个方法与已经存在的</w:t>
      </w:r>
      <w:r w:rsidRPr="00AB1E2F">
        <w:rPr>
          <w:rFonts w:hint="eastAsia"/>
          <w:highlight w:val="yellow"/>
        </w:rPr>
        <w:t>方法名称上相同</w:t>
      </w:r>
      <w:r>
        <w:rPr>
          <w:rFonts w:hint="eastAsia"/>
        </w:rPr>
        <w:t>，但是</w:t>
      </w:r>
      <w:r w:rsidRPr="00AB1E2F">
        <w:rPr>
          <w:rFonts w:hint="eastAsia"/>
          <w:highlight w:val="yellow"/>
        </w:rPr>
        <w:t>参数类型、个数、顺序至少有一个不同</w:t>
      </w:r>
      <w:r>
        <w:rPr>
          <w:rFonts w:hint="eastAsia"/>
        </w:rPr>
        <w:t>。</w:t>
      </w:r>
    </w:p>
    <w:p w:rsidR="00AB1E2F" w:rsidRDefault="00AB1E2F" w:rsidP="00AB1E2F"/>
    <w:p w:rsidR="00AB1E2F" w:rsidRDefault="00AB1E2F" w:rsidP="00AB1E2F">
      <w:r>
        <w:rPr>
          <w:rFonts w:hint="eastAsia"/>
        </w:rPr>
        <w:t>应该注意的是，</w:t>
      </w:r>
      <w:r w:rsidRPr="00AB1E2F">
        <w:rPr>
          <w:rFonts w:hint="eastAsia"/>
          <w:highlight w:val="yellow"/>
        </w:rPr>
        <w:t>返回值不同，其它都相同不算是重载</w:t>
      </w:r>
      <w:r>
        <w:rPr>
          <w:rFonts w:hint="eastAsia"/>
        </w:rPr>
        <w:t>。</w:t>
      </w:r>
    </w:p>
    <w:p w:rsidR="00AB1E2F" w:rsidRDefault="00AB1E2F" w:rsidP="003A32B4">
      <w:pPr>
        <w:pStyle w:val="4"/>
        <w:numPr>
          <w:ilvl w:val="1"/>
          <w:numId w:val="74"/>
        </w:numPr>
      </w:pPr>
      <w:r>
        <w:t>实例</w:t>
      </w:r>
    </w:p>
    <w:tbl>
      <w:tblPr>
        <w:tblStyle w:val="a5"/>
        <w:tblW w:w="0" w:type="auto"/>
        <w:tblLook w:val="04A0" w:firstRow="1" w:lastRow="0" w:firstColumn="1" w:lastColumn="0" w:noHBand="0" w:noVBand="1"/>
      </w:tblPr>
      <w:tblGrid>
        <w:gridCol w:w="8296"/>
      </w:tblGrid>
      <w:tr w:rsidR="00AB1E2F" w:rsidTr="00AB1E2F">
        <w:tc>
          <w:tcPr>
            <w:tcW w:w="8296" w:type="dxa"/>
          </w:tcPr>
          <w:p w:rsidR="00AB1E2F" w:rsidRDefault="00AB1E2F" w:rsidP="00AB1E2F">
            <w:r>
              <w:t>class A {</w:t>
            </w:r>
          </w:p>
          <w:p w:rsidR="00AB1E2F" w:rsidRDefault="00AB1E2F" w:rsidP="00AB1E2F">
            <w:r>
              <w:t xml:space="preserve">    public String show(D obj) {</w:t>
            </w:r>
          </w:p>
          <w:p w:rsidR="00AB1E2F" w:rsidRDefault="00AB1E2F" w:rsidP="00AB1E2F">
            <w:r>
              <w:t xml:space="preserve">        return ("A and D");</w:t>
            </w:r>
          </w:p>
          <w:p w:rsidR="00AB1E2F" w:rsidRDefault="00AB1E2F" w:rsidP="00AB1E2F">
            <w:r>
              <w:t xml:space="preserve">    }</w:t>
            </w:r>
          </w:p>
          <w:p w:rsidR="00AB1E2F" w:rsidRDefault="00AB1E2F" w:rsidP="00AB1E2F"/>
          <w:p w:rsidR="00AB1E2F" w:rsidRDefault="00AB1E2F" w:rsidP="00AB1E2F">
            <w:r>
              <w:t xml:space="preserve">    public String show(A obj) {</w:t>
            </w:r>
          </w:p>
          <w:p w:rsidR="00AB1E2F" w:rsidRDefault="00AB1E2F" w:rsidP="00AB1E2F">
            <w:r>
              <w:t xml:space="preserve">        return ("A and A");</w:t>
            </w:r>
          </w:p>
          <w:p w:rsidR="00AB1E2F" w:rsidRDefault="00AB1E2F" w:rsidP="00AB1E2F">
            <w:r>
              <w:t xml:space="preserve">    }</w:t>
            </w:r>
          </w:p>
          <w:p w:rsidR="00AB1E2F" w:rsidRDefault="00AB1E2F" w:rsidP="00AB1E2F">
            <w:r>
              <w:t>}</w:t>
            </w:r>
          </w:p>
          <w:p w:rsidR="00AB1E2F" w:rsidRDefault="00AB1E2F" w:rsidP="00AB1E2F"/>
          <w:p w:rsidR="00AB1E2F" w:rsidRDefault="00AB1E2F" w:rsidP="00AB1E2F">
            <w:r>
              <w:t>class B extends A {</w:t>
            </w:r>
          </w:p>
          <w:p w:rsidR="00AB1E2F" w:rsidRDefault="00AB1E2F" w:rsidP="00AB1E2F">
            <w:r>
              <w:t xml:space="preserve">    public String show(B obj) {</w:t>
            </w:r>
          </w:p>
          <w:p w:rsidR="00AB1E2F" w:rsidRDefault="00AB1E2F" w:rsidP="00AB1E2F">
            <w:r>
              <w:t xml:space="preserve">        return ("B and B");</w:t>
            </w:r>
          </w:p>
          <w:p w:rsidR="00AB1E2F" w:rsidRDefault="00AB1E2F" w:rsidP="00AB1E2F">
            <w:r>
              <w:t xml:space="preserve">    }</w:t>
            </w:r>
          </w:p>
          <w:p w:rsidR="00AB1E2F" w:rsidRDefault="00AB1E2F" w:rsidP="00AB1E2F"/>
          <w:p w:rsidR="00AB1E2F" w:rsidRDefault="00AB1E2F" w:rsidP="00AB1E2F">
            <w:r>
              <w:t xml:space="preserve">    public String show(A obj) {</w:t>
            </w:r>
          </w:p>
          <w:p w:rsidR="00AB1E2F" w:rsidRDefault="00AB1E2F" w:rsidP="00AB1E2F">
            <w:r>
              <w:t xml:space="preserve">        return ("B and A");</w:t>
            </w:r>
          </w:p>
          <w:p w:rsidR="00AB1E2F" w:rsidRDefault="00AB1E2F" w:rsidP="00AB1E2F">
            <w:r>
              <w:t xml:space="preserve">    }</w:t>
            </w:r>
          </w:p>
          <w:p w:rsidR="00AB1E2F" w:rsidRDefault="00AB1E2F" w:rsidP="00AB1E2F">
            <w:r>
              <w:t>}</w:t>
            </w:r>
          </w:p>
          <w:p w:rsidR="00AB1E2F" w:rsidRDefault="00AB1E2F" w:rsidP="00AB1E2F"/>
          <w:p w:rsidR="00AB1E2F" w:rsidRDefault="00AB1E2F" w:rsidP="00AB1E2F">
            <w:r>
              <w:lastRenderedPageBreak/>
              <w:t>class C extends B {</w:t>
            </w:r>
          </w:p>
          <w:p w:rsidR="00AB1E2F" w:rsidRDefault="00AB1E2F" w:rsidP="00AB1E2F">
            <w:r>
              <w:t>}</w:t>
            </w:r>
          </w:p>
          <w:p w:rsidR="00AB1E2F" w:rsidRDefault="00AB1E2F" w:rsidP="00AB1E2F"/>
          <w:p w:rsidR="00AB1E2F" w:rsidRDefault="00AB1E2F" w:rsidP="00AB1E2F">
            <w:r>
              <w:t>class D extends B {</w:t>
            </w:r>
          </w:p>
          <w:p w:rsidR="00AB1E2F" w:rsidRDefault="00AB1E2F" w:rsidP="00AB1E2F">
            <w:r>
              <w:t>}</w:t>
            </w:r>
          </w:p>
        </w:tc>
      </w:tr>
    </w:tbl>
    <w:p w:rsidR="00AB1E2F" w:rsidRDefault="00AB1E2F" w:rsidP="00AB1E2F"/>
    <w:tbl>
      <w:tblPr>
        <w:tblStyle w:val="a5"/>
        <w:tblW w:w="0" w:type="auto"/>
        <w:tblLook w:val="04A0" w:firstRow="1" w:lastRow="0" w:firstColumn="1" w:lastColumn="0" w:noHBand="0" w:noVBand="1"/>
      </w:tblPr>
      <w:tblGrid>
        <w:gridCol w:w="8296"/>
      </w:tblGrid>
      <w:tr w:rsidR="00AB1E2F" w:rsidTr="00AB1E2F">
        <w:tc>
          <w:tcPr>
            <w:tcW w:w="8296" w:type="dxa"/>
          </w:tcPr>
          <w:p w:rsidR="00AB1E2F" w:rsidRDefault="00AB1E2F" w:rsidP="00AB1E2F">
            <w:r>
              <w:t>public class Test {</w:t>
            </w:r>
          </w:p>
          <w:p w:rsidR="00AB1E2F" w:rsidRDefault="00AB1E2F" w:rsidP="00AB1E2F"/>
          <w:p w:rsidR="00AB1E2F" w:rsidRDefault="00AB1E2F" w:rsidP="00AB1E2F">
            <w:r>
              <w:t xml:space="preserve">    public static void main(String[] args) {</w:t>
            </w:r>
          </w:p>
          <w:p w:rsidR="00AB1E2F" w:rsidRDefault="00AB1E2F" w:rsidP="00AB1E2F">
            <w:r>
              <w:t xml:space="preserve">        A a1 = new A();</w:t>
            </w:r>
          </w:p>
          <w:p w:rsidR="00AB1E2F" w:rsidRDefault="00AB1E2F" w:rsidP="00AB1E2F">
            <w:r>
              <w:t xml:space="preserve">        A a2 = new B();</w:t>
            </w:r>
          </w:p>
          <w:p w:rsidR="00AB1E2F" w:rsidRDefault="00AB1E2F" w:rsidP="00AB1E2F">
            <w:r>
              <w:t xml:space="preserve">        B b = new B();</w:t>
            </w:r>
          </w:p>
          <w:p w:rsidR="00AB1E2F" w:rsidRDefault="00AB1E2F" w:rsidP="00AB1E2F">
            <w:r>
              <w:t xml:space="preserve">        C c = new C();</w:t>
            </w:r>
          </w:p>
          <w:p w:rsidR="00AB1E2F" w:rsidRDefault="00AB1E2F" w:rsidP="00AB1E2F">
            <w:r>
              <w:t xml:space="preserve">        D d = new D();</w:t>
            </w:r>
          </w:p>
          <w:p w:rsidR="00AB1E2F" w:rsidRDefault="00AB1E2F" w:rsidP="00AB1E2F">
            <w:r>
              <w:t xml:space="preserve">        System.out.println(a1.show(b)); // A and A</w:t>
            </w:r>
          </w:p>
          <w:p w:rsidR="00AB1E2F" w:rsidRDefault="00AB1E2F" w:rsidP="00AB1E2F">
            <w:r>
              <w:t xml:space="preserve">        System.out.println(a1.show(c)); // A and A</w:t>
            </w:r>
          </w:p>
          <w:p w:rsidR="00AB1E2F" w:rsidRDefault="00AB1E2F" w:rsidP="00AB1E2F">
            <w:r>
              <w:t xml:space="preserve">        System.out.println(a1.show(d)); // A and D</w:t>
            </w:r>
          </w:p>
          <w:p w:rsidR="00AB1E2F" w:rsidRDefault="00AB1E2F" w:rsidP="00AB1E2F">
            <w:r>
              <w:t xml:space="preserve">        System.out.println(a2.show(b)); // B and A</w:t>
            </w:r>
          </w:p>
          <w:p w:rsidR="00AB1E2F" w:rsidRDefault="00AB1E2F" w:rsidP="00AB1E2F">
            <w:r>
              <w:t xml:space="preserve">        System.out.println(a2.show(c)); // B and A</w:t>
            </w:r>
          </w:p>
          <w:p w:rsidR="00AB1E2F" w:rsidRDefault="00AB1E2F" w:rsidP="00AB1E2F">
            <w:r>
              <w:t xml:space="preserve">        System.out.println(a2.show(d)); // A and D</w:t>
            </w:r>
          </w:p>
          <w:p w:rsidR="00AB1E2F" w:rsidRDefault="00AB1E2F" w:rsidP="00AB1E2F">
            <w:r>
              <w:t xml:space="preserve">        System.out.println(b.show(b));  // B and B</w:t>
            </w:r>
          </w:p>
          <w:p w:rsidR="00AB1E2F" w:rsidRDefault="00AB1E2F" w:rsidP="00AB1E2F">
            <w:r>
              <w:t xml:space="preserve">        System.out.println(b.show(c));  // B and B</w:t>
            </w:r>
          </w:p>
          <w:p w:rsidR="00AB1E2F" w:rsidRDefault="00AB1E2F" w:rsidP="00AB1E2F">
            <w:r>
              <w:t xml:space="preserve">        System.out.println(b.show(d));  // A and D</w:t>
            </w:r>
          </w:p>
          <w:p w:rsidR="00AB1E2F" w:rsidRDefault="00AB1E2F" w:rsidP="00AB1E2F">
            <w:r>
              <w:t xml:space="preserve">    }</w:t>
            </w:r>
          </w:p>
          <w:p w:rsidR="00AB1E2F" w:rsidRDefault="00AB1E2F" w:rsidP="00AB1E2F">
            <w:r>
              <w:t>}</w:t>
            </w:r>
          </w:p>
        </w:tc>
      </w:tr>
    </w:tbl>
    <w:p w:rsidR="00AB1E2F" w:rsidRDefault="00AB1E2F" w:rsidP="00AB1E2F">
      <w:r>
        <w:rPr>
          <w:rFonts w:hint="eastAsia"/>
        </w:rPr>
        <w:t>涉及到重写时，方法调用的优先级为：</w:t>
      </w:r>
    </w:p>
    <w:p w:rsidR="00AB1E2F" w:rsidRDefault="00AB1E2F" w:rsidP="003A32B4">
      <w:pPr>
        <w:pStyle w:val="a3"/>
        <w:numPr>
          <w:ilvl w:val="0"/>
          <w:numId w:val="81"/>
        </w:numPr>
        <w:ind w:firstLineChars="0"/>
      </w:pPr>
      <w:r w:rsidRPr="00AB1E2F">
        <w:t>this.show(O)</w:t>
      </w:r>
    </w:p>
    <w:p w:rsidR="00AB1E2F" w:rsidRDefault="00AB1E2F" w:rsidP="003A32B4">
      <w:pPr>
        <w:pStyle w:val="a3"/>
        <w:numPr>
          <w:ilvl w:val="0"/>
          <w:numId w:val="81"/>
        </w:numPr>
        <w:ind w:firstLineChars="0"/>
      </w:pPr>
      <w:r w:rsidRPr="00AB1E2F">
        <w:t>super.show(O)</w:t>
      </w:r>
    </w:p>
    <w:p w:rsidR="00AB1E2F" w:rsidRDefault="00AB1E2F" w:rsidP="003A32B4">
      <w:pPr>
        <w:pStyle w:val="a3"/>
        <w:numPr>
          <w:ilvl w:val="0"/>
          <w:numId w:val="81"/>
        </w:numPr>
        <w:ind w:firstLineChars="0"/>
      </w:pPr>
      <w:r w:rsidRPr="00AB1E2F">
        <w:t>this.show((super)O)</w:t>
      </w:r>
    </w:p>
    <w:p w:rsidR="00AB1E2F" w:rsidRPr="00AB1E2F" w:rsidRDefault="00AB1E2F" w:rsidP="003A32B4">
      <w:pPr>
        <w:pStyle w:val="a3"/>
        <w:numPr>
          <w:ilvl w:val="0"/>
          <w:numId w:val="81"/>
        </w:numPr>
        <w:ind w:firstLineChars="0"/>
      </w:pPr>
      <w:r w:rsidRPr="00AB1E2F">
        <w:t>super.show((super)O)</w:t>
      </w:r>
    </w:p>
    <w:p w:rsidR="00AB1E2F" w:rsidRDefault="0059610E" w:rsidP="003A32B4">
      <w:pPr>
        <w:pStyle w:val="2"/>
        <w:numPr>
          <w:ilvl w:val="0"/>
          <w:numId w:val="67"/>
        </w:numPr>
      </w:pPr>
      <w:r>
        <w:t>Object</w:t>
      </w:r>
      <w:r>
        <w:t>通用方法</w:t>
      </w:r>
    </w:p>
    <w:p w:rsidR="0059610E" w:rsidRDefault="001634FE" w:rsidP="003A32B4">
      <w:pPr>
        <w:pStyle w:val="3"/>
        <w:numPr>
          <w:ilvl w:val="0"/>
          <w:numId w:val="82"/>
        </w:numPr>
      </w:pPr>
      <w:r>
        <w:rPr>
          <w:rFonts w:hint="eastAsia"/>
        </w:rPr>
        <w:t>概览</w:t>
      </w:r>
    </w:p>
    <w:tbl>
      <w:tblPr>
        <w:tblStyle w:val="a5"/>
        <w:tblW w:w="0" w:type="auto"/>
        <w:tblLook w:val="04A0" w:firstRow="1" w:lastRow="0" w:firstColumn="1" w:lastColumn="0" w:noHBand="0" w:noVBand="1"/>
      </w:tblPr>
      <w:tblGrid>
        <w:gridCol w:w="8296"/>
      </w:tblGrid>
      <w:tr w:rsidR="001634FE" w:rsidTr="001634FE">
        <w:tc>
          <w:tcPr>
            <w:tcW w:w="8296" w:type="dxa"/>
          </w:tcPr>
          <w:p w:rsidR="001634FE" w:rsidRDefault="001634FE" w:rsidP="001634FE"/>
          <w:p w:rsidR="001634FE" w:rsidRDefault="001634FE" w:rsidP="001634FE">
            <w:r>
              <w:t>public native int hashCode()</w:t>
            </w:r>
          </w:p>
          <w:p w:rsidR="001634FE" w:rsidRDefault="001634FE" w:rsidP="001634FE"/>
          <w:p w:rsidR="001634FE" w:rsidRDefault="001634FE" w:rsidP="001634FE">
            <w:r>
              <w:t>public boolean equals(Object obj)</w:t>
            </w:r>
          </w:p>
          <w:p w:rsidR="001634FE" w:rsidRDefault="001634FE" w:rsidP="001634FE"/>
          <w:p w:rsidR="001634FE" w:rsidRDefault="001634FE" w:rsidP="001634FE">
            <w:r>
              <w:t>protected native Object clone() throws CloneNotSupportedException</w:t>
            </w:r>
          </w:p>
          <w:p w:rsidR="001634FE" w:rsidRDefault="001634FE" w:rsidP="001634FE"/>
          <w:p w:rsidR="001634FE" w:rsidRDefault="001634FE" w:rsidP="001634FE">
            <w:r>
              <w:t>public String toString()</w:t>
            </w:r>
          </w:p>
          <w:p w:rsidR="001634FE" w:rsidRDefault="001634FE" w:rsidP="001634FE"/>
          <w:p w:rsidR="001634FE" w:rsidRDefault="001634FE" w:rsidP="001634FE">
            <w:r>
              <w:t>public final native Class&lt;?&gt; getClass()</w:t>
            </w:r>
          </w:p>
          <w:p w:rsidR="001634FE" w:rsidRDefault="001634FE" w:rsidP="001634FE"/>
          <w:p w:rsidR="001634FE" w:rsidRDefault="001634FE" w:rsidP="001634FE">
            <w:r>
              <w:t>protected void finalize() throws Throwable {}</w:t>
            </w:r>
          </w:p>
          <w:p w:rsidR="001634FE" w:rsidRDefault="001634FE" w:rsidP="001634FE"/>
          <w:p w:rsidR="001634FE" w:rsidRDefault="001634FE" w:rsidP="001634FE">
            <w:r>
              <w:t>public final native void notify()</w:t>
            </w:r>
          </w:p>
          <w:p w:rsidR="001634FE" w:rsidRDefault="001634FE" w:rsidP="001634FE"/>
          <w:p w:rsidR="001634FE" w:rsidRDefault="001634FE" w:rsidP="001634FE">
            <w:r>
              <w:t>public final native void notifyAll()</w:t>
            </w:r>
          </w:p>
          <w:p w:rsidR="001634FE" w:rsidRDefault="001634FE" w:rsidP="001634FE"/>
          <w:p w:rsidR="001634FE" w:rsidRDefault="001634FE" w:rsidP="001634FE">
            <w:r>
              <w:t>public final native void wait(long timeout) throws InterruptedException</w:t>
            </w:r>
          </w:p>
          <w:p w:rsidR="001634FE" w:rsidRDefault="001634FE" w:rsidP="001634FE"/>
          <w:p w:rsidR="001634FE" w:rsidRDefault="001634FE" w:rsidP="001634FE">
            <w:r>
              <w:t>public final void wait(long timeout, int nanos) throws InterruptedException</w:t>
            </w:r>
          </w:p>
          <w:p w:rsidR="001634FE" w:rsidRDefault="001634FE" w:rsidP="001634FE"/>
          <w:p w:rsidR="001634FE" w:rsidRDefault="001634FE" w:rsidP="001634FE">
            <w:r>
              <w:t>public final void wait() throws InterruptedException</w:t>
            </w:r>
          </w:p>
        </w:tc>
      </w:tr>
    </w:tbl>
    <w:p w:rsidR="001634FE" w:rsidRDefault="001634FE" w:rsidP="003A32B4">
      <w:pPr>
        <w:pStyle w:val="3"/>
        <w:numPr>
          <w:ilvl w:val="0"/>
          <w:numId w:val="82"/>
        </w:numPr>
      </w:pPr>
      <w:proofErr w:type="gramStart"/>
      <w:r>
        <w:lastRenderedPageBreak/>
        <w:t>equals()</w:t>
      </w:r>
      <w:proofErr w:type="gramEnd"/>
    </w:p>
    <w:p w:rsidR="001634FE" w:rsidRDefault="001634FE" w:rsidP="003A32B4">
      <w:pPr>
        <w:pStyle w:val="4"/>
        <w:numPr>
          <w:ilvl w:val="1"/>
          <w:numId w:val="82"/>
        </w:numPr>
      </w:pPr>
      <w:r>
        <w:rPr>
          <w:rFonts w:hint="eastAsia"/>
        </w:rPr>
        <w:t>等价关系</w:t>
      </w:r>
    </w:p>
    <w:p w:rsidR="001634FE" w:rsidRDefault="001634FE" w:rsidP="003A32B4">
      <w:pPr>
        <w:pStyle w:val="a3"/>
        <w:numPr>
          <w:ilvl w:val="0"/>
          <w:numId w:val="83"/>
        </w:numPr>
        <w:ind w:firstLineChars="0"/>
      </w:pPr>
      <w:r>
        <w:rPr>
          <w:rFonts w:hint="eastAsia"/>
        </w:rPr>
        <w:t>自反性</w:t>
      </w:r>
    </w:p>
    <w:tbl>
      <w:tblPr>
        <w:tblStyle w:val="a5"/>
        <w:tblW w:w="0" w:type="auto"/>
        <w:tblLook w:val="04A0" w:firstRow="1" w:lastRow="0" w:firstColumn="1" w:lastColumn="0" w:noHBand="0" w:noVBand="1"/>
      </w:tblPr>
      <w:tblGrid>
        <w:gridCol w:w="8296"/>
      </w:tblGrid>
      <w:tr w:rsidR="001634FE" w:rsidTr="001634FE">
        <w:tc>
          <w:tcPr>
            <w:tcW w:w="8296" w:type="dxa"/>
          </w:tcPr>
          <w:p w:rsidR="001634FE" w:rsidRDefault="001634FE" w:rsidP="001634FE">
            <w:r w:rsidRPr="001634FE">
              <w:t>x.equals(x); // true</w:t>
            </w:r>
          </w:p>
        </w:tc>
      </w:tr>
    </w:tbl>
    <w:p w:rsidR="001634FE" w:rsidRDefault="001634FE" w:rsidP="003A32B4">
      <w:pPr>
        <w:pStyle w:val="a3"/>
        <w:numPr>
          <w:ilvl w:val="0"/>
          <w:numId w:val="83"/>
        </w:numPr>
        <w:ind w:firstLineChars="0"/>
      </w:pPr>
      <w:r>
        <w:rPr>
          <w:rFonts w:hint="eastAsia"/>
        </w:rPr>
        <w:t>对称性</w:t>
      </w:r>
    </w:p>
    <w:tbl>
      <w:tblPr>
        <w:tblStyle w:val="a5"/>
        <w:tblW w:w="0" w:type="auto"/>
        <w:tblLook w:val="04A0" w:firstRow="1" w:lastRow="0" w:firstColumn="1" w:lastColumn="0" w:noHBand="0" w:noVBand="1"/>
      </w:tblPr>
      <w:tblGrid>
        <w:gridCol w:w="8296"/>
      </w:tblGrid>
      <w:tr w:rsidR="001634FE" w:rsidTr="001634FE">
        <w:tc>
          <w:tcPr>
            <w:tcW w:w="8296" w:type="dxa"/>
          </w:tcPr>
          <w:p w:rsidR="001634FE" w:rsidRDefault="001634FE" w:rsidP="001634FE">
            <w:r w:rsidRPr="001634FE">
              <w:t>x.equals(y) == y.equals(x); // true</w:t>
            </w:r>
          </w:p>
        </w:tc>
      </w:tr>
    </w:tbl>
    <w:p w:rsidR="001634FE" w:rsidRDefault="001634FE" w:rsidP="003A32B4">
      <w:pPr>
        <w:pStyle w:val="a3"/>
        <w:numPr>
          <w:ilvl w:val="0"/>
          <w:numId w:val="83"/>
        </w:numPr>
        <w:ind w:firstLineChars="0"/>
      </w:pPr>
      <w:r>
        <w:t>传递性</w:t>
      </w:r>
    </w:p>
    <w:tbl>
      <w:tblPr>
        <w:tblStyle w:val="a5"/>
        <w:tblW w:w="0" w:type="auto"/>
        <w:tblLook w:val="04A0" w:firstRow="1" w:lastRow="0" w:firstColumn="1" w:lastColumn="0" w:noHBand="0" w:noVBand="1"/>
      </w:tblPr>
      <w:tblGrid>
        <w:gridCol w:w="8296"/>
      </w:tblGrid>
      <w:tr w:rsidR="001634FE" w:rsidTr="001634FE">
        <w:tc>
          <w:tcPr>
            <w:tcW w:w="8296" w:type="dxa"/>
          </w:tcPr>
          <w:p w:rsidR="001634FE" w:rsidRDefault="001634FE" w:rsidP="001634FE">
            <w:r>
              <w:t>if (x.equals(y) &amp;&amp; y.equals(z))</w:t>
            </w:r>
          </w:p>
          <w:p w:rsidR="001634FE" w:rsidRDefault="001634FE" w:rsidP="001634FE">
            <w:r>
              <w:t xml:space="preserve">    x.equals(z); // true;</w:t>
            </w:r>
          </w:p>
        </w:tc>
      </w:tr>
    </w:tbl>
    <w:p w:rsidR="001634FE" w:rsidRDefault="001634FE" w:rsidP="003A32B4">
      <w:pPr>
        <w:pStyle w:val="a3"/>
        <w:numPr>
          <w:ilvl w:val="0"/>
          <w:numId w:val="83"/>
        </w:numPr>
        <w:ind w:firstLineChars="0"/>
      </w:pPr>
      <w:r>
        <w:t>一致性</w:t>
      </w:r>
    </w:p>
    <w:p w:rsidR="001634FE" w:rsidRDefault="001634FE" w:rsidP="001634FE">
      <w:r>
        <w:rPr>
          <w:rFonts w:hint="eastAsia"/>
        </w:rPr>
        <w:t>多次调用</w:t>
      </w:r>
      <w:r>
        <w:rPr>
          <w:rFonts w:hint="eastAsia"/>
        </w:rPr>
        <w:t>equals</w:t>
      </w:r>
      <w:r>
        <w:t>()</w:t>
      </w:r>
      <w:r>
        <w:t>方法结果不变</w:t>
      </w:r>
    </w:p>
    <w:tbl>
      <w:tblPr>
        <w:tblStyle w:val="a5"/>
        <w:tblW w:w="0" w:type="auto"/>
        <w:tblLook w:val="04A0" w:firstRow="1" w:lastRow="0" w:firstColumn="1" w:lastColumn="0" w:noHBand="0" w:noVBand="1"/>
      </w:tblPr>
      <w:tblGrid>
        <w:gridCol w:w="8296"/>
      </w:tblGrid>
      <w:tr w:rsidR="001634FE" w:rsidTr="001634FE">
        <w:tc>
          <w:tcPr>
            <w:tcW w:w="8296" w:type="dxa"/>
          </w:tcPr>
          <w:p w:rsidR="001634FE" w:rsidRDefault="001634FE" w:rsidP="001634FE">
            <w:r w:rsidRPr="001634FE">
              <w:t>x.equals(y) == x.equals(y); // true</w:t>
            </w:r>
          </w:p>
        </w:tc>
      </w:tr>
    </w:tbl>
    <w:p w:rsidR="001634FE" w:rsidRDefault="001634FE" w:rsidP="003A32B4">
      <w:pPr>
        <w:pStyle w:val="a3"/>
        <w:numPr>
          <w:ilvl w:val="0"/>
          <w:numId w:val="83"/>
        </w:numPr>
        <w:ind w:firstLineChars="0"/>
      </w:pPr>
      <w:r>
        <w:t>与</w:t>
      </w:r>
      <w:r>
        <w:rPr>
          <w:rFonts w:hint="eastAsia"/>
        </w:rPr>
        <w:t>null</w:t>
      </w:r>
      <w:r>
        <w:rPr>
          <w:rFonts w:hint="eastAsia"/>
        </w:rPr>
        <w:t>比较</w:t>
      </w:r>
    </w:p>
    <w:p w:rsidR="001634FE" w:rsidRDefault="001634FE" w:rsidP="001634FE">
      <w:r w:rsidRPr="001634FE">
        <w:rPr>
          <w:rFonts w:hint="eastAsia"/>
        </w:rPr>
        <w:t>对任何不是</w:t>
      </w:r>
      <w:r w:rsidRPr="001634FE">
        <w:rPr>
          <w:rFonts w:hint="eastAsia"/>
        </w:rPr>
        <w:t xml:space="preserve"> null </w:t>
      </w:r>
      <w:r w:rsidRPr="001634FE">
        <w:rPr>
          <w:rFonts w:hint="eastAsia"/>
        </w:rPr>
        <w:t>的对象</w:t>
      </w:r>
      <w:r w:rsidRPr="001634FE">
        <w:rPr>
          <w:rFonts w:hint="eastAsia"/>
        </w:rPr>
        <w:t xml:space="preserve"> x </w:t>
      </w:r>
      <w:r w:rsidRPr="001634FE">
        <w:rPr>
          <w:rFonts w:hint="eastAsia"/>
        </w:rPr>
        <w:t>调用</w:t>
      </w:r>
      <w:r w:rsidRPr="001634FE">
        <w:rPr>
          <w:rFonts w:hint="eastAsia"/>
        </w:rPr>
        <w:t xml:space="preserve"> x.equals(null) </w:t>
      </w:r>
      <w:r w:rsidRPr="001634FE">
        <w:rPr>
          <w:rFonts w:hint="eastAsia"/>
        </w:rPr>
        <w:t>结果都为</w:t>
      </w:r>
      <w:r w:rsidRPr="001634FE">
        <w:rPr>
          <w:rFonts w:hint="eastAsia"/>
        </w:rPr>
        <w:t xml:space="preserve"> false</w:t>
      </w:r>
    </w:p>
    <w:tbl>
      <w:tblPr>
        <w:tblStyle w:val="a5"/>
        <w:tblW w:w="0" w:type="auto"/>
        <w:tblLook w:val="04A0" w:firstRow="1" w:lastRow="0" w:firstColumn="1" w:lastColumn="0" w:noHBand="0" w:noVBand="1"/>
      </w:tblPr>
      <w:tblGrid>
        <w:gridCol w:w="8296"/>
      </w:tblGrid>
      <w:tr w:rsidR="001634FE" w:rsidTr="001634FE">
        <w:tc>
          <w:tcPr>
            <w:tcW w:w="8296" w:type="dxa"/>
          </w:tcPr>
          <w:p w:rsidR="001634FE" w:rsidRDefault="001634FE" w:rsidP="001634FE">
            <w:r w:rsidRPr="001634FE">
              <w:t>x.equals(null); // false;</w:t>
            </w:r>
          </w:p>
        </w:tc>
      </w:tr>
    </w:tbl>
    <w:p w:rsidR="002A3C40" w:rsidRDefault="00CB6EBD" w:rsidP="003A32B4">
      <w:pPr>
        <w:pStyle w:val="4"/>
        <w:numPr>
          <w:ilvl w:val="1"/>
          <w:numId w:val="82"/>
        </w:numPr>
      </w:pPr>
      <w:r>
        <w:t>等价与相等</w:t>
      </w:r>
    </w:p>
    <w:p w:rsidR="00CB6EBD" w:rsidRDefault="00CB6EBD" w:rsidP="003A32B4">
      <w:pPr>
        <w:pStyle w:val="a3"/>
        <w:numPr>
          <w:ilvl w:val="0"/>
          <w:numId w:val="83"/>
        </w:numPr>
        <w:ind w:firstLineChars="0"/>
      </w:pPr>
      <w:r>
        <w:rPr>
          <w:rFonts w:hint="eastAsia"/>
        </w:rPr>
        <w:t>对于基本类型，</w:t>
      </w:r>
      <w:r>
        <w:rPr>
          <w:rFonts w:hint="eastAsia"/>
        </w:rPr>
        <w:t>==</w:t>
      </w:r>
      <w:r>
        <w:rPr>
          <w:rFonts w:hint="eastAsia"/>
        </w:rPr>
        <w:t>判断两个值是否相等，基本类型没有</w:t>
      </w:r>
      <w:r>
        <w:rPr>
          <w:rFonts w:hint="eastAsia"/>
        </w:rPr>
        <w:t>equals</w:t>
      </w:r>
      <w:r>
        <w:t>()</w:t>
      </w:r>
      <w:r>
        <w:rPr>
          <w:rFonts w:hint="eastAsia"/>
        </w:rPr>
        <w:t>方法。</w:t>
      </w:r>
    </w:p>
    <w:p w:rsidR="00CB6EBD" w:rsidRPr="00CB6EBD" w:rsidRDefault="00CB6EBD" w:rsidP="003A32B4">
      <w:pPr>
        <w:pStyle w:val="a3"/>
        <w:numPr>
          <w:ilvl w:val="0"/>
          <w:numId w:val="83"/>
        </w:numPr>
        <w:ind w:firstLineChars="0"/>
      </w:pPr>
      <w:r>
        <w:t>对于引用类型</w:t>
      </w:r>
      <w:r>
        <w:rPr>
          <w:rFonts w:hint="eastAsia"/>
        </w:rPr>
        <w:t>，</w:t>
      </w:r>
      <w:r>
        <w:rPr>
          <w:rFonts w:hint="eastAsia"/>
        </w:rPr>
        <w:t>==</w:t>
      </w:r>
      <w:r>
        <w:t>判断两个变量是否引用同一个对象</w:t>
      </w:r>
      <w:r>
        <w:rPr>
          <w:rFonts w:hint="eastAsia"/>
        </w:rPr>
        <w:t>，</w:t>
      </w:r>
      <w:r>
        <w:t>而</w:t>
      </w:r>
      <w:r>
        <w:t>equals()</w:t>
      </w:r>
      <w:r w:rsidR="00966464">
        <w:t>判断引用的对象是否相等价</w:t>
      </w:r>
      <w:r>
        <w:rPr>
          <w:rFonts w:hint="eastAsia"/>
        </w:rPr>
        <w:t>。</w:t>
      </w:r>
    </w:p>
    <w:tbl>
      <w:tblPr>
        <w:tblStyle w:val="a5"/>
        <w:tblW w:w="0" w:type="auto"/>
        <w:tblLook w:val="04A0" w:firstRow="1" w:lastRow="0" w:firstColumn="1" w:lastColumn="0" w:noHBand="0" w:noVBand="1"/>
      </w:tblPr>
      <w:tblGrid>
        <w:gridCol w:w="8296"/>
      </w:tblGrid>
      <w:tr w:rsidR="00966464" w:rsidTr="00966464">
        <w:tc>
          <w:tcPr>
            <w:tcW w:w="8296" w:type="dxa"/>
          </w:tcPr>
          <w:p w:rsidR="00966464" w:rsidRDefault="00966464" w:rsidP="00966464">
            <w:r>
              <w:t>Integer x = new Integer(1);</w:t>
            </w:r>
          </w:p>
          <w:p w:rsidR="00966464" w:rsidRDefault="00966464" w:rsidP="00966464">
            <w:r>
              <w:t>Integer y = new Integer(1);</w:t>
            </w:r>
          </w:p>
          <w:p w:rsidR="00966464" w:rsidRDefault="00966464" w:rsidP="00966464">
            <w:r>
              <w:t>System.out.println(x.equals(y)); // true</w:t>
            </w:r>
          </w:p>
          <w:p w:rsidR="00966464" w:rsidRDefault="00966464" w:rsidP="00966464">
            <w:r>
              <w:lastRenderedPageBreak/>
              <w:t>System.out.println(x == y);      // false</w:t>
            </w:r>
          </w:p>
        </w:tc>
      </w:tr>
    </w:tbl>
    <w:p w:rsidR="001634FE" w:rsidRDefault="00966464" w:rsidP="003A32B4">
      <w:pPr>
        <w:pStyle w:val="4"/>
        <w:numPr>
          <w:ilvl w:val="1"/>
          <w:numId w:val="82"/>
        </w:numPr>
      </w:pPr>
      <w:r>
        <w:lastRenderedPageBreak/>
        <w:t>实现</w:t>
      </w:r>
    </w:p>
    <w:p w:rsidR="00966464" w:rsidRDefault="00966464" w:rsidP="003A32B4">
      <w:pPr>
        <w:pStyle w:val="a3"/>
        <w:numPr>
          <w:ilvl w:val="0"/>
          <w:numId w:val="84"/>
        </w:numPr>
        <w:ind w:firstLineChars="0"/>
      </w:pPr>
      <w:r w:rsidRPr="00966464">
        <w:rPr>
          <w:rFonts w:hint="eastAsia"/>
        </w:rPr>
        <w:t>检查是否为同一个对象的引用，如果是直接返回</w:t>
      </w:r>
      <w:r w:rsidRPr="00966464">
        <w:rPr>
          <w:rFonts w:hint="eastAsia"/>
        </w:rPr>
        <w:t xml:space="preserve"> true</w:t>
      </w:r>
      <w:r w:rsidRPr="00966464">
        <w:rPr>
          <w:rFonts w:hint="eastAsia"/>
        </w:rPr>
        <w:t>；</w:t>
      </w:r>
    </w:p>
    <w:p w:rsidR="00966464" w:rsidRDefault="00966464" w:rsidP="003A32B4">
      <w:pPr>
        <w:pStyle w:val="a3"/>
        <w:numPr>
          <w:ilvl w:val="0"/>
          <w:numId w:val="84"/>
        </w:numPr>
        <w:ind w:firstLineChars="0"/>
      </w:pPr>
      <w:r w:rsidRPr="00966464">
        <w:rPr>
          <w:rFonts w:hint="eastAsia"/>
        </w:rPr>
        <w:t>检查是否是同一个类型，如果不是，直接返回</w:t>
      </w:r>
      <w:r w:rsidRPr="00966464">
        <w:rPr>
          <w:rFonts w:hint="eastAsia"/>
        </w:rPr>
        <w:t xml:space="preserve"> false</w:t>
      </w:r>
      <w:r w:rsidRPr="00966464">
        <w:rPr>
          <w:rFonts w:hint="eastAsia"/>
        </w:rPr>
        <w:t>；</w:t>
      </w:r>
    </w:p>
    <w:p w:rsidR="00966464" w:rsidRDefault="00966464" w:rsidP="003A32B4">
      <w:pPr>
        <w:pStyle w:val="a3"/>
        <w:numPr>
          <w:ilvl w:val="0"/>
          <w:numId w:val="84"/>
        </w:numPr>
        <w:ind w:firstLineChars="0"/>
      </w:pPr>
      <w:r w:rsidRPr="00966464">
        <w:rPr>
          <w:rFonts w:hint="eastAsia"/>
        </w:rPr>
        <w:t>将</w:t>
      </w:r>
      <w:r w:rsidRPr="00966464">
        <w:rPr>
          <w:rFonts w:hint="eastAsia"/>
        </w:rPr>
        <w:t xml:space="preserve"> Object </w:t>
      </w:r>
      <w:r w:rsidRPr="00966464">
        <w:rPr>
          <w:rFonts w:hint="eastAsia"/>
        </w:rPr>
        <w:t>对象进行转型；</w:t>
      </w:r>
    </w:p>
    <w:p w:rsidR="00966464" w:rsidRDefault="00966464" w:rsidP="003A32B4">
      <w:pPr>
        <w:pStyle w:val="a3"/>
        <w:numPr>
          <w:ilvl w:val="0"/>
          <w:numId w:val="84"/>
        </w:numPr>
        <w:ind w:firstLineChars="0"/>
      </w:pPr>
      <w:r w:rsidRPr="00966464">
        <w:rPr>
          <w:rFonts w:hint="eastAsia"/>
        </w:rPr>
        <w:t>判断每个关键</w:t>
      </w:r>
      <w:proofErr w:type="gramStart"/>
      <w:r w:rsidRPr="00966464">
        <w:rPr>
          <w:rFonts w:hint="eastAsia"/>
        </w:rPr>
        <w:t>域是否</w:t>
      </w:r>
      <w:proofErr w:type="gramEnd"/>
      <w:r w:rsidRPr="00966464">
        <w:rPr>
          <w:rFonts w:hint="eastAsia"/>
        </w:rPr>
        <w:t>相等。</w:t>
      </w:r>
    </w:p>
    <w:tbl>
      <w:tblPr>
        <w:tblStyle w:val="a5"/>
        <w:tblW w:w="0" w:type="auto"/>
        <w:tblLook w:val="04A0" w:firstRow="1" w:lastRow="0" w:firstColumn="1" w:lastColumn="0" w:noHBand="0" w:noVBand="1"/>
      </w:tblPr>
      <w:tblGrid>
        <w:gridCol w:w="8296"/>
      </w:tblGrid>
      <w:tr w:rsidR="00E60829" w:rsidTr="00E60829">
        <w:tc>
          <w:tcPr>
            <w:tcW w:w="8296" w:type="dxa"/>
          </w:tcPr>
          <w:p w:rsidR="00E60829" w:rsidRDefault="00E60829" w:rsidP="00E60829">
            <w:r>
              <w:t>public class EqualExample {</w:t>
            </w:r>
          </w:p>
          <w:p w:rsidR="00E60829" w:rsidRDefault="00E60829" w:rsidP="00E60829"/>
          <w:p w:rsidR="00E60829" w:rsidRDefault="00E60829" w:rsidP="00E60829">
            <w:r>
              <w:t xml:space="preserve">    private int x;</w:t>
            </w:r>
          </w:p>
          <w:p w:rsidR="00E60829" w:rsidRDefault="00E60829" w:rsidP="00E60829">
            <w:r>
              <w:t xml:space="preserve">    private int y;</w:t>
            </w:r>
          </w:p>
          <w:p w:rsidR="00E60829" w:rsidRDefault="00E60829" w:rsidP="00E60829">
            <w:r>
              <w:t xml:space="preserve">    private int z;</w:t>
            </w:r>
          </w:p>
          <w:p w:rsidR="00E60829" w:rsidRDefault="00E60829" w:rsidP="00E60829"/>
          <w:p w:rsidR="00E60829" w:rsidRDefault="00E60829" w:rsidP="00E60829">
            <w:r>
              <w:t xml:space="preserve">    public EqualExample(int x, int y, int z) {</w:t>
            </w:r>
          </w:p>
          <w:p w:rsidR="00E60829" w:rsidRDefault="00E60829" w:rsidP="00E60829">
            <w:r>
              <w:t xml:space="preserve">        this.x = x;</w:t>
            </w:r>
          </w:p>
          <w:p w:rsidR="00E60829" w:rsidRDefault="00E60829" w:rsidP="00E60829">
            <w:r>
              <w:t xml:space="preserve">        this.y = y;</w:t>
            </w:r>
          </w:p>
          <w:p w:rsidR="00E60829" w:rsidRDefault="00E60829" w:rsidP="00E60829">
            <w:r>
              <w:t xml:space="preserve">        this.z = z;</w:t>
            </w:r>
          </w:p>
          <w:p w:rsidR="00E60829" w:rsidRDefault="00E60829" w:rsidP="00E60829">
            <w:r>
              <w:t xml:space="preserve">    }</w:t>
            </w:r>
          </w:p>
          <w:p w:rsidR="00E60829" w:rsidRDefault="00E60829" w:rsidP="00E60829"/>
          <w:p w:rsidR="00E60829" w:rsidRDefault="00E60829" w:rsidP="00E60829">
            <w:r>
              <w:t xml:space="preserve">    @Override</w:t>
            </w:r>
          </w:p>
          <w:p w:rsidR="00E60829" w:rsidRDefault="00E60829" w:rsidP="00E60829">
            <w:r>
              <w:t xml:space="preserve">    public boolean equals(Object o) {</w:t>
            </w:r>
          </w:p>
          <w:p w:rsidR="00E60829" w:rsidRDefault="00E60829" w:rsidP="00E60829">
            <w:r>
              <w:t xml:space="preserve">        if (this == o) return true;</w:t>
            </w:r>
          </w:p>
          <w:p w:rsidR="00E60829" w:rsidRDefault="00E60829" w:rsidP="00E60829">
            <w:r>
              <w:t xml:space="preserve">        if (o == null || getClass() != o.getClass()) return false;</w:t>
            </w:r>
          </w:p>
          <w:p w:rsidR="00E60829" w:rsidRDefault="00E60829" w:rsidP="00E60829"/>
          <w:p w:rsidR="00E60829" w:rsidRDefault="00E60829" w:rsidP="00E60829">
            <w:r>
              <w:t xml:space="preserve">        EqualExample that = (EqualExample) o;</w:t>
            </w:r>
          </w:p>
          <w:p w:rsidR="00E60829" w:rsidRDefault="00E60829" w:rsidP="00E60829"/>
          <w:p w:rsidR="00E60829" w:rsidRDefault="00E60829" w:rsidP="00E60829">
            <w:r>
              <w:t xml:space="preserve">        if (x != that.x) return false;</w:t>
            </w:r>
          </w:p>
          <w:p w:rsidR="00E60829" w:rsidRDefault="00E60829" w:rsidP="00E60829">
            <w:r>
              <w:t xml:space="preserve">        if (y != that.y) return false;</w:t>
            </w:r>
          </w:p>
          <w:p w:rsidR="00E60829" w:rsidRDefault="00E60829" w:rsidP="00E60829">
            <w:r>
              <w:t xml:space="preserve">        return z == that.z;</w:t>
            </w:r>
          </w:p>
          <w:p w:rsidR="00E60829" w:rsidRDefault="00E60829" w:rsidP="00E60829">
            <w:r>
              <w:t xml:space="preserve">    }</w:t>
            </w:r>
          </w:p>
          <w:p w:rsidR="00E60829" w:rsidRPr="00E60829" w:rsidRDefault="00E60829" w:rsidP="00E60829">
            <w:r>
              <w:t>}</w:t>
            </w:r>
          </w:p>
        </w:tc>
      </w:tr>
    </w:tbl>
    <w:p w:rsidR="00966464" w:rsidRDefault="00E60829" w:rsidP="003A32B4">
      <w:pPr>
        <w:pStyle w:val="3"/>
        <w:numPr>
          <w:ilvl w:val="0"/>
          <w:numId w:val="82"/>
        </w:numPr>
      </w:pPr>
      <w:proofErr w:type="gramStart"/>
      <w:r>
        <w:t>hashCode()</w:t>
      </w:r>
      <w:proofErr w:type="gramEnd"/>
    </w:p>
    <w:p w:rsidR="00E60829" w:rsidRDefault="00E60829" w:rsidP="00E60829">
      <w:r w:rsidRPr="00E60829">
        <w:rPr>
          <w:rFonts w:hint="eastAsia"/>
        </w:rPr>
        <w:t xml:space="preserve">hashCode() </w:t>
      </w:r>
      <w:r w:rsidRPr="00E60829">
        <w:rPr>
          <w:rFonts w:hint="eastAsia"/>
        </w:rPr>
        <w:t>返回散列值，而</w:t>
      </w:r>
      <w:r w:rsidRPr="00E60829">
        <w:rPr>
          <w:rFonts w:hint="eastAsia"/>
        </w:rPr>
        <w:t xml:space="preserve"> equals() </w:t>
      </w:r>
      <w:r w:rsidRPr="00E60829">
        <w:rPr>
          <w:rFonts w:hint="eastAsia"/>
        </w:rPr>
        <w:t>是用来判断两个对象是否等价。</w:t>
      </w:r>
      <w:r w:rsidRPr="007B5D3F">
        <w:rPr>
          <w:rFonts w:hint="eastAsia"/>
          <w:highlight w:val="yellow"/>
        </w:rPr>
        <w:t>等价的两个对</w:t>
      </w:r>
      <w:proofErr w:type="gramStart"/>
      <w:r w:rsidRPr="007B5D3F">
        <w:rPr>
          <w:rFonts w:hint="eastAsia"/>
          <w:highlight w:val="yellow"/>
        </w:rPr>
        <w:t>象散列值一定</w:t>
      </w:r>
      <w:proofErr w:type="gramEnd"/>
      <w:r w:rsidRPr="007B5D3F">
        <w:rPr>
          <w:rFonts w:hint="eastAsia"/>
          <w:highlight w:val="yellow"/>
        </w:rPr>
        <w:t>相同，但是散列值相同的两个对象不一定等价。</w:t>
      </w:r>
    </w:p>
    <w:p w:rsidR="007B5D3F" w:rsidRDefault="007B5D3F" w:rsidP="00E60829">
      <w:r w:rsidRPr="007B5D3F">
        <w:rPr>
          <w:rFonts w:hint="eastAsia"/>
          <w:highlight w:val="yellow"/>
        </w:rPr>
        <w:t>在覆盖</w:t>
      </w:r>
      <w:r w:rsidRPr="007B5D3F">
        <w:rPr>
          <w:rFonts w:hint="eastAsia"/>
          <w:highlight w:val="yellow"/>
        </w:rPr>
        <w:t xml:space="preserve"> equals() </w:t>
      </w:r>
      <w:r w:rsidRPr="007B5D3F">
        <w:rPr>
          <w:rFonts w:hint="eastAsia"/>
          <w:highlight w:val="yellow"/>
        </w:rPr>
        <w:t>方法时应当总是覆盖</w:t>
      </w:r>
      <w:r w:rsidRPr="007B5D3F">
        <w:rPr>
          <w:rFonts w:hint="eastAsia"/>
          <w:highlight w:val="yellow"/>
        </w:rPr>
        <w:t xml:space="preserve"> hashCode() </w:t>
      </w:r>
      <w:r w:rsidRPr="007B5D3F">
        <w:rPr>
          <w:rFonts w:hint="eastAsia"/>
          <w:highlight w:val="yellow"/>
        </w:rPr>
        <w:t>方法，保证等价的两个对</w:t>
      </w:r>
      <w:proofErr w:type="gramStart"/>
      <w:r w:rsidRPr="007B5D3F">
        <w:rPr>
          <w:rFonts w:hint="eastAsia"/>
          <w:highlight w:val="yellow"/>
        </w:rPr>
        <w:t>象散列值也</w:t>
      </w:r>
      <w:proofErr w:type="gramEnd"/>
      <w:r w:rsidRPr="007B5D3F">
        <w:rPr>
          <w:rFonts w:hint="eastAsia"/>
          <w:highlight w:val="yellow"/>
        </w:rPr>
        <w:t>相等。</w:t>
      </w:r>
    </w:p>
    <w:p w:rsidR="007B5D3F" w:rsidRDefault="007B5D3F" w:rsidP="00E60829">
      <w:r w:rsidRPr="007B5D3F">
        <w:rPr>
          <w:rFonts w:hint="eastAsia"/>
        </w:rPr>
        <w:t>下面的代码中，新建了两个等价的对象，并将它们添加到</w:t>
      </w:r>
      <w:r w:rsidRPr="007B5D3F">
        <w:rPr>
          <w:rFonts w:hint="eastAsia"/>
        </w:rPr>
        <w:t xml:space="preserve"> HashSet </w:t>
      </w:r>
      <w:r w:rsidRPr="007B5D3F">
        <w:rPr>
          <w:rFonts w:hint="eastAsia"/>
        </w:rPr>
        <w:t>中。我们希望将这两个对象当成一样的，只在集合中添加一个对象，但是因为</w:t>
      </w:r>
      <w:r w:rsidRPr="007B5D3F">
        <w:rPr>
          <w:rFonts w:hint="eastAsia"/>
        </w:rPr>
        <w:t xml:space="preserve"> EqualExample </w:t>
      </w:r>
      <w:r w:rsidRPr="007B5D3F">
        <w:rPr>
          <w:rFonts w:hint="eastAsia"/>
        </w:rPr>
        <w:t>没有实现</w:t>
      </w:r>
      <w:r w:rsidRPr="007B5D3F">
        <w:rPr>
          <w:rFonts w:hint="eastAsia"/>
        </w:rPr>
        <w:t xml:space="preserve"> hasCode() </w:t>
      </w:r>
      <w:r w:rsidRPr="007B5D3F">
        <w:rPr>
          <w:rFonts w:hint="eastAsia"/>
        </w:rPr>
        <w:t>方法，因此这两个对象的散列值是不同的，最终导致集合添加了两个等价的对象。</w:t>
      </w:r>
    </w:p>
    <w:tbl>
      <w:tblPr>
        <w:tblStyle w:val="a5"/>
        <w:tblW w:w="0" w:type="auto"/>
        <w:tblLook w:val="04A0" w:firstRow="1" w:lastRow="0" w:firstColumn="1" w:lastColumn="0" w:noHBand="0" w:noVBand="1"/>
      </w:tblPr>
      <w:tblGrid>
        <w:gridCol w:w="8296"/>
      </w:tblGrid>
      <w:tr w:rsidR="007B5D3F" w:rsidTr="007B5D3F">
        <w:tc>
          <w:tcPr>
            <w:tcW w:w="8296" w:type="dxa"/>
          </w:tcPr>
          <w:p w:rsidR="007B5D3F" w:rsidRDefault="007B5D3F" w:rsidP="007B5D3F">
            <w:r>
              <w:t>EqualExample e1 = new EqualExample(1, 1, 1);</w:t>
            </w:r>
          </w:p>
          <w:p w:rsidR="007B5D3F" w:rsidRDefault="007B5D3F" w:rsidP="007B5D3F">
            <w:r>
              <w:t>EqualExample e2 = new EqualExample(1, 1, 1);</w:t>
            </w:r>
          </w:p>
          <w:p w:rsidR="007B5D3F" w:rsidRDefault="007B5D3F" w:rsidP="007B5D3F">
            <w:r>
              <w:lastRenderedPageBreak/>
              <w:t>System.out.println(e1.equals(e2)); // true</w:t>
            </w:r>
          </w:p>
          <w:p w:rsidR="007B5D3F" w:rsidRDefault="007B5D3F" w:rsidP="007B5D3F">
            <w:r>
              <w:t>HashSet&lt;EqualExample&gt; set = new HashSet&lt;&gt;();</w:t>
            </w:r>
          </w:p>
          <w:p w:rsidR="007B5D3F" w:rsidRDefault="007B5D3F" w:rsidP="007B5D3F">
            <w:r>
              <w:t>set.add(e1);</w:t>
            </w:r>
          </w:p>
          <w:p w:rsidR="007B5D3F" w:rsidRDefault="007B5D3F" w:rsidP="007B5D3F">
            <w:r>
              <w:t>set.add(e2);</w:t>
            </w:r>
          </w:p>
          <w:p w:rsidR="007B5D3F" w:rsidRDefault="007B5D3F" w:rsidP="007B5D3F">
            <w:r>
              <w:t>System.out.println(set.size());   // 2</w:t>
            </w:r>
          </w:p>
        </w:tc>
      </w:tr>
    </w:tbl>
    <w:p w:rsidR="007B5D3F" w:rsidRDefault="007B5D3F" w:rsidP="00E60829"/>
    <w:p w:rsidR="009C7601" w:rsidRDefault="009C7601" w:rsidP="00E60829">
      <w:r>
        <w:t>理想的散列函数应当具有均匀性</w:t>
      </w:r>
      <w:r>
        <w:rPr>
          <w:rFonts w:hint="eastAsia"/>
        </w:rPr>
        <w:t>，</w:t>
      </w:r>
      <w:r>
        <w:t>即不相等的对象应当均匀分不到所有可能的散列值上</w:t>
      </w:r>
      <w:r>
        <w:rPr>
          <w:rFonts w:hint="eastAsia"/>
        </w:rPr>
        <w:t>。</w:t>
      </w:r>
      <w:r>
        <w:t>这就要求了散列函数要把所有域的值都考虑进来</w:t>
      </w:r>
      <w:r>
        <w:rPr>
          <w:rFonts w:hint="eastAsia"/>
        </w:rPr>
        <w:t>。</w:t>
      </w:r>
      <w:r>
        <w:t>可以将</w:t>
      </w:r>
      <w:proofErr w:type="gramStart"/>
      <w:r>
        <w:t>每个域都当成</w:t>
      </w:r>
      <w:proofErr w:type="gramEnd"/>
      <w:r>
        <w:t>R</w:t>
      </w:r>
      <w:r>
        <w:t>进制的某一位</w:t>
      </w:r>
      <w:r>
        <w:rPr>
          <w:rFonts w:hint="eastAsia"/>
        </w:rPr>
        <w:t>，</w:t>
      </w:r>
      <w:r>
        <w:t>然后组成一个</w:t>
      </w:r>
      <w:r>
        <w:t>R</w:t>
      </w:r>
      <w:r>
        <w:t>进制的整数</w:t>
      </w:r>
      <w:r>
        <w:rPr>
          <w:rFonts w:hint="eastAsia"/>
        </w:rPr>
        <w:t>。</w:t>
      </w:r>
      <w:r w:rsidRPr="009C7601">
        <w:rPr>
          <w:rFonts w:hint="eastAsia"/>
        </w:rPr>
        <w:t xml:space="preserve">R </w:t>
      </w:r>
      <w:r w:rsidRPr="009C7601">
        <w:rPr>
          <w:rFonts w:hint="eastAsia"/>
        </w:rPr>
        <w:t>一般取</w:t>
      </w:r>
      <w:r w:rsidRPr="009C7601">
        <w:rPr>
          <w:rFonts w:hint="eastAsia"/>
        </w:rPr>
        <w:t xml:space="preserve"> 31</w:t>
      </w:r>
      <w:r w:rsidRPr="009C7601">
        <w:rPr>
          <w:rFonts w:hint="eastAsia"/>
        </w:rPr>
        <w:t>，因为它是一个奇素数，如果是偶数的话，当出现乘法溢出，信息就会丢失，因为与</w:t>
      </w:r>
      <w:r w:rsidRPr="009C7601">
        <w:rPr>
          <w:rFonts w:hint="eastAsia"/>
        </w:rPr>
        <w:t xml:space="preserve"> 2 </w:t>
      </w:r>
      <w:r w:rsidRPr="009C7601">
        <w:rPr>
          <w:rFonts w:hint="eastAsia"/>
        </w:rPr>
        <w:t>相乘相当于向左移一位。</w:t>
      </w:r>
    </w:p>
    <w:p w:rsidR="00C67F3A" w:rsidRPr="009C7601" w:rsidRDefault="00C67F3A" w:rsidP="00E60829">
      <w:proofErr w:type="gramStart"/>
      <w:r>
        <w:t>一</w:t>
      </w:r>
      <w:proofErr w:type="gramEnd"/>
      <w:r>
        <w:t>个数与</w:t>
      </w:r>
      <w:r>
        <w:rPr>
          <w:rFonts w:hint="eastAsia"/>
        </w:rPr>
        <w:t>3</w:t>
      </w:r>
      <w:r>
        <w:t>1</w:t>
      </w:r>
      <w:r>
        <w:t>相乘可以转换成移位和减法</w:t>
      </w:r>
      <w:r>
        <w:rPr>
          <w:rFonts w:hint="eastAsia"/>
        </w:rPr>
        <w:t>：</w:t>
      </w:r>
      <w:r w:rsidRPr="00C67F3A">
        <w:rPr>
          <w:highlight w:val="yellow"/>
        </w:rPr>
        <w:t>31*x == (x&lt;&lt;5)-x</w:t>
      </w:r>
      <w:r>
        <w:rPr>
          <w:rFonts w:hint="eastAsia"/>
        </w:rPr>
        <w:t>，</w:t>
      </w:r>
      <w:r>
        <w:t>编译器会自动进行这个优化</w:t>
      </w:r>
      <w:r>
        <w:rPr>
          <w:rFonts w:hint="eastAsia"/>
        </w:rPr>
        <w:t>。</w:t>
      </w:r>
    </w:p>
    <w:tbl>
      <w:tblPr>
        <w:tblStyle w:val="a5"/>
        <w:tblW w:w="0" w:type="auto"/>
        <w:tblLook w:val="04A0" w:firstRow="1" w:lastRow="0" w:firstColumn="1" w:lastColumn="0" w:noHBand="0" w:noVBand="1"/>
      </w:tblPr>
      <w:tblGrid>
        <w:gridCol w:w="8296"/>
      </w:tblGrid>
      <w:tr w:rsidR="0032424F" w:rsidTr="0032424F">
        <w:tc>
          <w:tcPr>
            <w:tcW w:w="8296" w:type="dxa"/>
          </w:tcPr>
          <w:p w:rsidR="0032424F" w:rsidRDefault="0032424F" w:rsidP="0032424F">
            <w:r>
              <w:t>@Override</w:t>
            </w:r>
          </w:p>
          <w:p w:rsidR="0032424F" w:rsidRDefault="0032424F" w:rsidP="0032424F">
            <w:r>
              <w:t>public int hashCode() {</w:t>
            </w:r>
          </w:p>
          <w:p w:rsidR="0032424F" w:rsidRDefault="0032424F" w:rsidP="0032424F">
            <w:r>
              <w:t xml:space="preserve">    int result = 17;</w:t>
            </w:r>
          </w:p>
          <w:p w:rsidR="0032424F" w:rsidRDefault="0032424F" w:rsidP="0032424F">
            <w:r>
              <w:t xml:space="preserve">    result = 31 * result + x;</w:t>
            </w:r>
          </w:p>
          <w:p w:rsidR="0032424F" w:rsidRDefault="0032424F" w:rsidP="0032424F">
            <w:r>
              <w:t xml:space="preserve">    result = 31 * result + y;</w:t>
            </w:r>
          </w:p>
          <w:p w:rsidR="0032424F" w:rsidRDefault="0032424F" w:rsidP="0032424F">
            <w:r>
              <w:t xml:space="preserve">    result = 31 * result + z;</w:t>
            </w:r>
          </w:p>
          <w:p w:rsidR="0032424F" w:rsidRDefault="0032424F" w:rsidP="0032424F">
            <w:r>
              <w:t xml:space="preserve">    return result;</w:t>
            </w:r>
          </w:p>
          <w:p w:rsidR="0032424F" w:rsidRDefault="0032424F" w:rsidP="0032424F">
            <w:r>
              <w:t>}</w:t>
            </w:r>
          </w:p>
        </w:tc>
      </w:tr>
    </w:tbl>
    <w:p w:rsidR="001634FE" w:rsidRDefault="00BE6850" w:rsidP="00BE6850">
      <w:pPr>
        <w:pStyle w:val="3"/>
        <w:numPr>
          <w:ilvl w:val="0"/>
          <w:numId w:val="82"/>
        </w:numPr>
      </w:pPr>
      <w:proofErr w:type="gramStart"/>
      <w:r>
        <w:t>toString()</w:t>
      </w:r>
      <w:proofErr w:type="gramEnd"/>
    </w:p>
    <w:p w:rsidR="00BE6850" w:rsidRPr="00BE6850" w:rsidRDefault="00BE6850" w:rsidP="00BE6850">
      <w:r w:rsidRPr="00BE6850">
        <w:rPr>
          <w:rFonts w:hint="eastAsia"/>
        </w:rPr>
        <w:t>默认返回</w:t>
      </w:r>
      <w:r w:rsidRPr="00BE6850">
        <w:rPr>
          <w:rFonts w:hint="eastAsia"/>
        </w:rPr>
        <w:t xml:space="preserve"> ToStringExample@4554617c </w:t>
      </w:r>
      <w:r w:rsidRPr="00BE6850">
        <w:rPr>
          <w:rFonts w:hint="eastAsia"/>
        </w:rPr>
        <w:t>这种形式，其中</w:t>
      </w:r>
      <w:r w:rsidRPr="00BE6850">
        <w:rPr>
          <w:rFonts w:hint="eastAsia"/>
        </w:rPr>
        <w:t xml:space="preserve"> @ </w:t>
      </w:r>
      <w:r w:rsidRPr="00BE6850">
        <w:rPr>
          <w:rFonts w:hint="eastAsia"/>
        </w:rPr>
        <w:t>后面的数值为</w:t>
      </w:r>
      <w:r w:rsidRPr="00BE6850">
        <w:rPr>
          <w:rFonts w:hint="eastAsia"/>
          <w:highlight w:val="yellow"/>
        </w:rPr>
        <w:t>散列码的无符号十六进制表示。</w:t>
      </w:r>
    </w:p>
    <w:tbl>
      <w:tblPr>
        <w:tblStyle w:val="a5"/>
        <w:tblW w:w="0" w:type="auto"/>
        <w:tblLook w:val="04A0" w:firstRow="1" w:lastRow="0" w:firstColumn="1" w:lastColumn="0" w:noHBand="0" w:noVBand="1"/>
      </w:tblPr>
      <w:tblGrid>
        <w:gridCol w:w="8296"/>
      </w:tblGrid>
      <w:tr w:rsidR="00BE6850" w:rsidTr="00BE6850">
        <w:tc>
          <w:tcPr>
            <w:tcW w:w="8296" w:type="dxa"/>
          </w:tcPr>
          <w:p w:rsidR="00BE6850" w:rsidRDefault="00BE6850" w:rsidP="00BE6850">
            <w:r>
              <w:t>public class ToStringExample {</w:t>
            </w:r>
          </w:p>
          <w:p w:rsidR="00BE6850" w:rsidRDefault="00BE6850" w:rsidP="00BE6850"/>
          <w:p w:rsidR="00BE6850" w:rsidRDefault="00BE6850" w:rsidP="00BE6850">
            <w:r>
              <w:t xml:space="preserve">    private int number;</w:t>
            </w:r>
          </w:p>
          <w:p w:rsidR="00BE6850" w:rsidRDefault="00BE6850" w:rsidP="00BE6850"/>
          <w:p w:rsidR="00BE6850" w:rsidRDefault="00BE6850" w:rsidP="00BE6850">
            <w:r>
              <w:t xml:space="preserve">    public ToStringExample(int number) {</w:t>
            </w:r>
          </w:p>
          <w:p w:rsidR="00BE6850" w:rsidRDefault="00BE6850" w:rsidP="00BE6850">
            <w:r>
              <w:t xml:space="preserve">        this.number = number;</w:t>
            </w:r>
          </w:p>
          <w:p w:rsidR="00BE6850" w:rsidRDefault="00BE6850" w:rsidP="00E05D61">
            <w:pPr>
              <w:ind w:firstLine="420"/>
            </w:pPr>
            <w:r>
              <w:t>}</w:t>
            </w:r>
          </w:p>
          <w:p w:rsidR="00E05D61" w:rsidRDefault="00E05D61" w:rsidP="00E05D61">
            <w:pPr>
              <w:ind w:firstLine="420"/>
            </w:pPr>
          </w:p>
          <w:p w:rsidR="00BE6850" w:rsidRDefault="00BE6850" w:rsidP="00BE6850">
            <w:r>
              <w:t>}</w:t>
            </w:r>
          </w:p>
        </w:tc>
      </w:tr>
    </w:tbl>
    <w:p w:rsidR="001634FE" w:rsidRDefault="001634FE" w:rsidP="007A3DE7"/>
    <w:tbl>
      <w:tblPr>
        <w:tblStyle w:val="a5"/>
        <w:tblW w:w="0" w:type="auto"/>
        <w:tblLook w:val="04A0" w:firstRow="1" w:lastRow="0" w:firstColumn="1" w:lastColumn="0" w:noHBand="0" w:noVBand="1"/>
      </w:tblPr>
      <w:tblGrid>
        <w:gridCol w:w="8296"/>
      </w:tblGrid>
      <w:tr w:rsidR="00E05D61" w:rsidTr="00E05D61">
        <w:tc>
          <w:tcPr>
            <w:tcW w:w="8296" w:type="dxa"/>
          </w:tcPr>
          <w:p w:rsidR="00E05D61" w:rsidRDefault="00E05D61" w:rsidP="00E05D61">
            <w:r>
              <w:t>ToStringExample example = new ToStringExample(123);</w:t>
            </w:r>
          </w:p>
          <w:p w:rsidR="00E05D61" w:rsidRDefault="00E05D61" w:rsidP="00E05D61">
            <w:r>
              <w:t>System.out.println(example.toString());</w:t>
            </w:r>
          </w:p>
        </w:tc>
      </w:tr>
    </w:tbl>
    <w:p w:rsidR="001634FE" w:rsidRDefault="001634FE" w:rsidP="007A3DE7"/>
    <w:tbl>
      <w:tblPr>
        <w:tblStyle w:val="a5"/>
        <w:tblW w:w="0" w:type="auto"/>
        <w:tblLook w:val="04A0" w:firstRow="1" w:lastRow="0" w:firstColumn="1" w:lastColumn="0" w:noHBand="0" w:noVBand="1"/>
      </w:tblPr>
      <w:tblGrid>
        <w:gridCol w:w="8296"/>
      </w:tblGrid>
      <w:tr w:rsidR="00E05D61" w:rsidTr="00E05D61">
        <w:tc>
          <w:tcPr>
            <w:tcW w:w="8296" w:type="dxa"/>
          </w:tcPr>
          <w:p w:rsidR="00E05D61" w:rsidRDefault="00E05D61" w:rsidP="007A3DE7">
            <w:r w:rsidRPr="00E05D61">
              <w:t>ToStringExample@4554617c</w:t>
            </w:r>
          </w:p>
        </w:tc>
      </w:tr>
    </w:tbl>
    <w:p w:rsidR="00E05D61" w:rsidRDefault="00E24841" w:rsidP="00E24841">
      <w:pPr>
        <w:pStyle w:val="3"/>
        <w:numPr>
          <w:ilvl w:val="0"/>
          <w:numId w:val="82"/>
        </w:numPr>
      </w:pPr>
      <w:proofErr w:type="gramStart"/>
      <w:r>
        <w:lastRenderedPageBreak/>
        <w:t>clone()</w:t>
      </w:r>
      <w:proofErr w:type="gramEnd"/>
    </w:p>
    <w:p w:rsidR="00E24841" w:rsidRDefault="00E24841" w:rsidP="00E24841">
      <w:pPr>
        <w:pStyle w:val="4"/>
        <w:numPr>
          <w:ilvl w:val="1"/>
          <w:numId w:val="82"/>
        </w:numPr>
      </w:pPr>
      <w:proofErr w:type="gramStart"/>
      <w:r>
        <w:t>cloneable</w:t>
      </w:r>
      <w:proofErr w:type="gramEnd"/>
    </w:p>
    <w:p w:rsidR="00E24841" w:rsidRDefault="00E24841" w:rsidP="00E24841">
      <w:r>
        <w:rPr>
          <w:rFonts w:hint="eastAsia"/>
        </w:rPr>
        <w:t>clone</w:t>
      </w:r>
      <w:r>
        <w:t>()</w:t>
      </w:r>
      <w:r>
        <w:rPr>
          <w:rFonts w:hint="eastAsia"/>
        </w:rPr>
        <w:t>是</w:t>
      </w:r>
      <w:r>
        <w:rPr>
          <w:rFonts w:hint="eastAsia"/>
        </w:rPr>
        <w:t>Object</w:t>
      </w:r>
      <w:r>
        <w:rPr>
          <w:rFonts w:hint="eastAsia"/>
        </w:rPr>
        <w:t>的</w:t>
      </w:r>
      <w:r w:rsidRPr="00AA1106">
        <w:rPr>
          <w:rFonts w:hint="eastAsia"/>
          <w:highlight w:val="yellow"/>
        </w:rPr>
        <w:t>protected</w:t>
      </w:r>
      <w:r>
        <w:rPr>
          <w:rFonts w:hint="eastAsia"/>
        </w:rPr>
        <w:t>方法，它不是</w:t>
      </w:r>
      <w:r>
        <w:rPr>
          <w:rFonts w:hint="eastAsia"/>
        </w:rPr>
        <w:t>public</w:t>
      </w:r>
      <w:r>
        <w:rPr>
          <w:rFonts w:hint="eastAsia"/>
        </w:rPr>
        <w:t>，一个类不显示去重写</w:t>
      </w:r>
      <w:r>
        <w:rPr>
          <w:rFonts w:hint="eastAsia"/>
        </w:rPr>
        <w:t>clone(</w:t>
      </w:r>
      <w:r>
        <w:t>)</w:t>
      </w:r>
      <w:r>
        <w:rPr>
          <w:rFonts w:hint="eastAsia"/>
        </w:rPr>
        <w:t>，</w:t>
      </w:r>
      <w:r>
        <w:t>其他类就不能直接去调用该类实例的</w:t>
      </w:r>
      <w:r>
        <w:t>clone()</w:t>
      </w:r>
      <w:r>
        <w:t>方法</w:t>
      </w:r>
      <w:r>
        <w:rPr>
          <w:rFonts w:hint="eastAsia"/>
        </w:rPr>
        <w:t>。</w:t>
      </w:r>
    </w:p>
    <w:tbl>
      <w:tblPr>
        <w:tblStyle w:val="a5"/>
        <w:tblW w:w="0" w:type="auto"/>
        <w:tblLook w:val="04A0" w:firstRow="1" w:lastRow="0" w:firstColumn="1" w:lastColumn="0" w:noHBand="0" w:noVBand="1"/>
      </w:tblPr>
      <w:tblGrid>
        <w:gridCol w:w="8296"/>
      </w:tblGrid>
      <w:tr w:rsidR="00AA1106" w:rsidTr="00AA1106">
        <w:tc>
          <w:tcPr>
            <w:tcW w:w="8296" w:type="dxa"/>
          </w:tcPr>
          <w:p w:rsidR="00AA1106" w:rsidRDefault="00AA1106" w:rsidP="00AA1106">
            <w:r>
              <w:t>public class CloneExample {</w:t>
            </w:r>
          </w:p>
          <w:p w:rsidR="00AA1106" w:rsidRDefault="00AA1106" w:rsidP="00AA1106">
            <w:r>
              <w:t xml:space="preserve">    private int a;</w:t>
            </w:r>
          </w:p>
          <w:p w:rsidR="00AA1106" w:rsidRDefault="00AA1106" w:rsidP="00AA1106">
            <w:r>
              <w:t xml:space="preserve">    private int b;</w:t>
            </w:r>
          </w:p>
          <w:p w:rsidR="00AA1106" w:rsidRDefault="00AA1106" w:rsidP="00AA1106">
            <w:r>
              <w:t>}</w:t>
            </w:r>
          </w:p>
        </w:tc>
      </w:tr>
    </w:tbl>
    <w:p w:rsidR="00E24841" w:rsidRPr="00E24841" w:rsidRDefault="00E24841" w:rsidP="00E24841"/>
    <w:tbl>
      <w:tblPr>
        <w:tblStyle w:val="a5"/>
        <w:tblW w:w="0" w:type="auto"/>
        <w:tblLook w:val="04A0" w:firstRow="1" w:lastRow="0" w:firstColumn="1" w:lastColumn="0" w:noHBand="0" w:noVBand="1"/>
      </w:tblPr>
      <w:tblGrid>
        <w:gridCol w:w="8296"/>
      </w:tblGrid>
      <w:tr w:rsidR="00AA1106" w:rsidTr="00AA1106">
        <w:tc>
          <w:tcPr>
            <w:tcW w:w="8296" w:type="dxa"/>
          </w:tcPr>
          <w:p w:rsidR="00AA1106" w:rsidRDefault="00AA1106" w:rsidP="00AA1106">
            <w:r>
              <w:t>CloneExample e1 = new CloneExample();</w:t>
            </w:r>
          </w:p>
          <w:p w:rsidR="00AA1106" w:rsidRDefault="00AA1106" w:rsidP="00AA1106">
            <w:r>
              <w:t>// CloneExample e2 = e1.clone(); // 'clone()' has protected access in 'java.lang.Object'</w:t>
            </w:r>
          </w:p>
        </w:tc>
      </w:tr>
    </w:tbl>
    <w:p w:rsidR="00E05D61" w:rsidRDefault="00DA5E4B" w:rsidP="007A3DE7">
      <w:r>
        <w:t>重写</w:t>
      </w:r>
      <w:r>
        <w:t>clone()</w:t>
      </w:r>
      <w:r>
        <w:t>得到以下的实现</w:t>
      </w:r>
      <w:r>
        <w:rPr>
          <w:rFonts w:hint="eastAsia"/>
        </w:rPr>
        <w:t>：</w:t>
      </w:r>
    </w:p>
    <w:tbl>
      <w:tblPr>
        <w:tblStyle w:val="a5"/>
        <w:tblW w:w="0" w:type="auto"/>
        <w:tblLook w:val="04A0" w:firstRow="1" w:lastRow="0" w:firstColumn="1" w:lastColumn="0" w:noHBand="0" w:noVBand="1"/>
      </w:tblPr>
      <w:tblGrid>
        <w:gridCol w:w="8296"/>
      </w:tblGrid>
      <w:tr w:rsidR="00DA5E4B" w:rsidTr="00DA5E4B">
        <w:tc>
          <w:tcPr>
            <w:tcW w:w="8296" w:type="dxa"/>
          </w:tcPr>
          <w:p w:rsidR="00DA5E4B" w:rsidRDefault="00DA5E4B" w:rsidP="00DA5E4B">
            <w:r>
              <w:t>public class CloneExample {</w:t>
            </w:r>
          </w:p>
          <w:p w:rsidR="00DA5E4B" w:rsidRDefault="00DA5E4B" w:rsidP="00DA5E4B">
            <w:r>
              <w:t xml:space="preserve">    private int a;</w:t>
            </w:r>
          </w:p>
          <w:p w:rsidR="00DA5E4B" w:rsidRDefault="00DA5E4B" w:rsidP="00DA5E4B">
            <w:r>
              <w:t xml:space="preserve">    private int b;</w:t>
            </w:r>
          </w:p>
          <w:p w:rsidR="00DA5E4B" w:rsidRDefault="00DA5E4B" w:rsidP="00DA5E4B"/>
          <w:p w:rsidR="00DA5E4B" w:rsidRDefault="00DA5E4B" w:rsidP="00DA5E4B">
            <w:r>
              <w:t xml:space="preserve">    @Override</w:t>
            </w:r>
          </w:p>
          <w:p w:rsidR="00DA5E4B" w:rsidRDefault="00DA5E4B" w:rsidP="00DA5E4B">
            <w:r>
              <w:t xml:space="preserve">    public CloneExample clone() throws CloneNotSupportedException {</w:t>
            </w:r>
          </w:p>
          <w:p w:rsidR="00DA5E4B" w:rsidRDefault="00DA5E4B" w:rsidP="00DA5E4B">
            <w:r>
              <w:t xml:space="preserve">        return (CloneExample)super.clone();</w:t>
            </w:r>
          </w:p>
          <w:p w:rsidR="00DA5E4B" w:rsidRDefault="00DA5E4B" w:rsidP="00DA5E4B">
            <w:r>
              <w:t xml:space="preserve">    }</w:t>
            </w:r>
          </w:p>
          <w:p w:rsidR="00DA5E4B" w:rsidRDefault="00DA5E4B" w:rsidP="00DA5E4B">
            <w:r>
              <w:t>}</w:t>
            </w:r>
          </w:p>
        </w:tc>
      </w:tr>
    </w:tbl>
    <w:p w:rsidR="00DA5E4B" w:rsidRDefault="00DA5E4B" w:rsidP="007A3DE7"/>
    <w:tbl>
      <w:tblPr>
        <w:tblStyle w:val="a5"/>
        <w:tblW w:w="0" w:type="auto"/>
        <w:tblLook w:val="04A0" w:firstRow="1" w:lastRow="0" w:firstColumn="1" w:lastColumn="0" w:noHBand="0" w:noVBand="1"/>
      </w:tblPr>
      <w:tblGrid>
        <w:gridCol w:w="8296"/>
      </w:tblGrid>
      <w:tr w:rsidR="00DA5E4B" w:rsidTr="00DA5E4B">
        <w:tc>
          <w:tcPr>
            <w:tcW w:w="8296" w:type="dxa"/>
          </w:tcPr>
          <w:p w:rsidR="00DA5E4B" w:rsidRDefault="00DA5E4B" w:rsidP="00DA5E4B">
            <w:r>
              <w:t>CloneExample e1 = new CloneExample();</w:t>
            </w:r>
          </w:p>
          <w:p w:rsidR="00DA5E4B" w:rsidRDefault="00DA5E4B" w:rsidP="00DA5E4B">
            <w:r>
              <w:t>try {</w:t>
            </w:r>
          </w:p>
          <w:p w:rsidR="00DA5E4B" w:rsidRDefault="00DA5E4B" w:rsidP="00DA5E4B">
            <w:r>
              <w:t xml:space="preserve">    CloneExample e2 = e1.clone();</w:t>
            </w:r>
          </w:p>
          <w:p w:rsidR="00DA5E4B" w:rsidRDefault="00DA5E4B" w:rsidP="00DA5E4B">
            <w:r>
              <w:t>} catch (CloneNotSupportedException e) {</w:t>
            </w:r>
          </w:p>
          <w:p w:rsidR="00DA5E4B" w:rsidRDefault="00DA5E4B" w:rsidP="00DA5E4B">
            <w:r>
              <w:t xml:space="preserve">    e.printStackTrace();</w:t>
            </w:r>
          </w:p>
          <w:p w:rsidR="00DA5E4B" w:rsidRDefault="00DA5E4B" w:rsidP="00DA5E4B">
            <w:r>
              <w:t>}</w:t>
            </w:r>
          </w:p>
        </w:tc>
      </w:tr>
    </w:tbl>
    <w:p w:rsidR="00E05D61" w:rsidRDefault="00E05D61" w:rsidP="007A3DE7"/>
    <w:tbl>
      <w:tblPr>
        <w:tblStyle w:val="a5"/>
        <w:tblW w:w="0" w:type="auto"/>
        <w:tblLook w:val="04A0" w:firstRow="1" w:lastRow="0" w:firstColumn="1" w:lastColumn="0" w:noHBand="0" w:noVBand="1"/>
      </w:tblPr>
      <w:tblGrid>
        <w:gridCol w:w="8296"/>
      </w:tblGrid>
      <w:tr w:rsidR="00DA5E4B" w:rsidTr="00DA5E4B">
        <w:tc>
          <w:tcPr>
            <w:tcW w:w="8296" w:type="dxa"/>
          </w:tcPr>
          <w:p w:rsidR="00DA5E4B" w:rsidRDefault="00DA5E4B" w:rsidP="007A3DE7">
            <w:r w:rsidRPr="00DA5E4B">
              <w:t>java.lang.CloneNotSupportedException: CloneExample</w:t>
            </w:r>
          </w:p>
        </w:tc>
      </w:tr>
    </w:tbl>
    <w:p w:rsidR="00DA5E4B" w:rsidRDefault="00DA5E4B" w:rsidP="007A3DE7"/>
    <w:p w:rsidR="00E05D61" w:rsidRDefault="00C94660" w:rsidP="007A3DE7">
      <w:r w:rsidRPr="00C94660">
        <w:rPr>
          <w:rFonts w:hint="eastAsia"/>
        </w:rPr>
        <w:t>以上抛出了</w:t>
      </w:r>
      <w:r w:rsidRPr="00C94660">
        <w:rPr>
          <w:rFonts w:hint="eastAsia"/>
        </w:rPr>
        <w:t xml:space="preserve"> </w:t>
      </w:r>
      <w:r w:rsidRPr="00C94660">
        <w:rPr>
          <w:rFonts w:hint="eastAsia"/>
          <w:highlight w:val="yellow"/>
        </w:rPr>
        <w:t>CloneNotSupportedException</w:t>
      </w:r>
      <w:r w:rsidRPr="00C94660">
        <w:rPr>
          <w:rFonts w:hint="eastAsia"/>
        </w:rPr>
        <w:t>，这是因为</w:t>
      </w:r>
      <w:r w:rsidRPr="00C94660">
        <w:rPr>
          <w:rFonts w:hint="eastAsia"/>
        </w:rPr>
        <w:t xml:space="preserve"> CloneExample </w:t>
      </w:r>
      <w:r w:rsidRPr="00C94660">
        <w:rPr>
          <w:rFonts w:hint="eastAsia"/>
        </w:rPr>
        <w:t>没有实现</w:t>
      </w:r>
      <w:r w:rsidRPr="00C94660">
        <w:rPr>
          <w:rFonts w:hint="eastAsia"/>
        </w:rPr>
        <w:t xml:space="preserve"> Cloneable </w:t>
      </w:r>
      <w:r w:rsidRPr="00C94660">
        <w:rPr>
          <w:rFonts w:hint="eastAsia"/>
        </w:rPr>
        <w:t>接口。</w:t>
      </w:r>
    </w:p>
    <w:p w:rsidR="00E05D61" w:rsidRDefault="00C94660" w:rsidP="007A3DE7">
      <w:r w:rsidRPr="00C94660">
        <w:rPr>
          <w:rFonts w:hint="eastAsia"/>
        </w:rPr>
        <w:t>应该注意的是，</w:t>
      </w:r>
      <w:r w:rsidRPr="009664E4">
        <w:rPr>
          <w:rFonts w:hint="eastAsia"/>
          <w:highlight w:val="yellow"/>
        </w:rPr>
        <w:t xml:space="preserve">clone() </w:t>
      </w:r>
      <w:r w:rsidRPr="009664E4">
        <w:rPr>
          <w:rFonts w:hint="eastAsia"/>
          <w:highlight w:val="yellow"/>
        </w:rPr>
        <w:t>方法并不是</w:t>
      </w:r>
      <w:r w:rsidRPr="009664E4">
        <w:rPr>
          <w:rFonts w:hint="eastAsia"/>
          <w:highlight w:val="yellow"/>
        </w:rPr>
        <w:t xml:space="preserve"> Cloneable </w:t>
      </w:r>
      <w:r w:rsidRPr="009664E4">
        <w:rPr>
          <w:rFonts w:hint="eastAsia"/>
          <w:highlight w:val="yellow"/>
        </w:rPr>
        <w:t>接口的方法，而是</w:t>
      </w:r>
      <w:r w:rsidRPr="009664E4">
        <w:rPr>
          <w:rFonts w:hint="eastAsia"/>
          <w:highlight w:val="yellow"/>
        </w:rPr>
        <w:t xml:space="preserve"> Object </w:t>
      </w:r>
      <w:r w:rsidRPr="009664E4">
        <w:rPr>
          <w:rFonts w:hint="eastAsia"/>
          <w:highlight w:val="yellow"/>
        </w:rPr>
        <w:t>的一个</w:t>
      </w:r>
      <w:r w:rsidRPr="009664E4">
        <w:rPr>
          <w:rFonts w:hint="eastAsia"/>
          <w:highlight w:val="yellow"/>
        </w:rPr>
        <w:t xml:space="preserve"> protected </w:t>
      </w:r>
      <w:r w:rsidRPr="009664E4">
        <w:rPr>
          <w:rFonts w:hint="eastAsia"/>
          <w:highlight w:val="yellow"/>
        </w:rPr>
        <w:t>方法。</w:t>
      </w:r>
      <w:r w:rsidRPr="00C94660">
        <w:rPr>
          <w:rFonts w:hint="eastAsia"/>
        </w:rPr>
        <w:t xml:space="preserve">Cloneable </w:t>
      </w:r>
      <w:r w:rsidRPr="00C94660">
        <w:rPr>
          <w:rFonts w:hint="eastAsia"/>
        </w:rPr>
        <w:t>接口只是规定，如果一个</w:t>
      </w:r>
      <w:proofErr w:type="gramStart"/>
      <w:r w:rsidRPr="00C94660">
        <w:rPr>
          <w:rFonts w:hint="eastAsia"/>
        </w:rPr>
        <w:t>类没有</w:t>
      </w:r>
      <w:proofErr w:type="gramEnd"/>
      <w:r w:rsidRPr="00C94660">
        <w:rPr>
          <w:rFonts w:hint="eastAsia"/>
        </w:rPr>
        <w:t>实现</w:t>
      </w:r>
      <w:r w:rsidRPr="00C94660">
        <w:rPr>
          <w:rFonts w:hint="eastAsia"/>
        </w:rPr>
        <w:t xml:space="preserve"> Cloneable </w:t>
      </w:r>
      <w:r w:rsidRPr="00C94660">
        <w:rPr>
          <w:rFonts w:hint="eastAsia"/>
        </w:rPr>
        <w:t>接口又调用了</w:t>
      </w:r>
      <w:r w:rsidRPr="00C94660">
        <w:rPr>
          <w:rFonts w:hint="eastAsia"/>
        </w:rPr>
        <w:t xml:space="preserve"> clone() </w:t>
      </w:r>
      <w:r w:rsidRPr="00C94660">
        <w:rPr>
          <w:rFonts w:hint="eastAsia"/>
        </w:rPr>
        <w:t>方法，就会抛出</w:t>
      </w:r>
      <w:r w:rsidRPr="00C94660">
        <w:rPr>
          <w:rFonts w:hint="eastAsia"/>
        </w:rPr>
        <w:t xml:space="preserve"> CloneNotSupportedException</w:t>
      </w:r>
      <w:r w:rsidRPr="00C94660">
        <w:rPr>
          <w:rFonts w:hint="eastAsia"/>
        </w:rPr>
        <w:t>。</w:t>
      </w:r>
    </w:p>
    <w:tbl>
      <w:tblPr>
        <w:tblStyle w:val="a5"/>
        <w:tblW w:w="0" w:type="auto"/>
        <w:tblLook w:val="04A0" w:firstRow="1" w:lastRow="0" w:firstColumn="1" w:lastColumn="0" w:noHBand="0" w:noVBand="1"/>
      </w:tblPr>
      <w:tblGrid>
        <w:gridCol w:w="8296"/>
      </w:tblGrid>
      <w:tr w:rsidR="009664E4" w:rsidTr="009664E4">
        <w:tc>
          <w:tcPr>
            <w:tcW w:w="8296" w:type="dxa"/>
          </w:tcPr>
          <w:p w:rsidR="009664E4" w:rsidRDefault="009664E4" w:rsidP="009664E4">
            <w:r>
              <w:t xml:space="preserve">public class CloneExample </w:t>
            </w:r>
            <w:r w:rsidRPr="009664E4">
              <w:rPr>
                <w:highlight w:val="yellow"/>
              </w:rPr>
              <w:t>implements Cloneable</w:t>
            </w:r>
            <w:r>
              <w:t xml:space="preserve"> {</w:t>
            </w:r>
          </w:p>
          <w:p w:rsidR="009664E4" w:rsidRDefault="009664E4" w:rsidP="009664E4">
            <w:r>
              <w:t xml:space="preserve">    private int a;</w:t>
            </w:r>
          </w:p>
          <w:p w:rsidR="009664E4" w:rsidRDefault="009664E4" w:rsidP="009664E4">
            <w:r>
              <w:t xml:space="preserve">    private int b;</w:t>
            </w:r>
          </w:p>
          <w:p w:rsidR="009664E4" w:rsidRDefault="009664E4" w:rsidP="009664E4"/>
          <w:p w:rsidR="009664E4" w:rsidRDefault="009664E4" w:rsidP="009664E4">
            <w:r>
              <w:lastRenderedPageBreak/>
              <w:t xml:space="preserve">    @Override</w:t>
            </w:r>
          </w:p>
          <w:p w:rsidR="009664E4" w:rsidRDefault="009664E4" w:rsidP="009664E4">
            <w:r>
              <w:t xml:space="preserve">    public Object clone() throws CloneNotSupportedException {</w:t>
            </w:r>
          </w:p>
          <w:p w:rsidR="009664E4" w:rsidRDefault="009664E4" w:rsidP="009664E4">
            <w:r>
              <w:t xml:space="preserve">        return super.clone();</w:t>
            </w:r>
          </w:p>
          <w:p w:rsidR="009664E4" w:rsidRDefault="009664E4" w:rsidP="009664E4">
            <w:r>
              <w:t xml:space="preserve">    }</w:t>
            </w:r>
          </w:p>
          <w:p w:rsidR="009664E4" w:rsidRDefault="009664E4" w:rsidP="009664E4">
            <w:r>
              <w:t>}</w:t>
            </w:r>
          </w:p>
        </w:tc>
      </w:tr>
    </w:tbl>
    <w:p w:rsidR="009664E4" w:rsidRDefault="004E3465" w:rsidP="004E3465">
      <w:pPr>
        <w:pStyle w:val="4"/>
        <w:numPr>
          <w:ilvl w:val="1"/>
          <w:numId w:val="82"/>
        </w:numPr>
      </w:pPr>
      <w:r>
        <w:lastRenderedPageBreak/>
        <w:t>浅拷贝</w:t>
      </w:r>
    </w:p>
    <w:p w:rsidR="004E3465" w:rsidRDefault="004E3465" w:rsidP="004E3465">
      <w:r w:rsidRPr="004E3465">
        <w:rPr>
          <w:rFonts w:hint="eastAsia"/>
        </w:rPr>
        <w:t>拷贝对象和原始对象的引用类型引用</w:t>
      </w:r>
      <w:r w:rsidRPr="004E3465">
        <w:rPr>
          <w:rFonts w:hint="eastAsia"/>
          <w:highlight w:val="yellow"/>
        </w:rPr>
        <w:t>同一个对象</w:t>
      </w:r>
      <w:r w:rsidRPr="004E3465">
        <w:rPr>
          <w:rFonts w:hint="eastAsia"/>
        </w:rPr>
        <w:t>。</w:t>
      </w:r>
    </w:p>
    <w:tbl>
      <w:tblPr>
        <w:tblStyle w:val="a5"/>
        <w:tblW w:w="0" w:type="auto"/>
        <w:tblLook w:val="04A0" w:firstRow="1" w:lastRow="0" w:firstColumn="1" w:lastColumn="0" w:noHBand="0" w:noVBand="1"/>
      </w:tblPr>
      <w:tblGrid>
        <w:gridCol w:w="8296"/>
      </w:tblGrid>
      <w:tr w:rsidR="00BB4989" w:rsidTr="00BB4989">
        <w:tc>
          <w:tcPr>
            <w:tcW w:w="8296" w:type="dxa"/>
          </w:tcPr>
          <w:p w:rsidR="00BB4989" w:rsidRDefault="00BB4989" w:rsidP="00BB4989">
            <w:r>
              <w:t>public class ShallowCloneExample implements Cloneable {</w:t>
            </w:r>
          </w:p>
          <w:p w:rsidR="00BB4989" w:rsidRDefault="00BB4989" w:rsidP="00BB4989"/>
          <w:p w:rsidR="00BB4989" w:rsidRDefault="00BB4989" w:rsidP="00BB4989">
            <w:r>
              <w:t xml:space="preserve">    private int[] arr;</w:t>
            </w:r>
          </w:p>
          <w:p w:rsidR="00BB4989" w:rsidRDefault="00BB4989" w:rsidP="00BB4989"/>
          <w:p w:rsidR="00BB4989" w:rsidRDefault="00BB4989" w:rsidP="00BB4989">
            <w:r>
              <w:t xml:space="preserve">    public ShallowCloneExample() {</w:t>
            </w:r>
          </w:p>
          <w:p w:rsidR="00BB4989" w:rsidRDefault="00BB4989" w:rsidP="00BB4989">
            <w:r>
              <w:t xml:space="preserve">        arr = new int[10];</w:t>
            </w:r>
          </w:p>
          <w:p w:rsidR="00BB4989" w:rsidRDefault="00BB4989" w:rsidP="00BB4989">
            <w:r>
              <w:t xml:space="preserve">        for (int i = 0; i &lt; arr.length; i++) {</w:t>
            </w:r>
          </w:p>
          <w:p w:rsidR="00BB4989" w:rsidRDefault="00BB4989" w:rsidP="00BB4989">
            <w:r>
              <w:t xml:space="preserve">            arr[i] = i;</w:t>
            </w:r>
          </w:p>
          <w:p w:rsidR="00BB4989" w:rsidRDefault="00BB4989" w:rsidP="00BB4989">
            <w:r>
              <w:t xml:space="preserve">        }</w:t>
            </w:r>
          </w:p>
          <w:p w:rsidR="00BB4989" w:rsidRDefault="00BB4989" w:rsidP="00BB4989">
            <w:r>
              <w:t xml:space="preserve">    }</w:t>
            </w:r>
          </w:p>
          <w:p w:rsidR="00BB4989" w:rsidRDefault="00BB4989" w:rsidP="00BB4989"/>
          <w:p w:rsidR="00BB4989" w:rsidRDefault="00BB4989" w:rsidP="00BB4989">
            <w:r>
              <w:t xml:space="preserve">    public void set(int index, int value) {</w:t>
            </w:r>
          </w:p>
          <w:p w:rsidR="00BB4989" w:rsidRDefault="00BB4989" w:rsidP="00BB4989">
            <w:r>
              <w:t xml:space="preserve">        arr[index] = value;</w:t>
            </w:r>
          </w:p>
          <w:p w:rsidR="00BB4989" w:rsidRDefault="00BB4989" w:rsidP="00BB4989">
            <w:r>
              <w:t xml:space="preserve">    }</w:t>
            </w:r>
          </w:p>
          <w:p w:rsidR="00BB4989" w:rsidRDefault="00BB4989" w:rsidP="00BB4989"/>
          <w:p w:rsidR="00BB4989" w:rsidRDefault="00BB4989" w:rsidP="00BB4989">
            <w:r>
              <w:t xml:space="preserve">    public int get(int index) {</w:t>
            </w:r>
          </w:p>
          <w:p w:rsidR="00BB4989" w:rsidRDefault="00BB4989" w:rsidP="00BB4989">
            <w:r>
              <w:t xml:space="preserve">        return arr[index];</w:t>
            </w:r>
          </w:p>
          <w:p w:rsidR="00BB4989" w:rsidRDefault="00BB4989" w:rsidP="00BB4989">
            <w:r>
              <w:t xml:space="preserve">    }</w:t>
            </w:r>
          </w:p>
          <w:p w:rsidR="00BB4989" w:rsidRDefault="00BB4989" w:rsidP="00BB4989"/>
          <w:p w:rsidR="00BB4989" w:rsidRDefault="00BB4989" w:rsidP="00BB4989">
            <w:r>
              <w:t xml:space="preserve">    @Override</w:t>
            </w:r>
          </w:p>
          <w:p w:rsidR="00BB4989" w:rsidRDefault="00BB4989" w:rsidP="00BB4989">
            <w:r>
              <w:t xml:space="preserve">    protected ShallowCloneExample clone() throws CloneNotSupportedException {</w:t>
            </w:r>
          </w:p>
          <w:p w:rsidR="00BB4989" w:rsidRDefault="00BB4989" w:rsidP="00BB4989">
            <w:r>
              <w:t xml:space="preserve">        return (ShallowCloneExample) super.clone();</w:t>
            </w:r>
          </w:p>
          <w:p w:rsidR="00BB4989" w:rsidRDefault="00BB4989" w:rsidP="00BB4989">
            <w:r>
              <w:t xml:space="preserve">    }</w:t>
            </w:r>
          </w:p>
          <w:p w:rsidR="00BB4989" w:rsidRDefault="00BB4989" w:rsidP="00BB4989">
            <w:r>
              <w:t>}</w:t>
            </w:r>
          </w:p>
        </w:tc>
      </w:tr>
    </w:tbl>
    <w:p w:rsidR="004E3465" w:rsidRDefault="004E3465" w:rsidP="004E3465"/>
    <w:tbl>
      <w:tblPr>
        <w:tblStyle w:val="a5"/>
        <w:tblW w:w="0" w:type="auto"/>
        <w:tblLook w:val="04A0" w:firstRow="1" w:lastRow="0" w:firstColumn="1" w:lastColumn="0" w:noHBand="0" w:noVBand="1"/>
      </w:tblPr>
      <w:tblGrid>
        <w:gridCol w:w="8296"/>
      </w:tblGrid>
      <w:tr w:rsidR="00BB4989" w:rsidTr="00BB4989">
        <w:tc>
          <w:tcPr>
            <w:tcW w:w="8296" w:type="dxa"/>
          </w:tcPr>
          <w:p w:rsidR="00BB4989" w:rsidRDefault="00BB4989" w:rsidP="00BB4989">
            <w:r>
              <w:t>ShallowCloneExample e1 = new ShallowCloneExample();</w:t>
            </w:r>
          </w:p>
          <w:p w:rsidR="00BB4989" w:rsidRDefault="00BB4989" w:rsidP="00BB4989">
            <w:r>
              <w:t>ShallowCloneExample e2 = null;</w:t>
            </w:r>
          </w:p>
          <w:p w:rsidR="00BB4989" w:rsidRDefault="00BB4989" w:rsidP="00BB4989">
            <w:r>
              <w:t>try {</w:t>
            </w:r>
          </w:p>
          <w:p w:rsidR="00BB4989" w:rsidRDefault="00BB4989" w:rsidP="00BB4989">
            <w:r>
              <w:t xml:space="preserve">    e2 = e1.clone();</w:t>
            </w:r>
          </w:p>
          <w:p w:rsidR="00BB4989" w:rsidRDefault="00BB4989" w:rsidP="00BB4989">
            <w:r>
              <w:t>} catch (CloneNotSupportedException e) {</w:t>
            </w:r>
          </w:p>
          <w:p w:rsidR="00BB4989" w:rsidRDefault="00BB4989" w:rsidP="00BB4989">
            <w:r>
              <w:t xml:space="preserve">    e.printStackTrace();</w:t>
            </w:r>
          </w:p>
          <w:p w:rsidR="00BB4989" w:rsidRDefault="00BB4989" w:rsidP="00BB4989">
            <w:r>
              <w:t>}</w:t>
            </w:r>
          </w:p>
          <w:p w:rsidR="00BB4989" w:rsidRDefault="00BB4989" w:rsidP="00BB4989">
            <w:r>
              <w:t>e1.set(2, 222);</w:t>
            </w:r>
          </w:p>
          <w:p w:rsidR="00BB4989" w:rsidRDefault="00BB4989" w:rsidP="00BB4989">
            <w:r>
              <w:t>System.out.println(e2.get(2)); // 222</w:t>
            </w:r>
          </w:p>
        </w:tc>
      </w:tr>
    </w:tbl>
    <w:p w:rsidR="00BB4989" w:rsidRDefault="004379AA" w:rsidP="004379AA">
      <w:pPr>
        <w:pStyle w:val="4"/>
        <w:numPr>
          <w:ilvl w:val="1"/>
          <w:numId w:val="82"/>
        </w:numPr>
      </w:pPr>
      <w:r>
        <w:lastRenderedPageBreak/>
        <w:t>深拷贝</w:t>
      </w:r>
    </w:p>
    <w:p w:rsidR="00BB4989" w:rsidRDefault="004379AA" w:rsidP="004E3465">
      <w:r w:rsidRPr="004379AA">
        <w:rPr>
          <w:rFonts w:hint="eastAsia"/>
        </w:rPr>
        <w:t>拷贝对象和原始对象的引用类型引用不同对象。</w:t>
      </w:r>
    </w:p>
    <w:tbl>
      <w:tblPr>
        <w:tblStyle w:val="a5"/>
        <w:tblW w:w="0" w:type="auto"/>
        <w:tblLook w:val="04A0" w:firstRow="1" w:lastRow="0" w:firstColumn="1" w:lastColumn="0" w:noHBand="0" w:noVBand="1"/>
      </w:tblPr>
      <w:tblGrid>
        <w:gridCol w:w="8296"/>
      </w:tblGrid>
      <w:tr w:rsidR="001A7C17" w:rsidTr="001A7C17">
        <w:tc>
          <w:tcPr>
            <w:tcW w:w="8296" w:type="dxa"/>
          </w:tcPr>
          <w:p w:rsidR="001A7C17" w:rsidRDefault="001A7C17" w:rsidP="001A7C17">
            <w:r>
              <w:t>public class DeepCloneExample implements Cloneable {</w:t>
            </w:r>
          </w:p>
          <w:p w:rsidR="001A7C17" w:rsidRDefault="001A7C17" w:rsidP="001A7C17"/>
          <w:p w:rsidR="001A7C17" w:rsidRDefault="001A7C17" w:rsidP="001A7C17">
            <w:r>
              <w:t xml:space="preserve">    private int[] arr;</w:t>
            </w:r>
          </w:p>
          <w:p w:rsidR="001A7C17" w:rsidRDefault="001A7C17" w:rsidP="001A7C17"/>
          <w:p w:rsidR="001A7C17" w:rsidRDefault="001A7C17" w:rsidP="001A7C17">
            <w:r>
              <w:t xml:space="preserve">    public DeepCloneExample() {</w:t>
            </w:r>
          </w:p>
          <w:p w:rsidR="001A7C17" w:rsidRDefault="001A7C17" w:rsidP="001A7C17">
            <w:r>
              <w:t xml:space="preserve">        arr = new int[10];</w:t>
            </w:r>
          </w:p>
          <w:p w:rsidR="001A7C17" w:rsidRDefault="001A7C17" w:rsidP="001A7C17">
            <w:r>
              <w:t xml:space="preserve">        for (int i = 0; i &lt; arr.length; i++) {</w:t>
            </w:r>
          </w:p>
          <w:p w:rsidR="001A7C17" w:rsidRDefault="001A7C17" w:rsidP="001A7C17">
            <w:r>
              <w:t xml:space="preserve">            arr[i] = i;</w:t>
            </w:r>
          </w:p>
          <w:p w:rsidR="001A7C17" w:rsidRDefault="001A7C17" w:rsidP="001A7C17">
            <w:r>
              <w:t xml:space="preserve">        }</w:t>
            </w:r>
          </w:p>
          <w:p w:rsidR="001A7C17" w:rsidRDefault="001A7C17" w:rsidP="001A7C17">
            <w:r>
              <w:t xml:space="preserve">    }</w:t>
            </w:r>
          </w:p>
          <w:p w:rsidR="001A7C17" w:rsidRDefault="001A7C17" w:rsidP="001A7C17"/>
          <w:p w:rsidR="001A7C17" w:rsidRDefault="001A7C17" w:rsidP="001A7C17">
            <w:r>
              <w:t xml:space="preserve">    public void set(int index, int value) {</w:t>
            </w:r>
          </w:p>
          <w:p w:rsidR="001A7C17" w:rsidRDefault="001A7C17" w:rsidP="001A7C17">
            <w:r>
              <w:t xml:space="preserve">        arr[index] = value;</w:t>
            </w:r>
          </w:p>
          <w:p w:rsidR="001A7C17" w:rsidRDefault="001A7C17" w:rsidP="001A7C17">
            <w:r>
              <w:t xml:space="preserve">    }</w:t>
            </w:r>
          </w:p>
          <w:p w:rsidR="001A7C17" w:rsidRDefault="001A7C17" w:rsidP="001A7C17"/>
          <w:p w:rsidR="001A7C17" w:rsidRDefault="001A7C17" w:rsidP="001A7C17">
            <w:r>
              <w:t xml:space="preserve">    public int get(int index) {</w:t>
            </w:r>
          </w:p>
          <w:p w:rsidR="001A7C17" w:rsidRDefault="001A7C17" w:rsidP="001A7C17">
            <w:r>
              <w:t xml:space="preserve">        return arr[index];</w:t>
            </w:r>
          </w:p>
          <w:p w:rsidR="001A7C17" w:rsidRDefault="001A7C17" w:rsidP="001A7C17">
            <w:r>
              <w:t xml:space="preserve">    }</w:t>
            </w:r>
          </w:p>
          <w:p w:rsidR="001A7C17" w:rsidRDefault="001A7C17" w:rsidP="001A7C17"/>
          <w:p w:rsidR="001A7C17" w:rsidRDefault="001A7C17" w:rsidP="001A7C17">
            <w:r>
              <w:t xml:space="preserve">    @Override</w:t>
            </w:r>
          </w:p>
          <w:p w:rsidR="001A7C17" w:rsidRDefault="001A7C17" w:rsidP="001A7C17">
            <w:r>
              <w:t xml:space="preserve">    protected DeepCloneExample clone() throws CloneNotSupportedException {</w:t>
            </w:r>
          </w:p>
          <w:p w:rsidR="001A7C17" w:rsidRDefault="001A7C17" w:rsidP="001A7C17">
            <w:r>
              <w:t xml:space="preserve">        DeepCloneExample result = (DeepCloneExample) super.clone();</w:t>
            </w:r>
          </w:p>
          <w:p w:rsidR="001A7C17" w:rsidRDefault="001A7C17" w:rsidP="001A7C17">
            <w:r>
              <w:t xml:space="preserve">        </w:t>
            </w:r>
            <w:r w:rsidRPr="00483A3D">
              <w:rPr>
                <w:highlight w:val="yellow"/>
              </w:rPr>
              <w:t>result.arr = new int[arr.length];</w:t>
            </w:r>
          </w:p>
          <w:p w:rsidR="001A7C17" w:rsidRDefault="001A7C17" w:rsidP="001A7C17">
            <w:r>
              <w:t xml:space="preserve">        for (int i = 0; i &lt; arr.length; i++) {</w:t>
            </w:r>
          </w:p>
          <w:p w:rsidR="001A7C17" w:rsidRDefault="001A7C17" w:rsidP="001A7C17">
            <w:r>
              <w:t xml:space="preserve">            result.arr[i] = arr[i];</w:t>
            </w:r>
          </w:p>
          <w:p w:rsidR="001A7C17" w:rsidRDefault="001A7C17" w:rsidP="001A7C17">
            <w:r>
              <w:t xml:space="preserve">        }</w:t>
            </w:r>
          </w:p>
          <w:p w:rsidR="001A7C17" w:rsidRDefault="001A7C17" w:rsidP="001A7C17">
            <w:r>
              <w:t xml:space="preserve">        return result;</w:t>
            </w:r>
          </w:p>
          <w:p w:rsidR="001A7C17" w:rsidRDefault="001A7C17" w:rsidP="001A7C17">
            <w:r>
              <w:t xml:space="preserve">    }</w:t>
            </w:r>
          </w:p>
          <w:p w:rsidR="001A7C17" w:rsidRDefault="001A7C17" w:rsidP="001A7C17">
            <w:r>
              <w:t>}</w:t>
            </w:r>
          </w:p>
        </w:tc>
      </w:tr>
    </w:tbl>
    <w:p w:rsidR="00BB4989" w:rsidRDefault="00BB4989" w:rsidP="004E3465"/>
    <w:tbl>
      <w:tblPr>
        <w:tblStyle w:val="a5"/>
        <w:tblW w:w="0" w:type="auto"/>
        <w:tblLook w:val="04A0" w:firstRow="1" w:lastRow="0" w:firstColumn="1" w:lastColumn="0" w:noHBand="0" w:noVBand="1"/>
      </w:tblPr>
      <w:tblGrid>
        <w:gridCol w:w="8296"/>
      </w:tblGrid>
      <w:tr w:rsidR="00483A3D" w:rsidTr="00483A3D">
        <w:tc>
          <w:tcPr>
            <w:tcW w:w="8296" w:type="dxa"/>
          </w:tcPr>
          <w:p w:rsidR="00483A3D" w:rsidRDefault="00483A3D" w:rsidP="00483A3D">
            <w:r>
              <w:t>DeepCloneExample e1 = new DeepCloneExample();</w:t>
            </w:r>
          </w:p>
          <w:p w:rsidR="00483A3D" w:rsidRDefault="00483A3D" w:rsidP="00483A3D">
            <w:r>
              <w:t>DeepCloneExample e2 = null;</w:t>
            </w:r>
          </w:p>
          <w:p w:rsidR="00483A3D" w:rsidRDefault="00483A3D" w:rsidP="00483A3D">
            <w:r>
              <w:t>try {</w:t>
            </w:r>
          </w:p>
          <w:p w:rsidR="00483A3D" w:rsidRDefault="00483A3D" w:rsidP="00483A3D">
            <w:r>
              <w:t xml:space="preserve">    e2 = e1.clone();</w:t>
            </w:r>
          </w:p>
          <w:p w:rsidR="00483A3D" w:rsidRDefault="00483A3D" w:rsidP="00483A3D">
            <w:r>
              <w:t>} catch (CloneNotSupportedException e) {</w:t>
            </w:r>
          </w:p>
          <w:p w:rsidR="00483A3D" w:rsidRDefault="00483A3D" w:rsidP="00483A3D">
            <w:r>
              <w:t xml:space="preserve">    e.printStackTrace();</w:t>
            </w:r>
          </w:p>
          <w:p w:rsidR="00483A3D" w:rsidRDefault="00483A3D" w:rsidP="00483A3D">
            <w:r>
              <w:t>}</w:t>
            </w:r>
          </w:p>
          <w:p w:rsidR="00483A3D" w:rsidRDefault="00483A3D" w:rsidP="00483A3D">
            <w:r>
              <w:t>e1.set(2, 222);</w:t>
            </w:r>
          </w:p>
          <w:p w:rsidR="00483A3D" w:rsidRDefault="00483A3D" w:rsidP="00483A3D">
            <w:r>
              <w:t>System.out.println(e2.get(2)); // 2</w:t>
            </w:r>
          </w:p>
        </w:tc>
      </w:tr>
    </w:tbl>
    <w:p w:rsidR="001A7C17" w:rsidRDefault="00991436" w:rsidP="00991436">
      <w:pPr>
        <w:pStyle w:val="4"/>
        <w:numPr>
          <w:ilvl w:val="1"/>
          <w:numId w:val="82"/>
        </w:numPr>
      </w:pPr>
      <w:r>
        <w:lastRenderedPageBreak/>
        <w:t>clone()</w:t>
      </w:r>
      <w:r>
        <w:t>的替代方案</w:t>
      </w:r>
    </w:p>
    <w:p w:rsidR="00991436" w:rsidRDefault="00991436" w:rsidP="00991436">
      <w:r w:rsidRPr="00991436">
        <w:rPr>
          <w:rFonts w:hint="eastAsia"/>
        </w:rPr>
        <w:t>使用</w:t>
      </w:r>
      <w:r w:rsidRPr="00991436">
        <w:rPr>
          <w:rFonts w:hint="eastAsia"/>
        </w:rPr>
        <w:t xml:space="preserve"> clone() </w:t>
      </w:r>
      <w:r w:rsidRPr="00991436">
        <w:rPr>
          <w:rFonts w:hint="eastAsia"/>
        </w:rPr>
        <w:t>方法来拷贝一个对象</w:t>
      </w:r>
      <w:proofErr w:type="gramStart"/>
      <w:r w:rsidRPr="00991436">
        <w:rPr>
          <w:rFonts w:hint="eastAsia"/>
        </w:rPr>
        <w:t>即复杂</w:t>
      </w:r>
      <w:proofErr w:type="gramEnd"/>
      <w:r w:rsidRPr="00991436">
        <w:rPr>
          <w:rFonts w:hint="eastAsia"/>
        </w:rPr>
        <w:t>又有风险，它会抛出异常，并且还需要类型转换。</w:t>
      </w:r>
      <w:r w:rsidRPr="00991436">
        <w:rPr>
          <w:rFonts w:hint="eastAsia"/>
        </w:rPr>
        <w:t xml:space="preserve">Effective Java </w:t>
      </w:r>
      <w:r w:rsidRPr="00991436">
        <w:rPr>
          <w:rFonts w:hint="eastAsia"/>
        </w:rPr>
        <w:t>书上讲到，最好不要去使用</w:t>
      </w:r>
      <w:r w:rsidRPr="00991436">
        <w:rPr>
          <w:rFonts w:hint="eastAsia"/>
        </w:rPr>
        <w:t xml:space="preserve"> clone()</w:t>
      </w:r>
      <w:r w:rsidRPr="00991436">
        <w:rPr>
          <w:rFonts w:hint="eastAsia"/>
        </w:rPr>
        <w:t>，可以使用拷贝构造函数或者拷贝工厂来拷贝一个对象。</w:t>
      </w:r>
    </w:p>
    <w:tbl>
      <w:tblPr>
        <w:tblStyle w:val="a5"/>
        <w:tblW w:w="0" w:type="auto"/>
        <w:tblLook w:val="04A0" w:firstRow="1" w:lastRow="0" w:firstColumn="1" w:lastColumn="0" w:noHBand="0" w:noVBand="1"/>
      </w:tblPr>
      <w:tblGrid>
        <w:gridCol w:w="8296"/>
      </w:tblGrid>
      <w:tr w:rsidR="00991436" w:rsidTr="00991436">
        <w:tc>
          <w:tcPr>
            <w:tcW w:w="8296" w:type="dxa"/>
          </w:tcPr>
          <w:p w:rsidR="00991436" w:rsidRDefault="00991436" w:rsidP="00991436">
            <w:r>
              <w:t>public class CloneConstructorExample {</w:t>
            </w:r>
          </w:p>
          <w:p w:rsidR="00991436" w:rsidRDefault="00991436" w:rsidP="00991436"/>
          <w:p w:rsidR="00991436" w:rsidRDefault="00991436" w:rsidP="00991436">
            <w:r>
              <w:t xml:space="preserve">    private int[] arr;</w:t>
            </w:r>
          </w:p>
          <w:p w:rsidR="00991436" w:rsidRDefault="00991436" w:rsidP="00991436"/>
          <w:p w:rsidR="00991436" w:rsidRDefault="00991436" w:rsidP="00991436">
            <w:r>
              <w:t xml:space="preserve">    public CloneConstructorExample() {</w:t>
            </w:r>
          </w:p>
          <w:p w:rsidR="00991436" w:rsidRDefault="00991436" w:rsidP="00991436">
            <w:r>
              <w:t xml:space="preserve">        arr = new int[10];</w:t>
            </w:r>
          </w:p>
          <w:p w:rsidR="00991436" w:rsidRDefault="00991436" w:rsidP="00991436">
            <w:r>
              <w:t xml:space="preserve">        for (int i = 0; i &lt; arr.length; i++) {</w:t>
            </w:r>
          </w:p>
          <w:p w:rsidR="00991436" w:rsidRDefault="00991436" w:rsidP="00991436">
            <w:r>
              <w:t xml:space="preserve">            arr[i] = i;</w:t>
            </w:r>
          </w:p>
          <w:p w:rsidR="00991436" w:rsidRDefault="00991436" w:rsidP="00991436">
            <w:r>
              <w:t xml:space="preserve">        }</w:t>
            </w:r>
          </w:p>
          <w:p w:rsidR="00991436" w:rsidRDefault="00991436" w:rsidP="00991436">
            <w:r>
              <w:t xml:space="preserve">    }</w:t>
            </w:r>
          </w:p>
          <w:p w:rsidR="00991436" w:rsidRDefault="00991436" w:rsidP="00991436"/>
          <w:p w:rsidR="00991436" w:rsidRDefault="00991436" w:rsidP="00991436">
            <w:r>
              <w:t xml:space="preserve">    public CloneConstructorExample(CloneConstructorExample original) {</w:t>
            </w:r>
          </w:p>
          <w:p w:rsidR="00991436" w:rsidRDefault="00991436" w:rsidP="00991436">
            <w:r>
              <w:t xml:space="preserve">        arr = new int[original.arr.length];</w:t>
            </w:r>
          </w:p>
          <w:p w:rsidR="00991436" w:rsidRDefault="00991436" w:rsidP="00991436">
            <w:r>
              <w:t xml:space="preserve">        for (int i = 0; i &lt; original.arr.length; i++) {</w:t>
            </w:r>
          </w:p>
          <w:p w:rsidR="00991436" w:rsidRDefault="00991436" w:rsidP="00991436">
            <w:r>
              <w:t xml:space="preserve">            arr[i] = original.arr[i];</w:t>
            </w:r>
          </w:p>
          <w:p w:rsidR="00991436" w:rsidRDefault="00991436" w:rsidP="00991436">
            <w:r>
              <w:t xml:space="preserve">        }</w:t>
            </w:r>
          </w:p>
          <w:p w:rsidR="00991436" w:rsidRDefault="00991436" w:rsidP="00991436">
            <w:r>
              <w:t xml:space="preserve">    }</w:t>
            </w:r>
          </w:p>
          <w:p w:rsidR="00991436" w:rsidRDefault="00991436" w:rsidP="00991436"/>
          <w:p w:rsidR="00991436" w:rsidRDefault="00991436" w:rsidP="00991436">
            <w:r>
              <w:t xml:space="preserve">    public void set(int index, int value) {</w:t>
            </w:r>
          </w:p>
          <w:p w:rsidR="00991436" w:rsidRDefault="00991436" w:rsidP="00991436">
            <w:r>
              <w:t xml:space="preserve">        arr[index] = value;</w:t>
            </w:r>
          </w:p>
          <w:p w:rsidR="00991436" w:rsidRDefault="00991436" w:rsidP="00991436">
            <w:r>
              <w:t xml:space="preserve">    }</w:t>
            </w:r>
          </w:p>
          <w:p w:rsidR="00991436" w:rsidRDefault="00991436" w:rsidP="00991436"/>
          <w:p w:rsidR="00991436" w:rsidRDefault="00991436" w:rsidP="00991436">
            <w:r>
              <w:t xml:space="preserve">    public int get(int index) {</w:t>
            </w:r>
          </w:p>
          <w:p w:rsidR="00991436" w:rsidRDefault="00991436" w:rsidP="00991436">
            <w:r>
              <w:t xml:space="preserve">        return arr[index];</w:t>
            </w:r>
          </w:p>
          <w:p w:rsidR="00991436" w:rsidRDefault="00991436" w:rsidP="00991436">
            <w:r>
              <w:t xml:space="preserve">    }</w:t>
            </w:r>
          </w:p>
          <w:p w:rsidR="00991436" w:rsidRDefault="00991436" w:rsidP="00991436">
            <w:r>
              <w:t>}</w:t>
            </w:r>
          </w:p>
        </w:tc>
      </w:tr>
    </w:tbl>
    <w:p w:rsidR="00991436" w:rsidRDefault="00991436" w:rsidP="00991436"/>
    <w:tbl>
      <w:tblPr>
        <w:tblStyle w:val="a5"/>
        <w:tblW w:w="0" w:type="auto"/>
        <w:tblLook w:val="04A0" w:firstRow="1" w:lastRow="0" w:firstColumn="1" w:lastColumn="0" w:noHBand="0" w:noVBand="1"/>
      </w:tblPr>
      <w:tblGrid>
        <w:gridCol w:w="8296"/>
      </w:tblGrid>
      <w:tr w:rsidR="008E16D5" w:rsidTr="008E16D5">
        <w:tc>
          <w:tcPr>
            <w:tcW w:w="8296" w:type="dxa"/>
          </w:tcPr>
          <w:p w:rsidR="008E16D5" w:rsidRDefault="008E16D5" w:rsidP="008E16D5">
            <w:r>
              <w:t>CloneConstructorExample e1 = new CloneConstructorExample();</w:t>
            </w:r>
          </w:p>
          <w:p w:rsidR="008E16D5" w:rsidRDefault="008E16D5" w:rsidP="008E16D5">
            <w:r>
              <w:t>CloneConstructorExample e2 = new CloneConstructorExample(e1);</w:t>
            </w:r>
          </w:p>
          <w:p w:rsidR="008E16D5" w:rsidRDefault="008E16D5" w:rsidP="008E16D5">
            <w:r>
              <w:t>e1.set(2, 222);</w:t>
            </w:r>
          </w:p>
          <w:p w:rsidR="008E16D5" w:rsidRDefault="008E16D5" w:rsidP="008E16D5">
            <w:r>
              <w:t>System.out.println(e2.get(2)); // 2</w:t>
            </w:r>
          </w:p>
        </w:tc>
      </w:tr>
    </w:tbl>
    <w:p w:rsidR="008E16D5" w:rsidRDefault="007E48F8" w:rsidP="007E48F8">
      <w:pPr>
        <w:pStyle w:val="2"/>
        <w:numPr>
          <w:ilvl w:val="0"/>
          <w:numId w:val="67"/>
        </w:numPr>
      </w:pPr>
      <w:r>
        <w:lastRenderedPageBreak/>
        <w:t>关键字</w:t>
      </w:r>
    </w:p>
    <w:p w:rsidR="007E48F8" w:rsidRDefault="00504A40" w:rsidP="007E48F8">
      <w:pPr>
        <w:pStyle w:val="3"/>
        <w:numPr>
          <w:ilvl w:val="0"/>
          <w:numId w:val="85"/>
        </w:numPr>
      </w:pPr>
      <w:proofErr w:type="gramStart"/>
      <w:r>
        <w:t>f</w:t>
      </w:r>
      <w:r>
        <w:rPr>
          <w:rFonts w:hint="eastAsia"/>
        </w:rPr>
        <w:t>inal</w:t>
      </w:r>
      <w:proofErr w:type="gramEnd"/>
    </w:p>
    <w:p w:rsidR="00504A40" w:rsidRDefault="00394098" w:rsidP="00373C44">
      <w:pPr>
        <w:pStyle w:val="4"/>
        <w:numPr>
          <w:ilvl w:val="1"/>
          <w:numId w:val="85"/>
        </w:numPr>
      </w:pPr>
      <w:r>
        <w:t>数据</w:t>
      </w:r>
    </w:p>
    <w:p w:rsidR="00394098" w:rsidRDefault="00394098" w:rsidP="00394098">
      <w:r>
        <w:t>声明数据为常量</w:t>
      </w:r>
      <w:r>
        <w:rPr>
          <w:rFonts w:hint="eastAsia"/>
        </w:rPr>
        <w:t>，</w:t>
      </w:r>
      <w:r>
        <w:t>可以是编译时常量</w:t>
      </w:r>
      <w:r>
        <w:rPr>
          <w:rFonts w:hint="eastAsia"/>
        </w:rPr>
        <w:t>，</w:t>
      </w:r>
      <w:r>
        <w:t>也可以是在运行时被初始化后不能被改变的常量</w:t>
      </w:r>
      <w:r>
        <w:rPr>
          <w:rFonts w:hint="eastAsia"/>
        </w:rPr>
        <w:t>。</w:t>
      </w:r>
    </w:p>
    <w:p w:rsidR="00A30083" w:rsidRDefault="00A30083" w:rsidP="00A30083">
      <w:pPr>
        <w:pStyle w:val="a3"/>
        <w:numPr>
          <w:ilvl w:val="0"/>
          <w:numId w:val="86"/>
        </w:numPr>
        <w:ind w:firstLineChars="0"/>
      </w:pPr>
      <w:r>
        <w:rPr>
          <w:rFonts w:hint="eastAsia"/>
        </w:rPr>
        <w:t>对于基本类型，</w:t>
      </w:r>
      <w:r>
        <w:rPr>
          <w:rFonts w:hint="eastAsia"/>
        </w:rPr>
        <w:t>final</w:t>
      </w:r>
      <w:r>
        <w:rPr>
          <w:rFonts w:hint="eastAsia"/>
        </w:rPr>
        <w:t>使数值不变；</w:t>
      </w:r>
    </w:p>
    <w:p w:rsidR="00A30083" w:rsidRDefault="00A30083" w:rsidP="00A30083">
      <w:pPr>
        <w:pStyle w:val="a3"/>
        <w:numPr>
          <w:ilvl w:val="0"/>
          <w:numId w:val="86"/>
        </w:numPr>
        <w:ind w:firstLineChars="0"/>
      </w:pPr>
      <w:r>
        <w:t>对于引用类型</w:t>
      </w:r>
      <w:r>
        <w:rPr>
          <w:rFonts w:hint="eastAsia"/>
        </w:rPr>
        <w:t>，</w:t>
      </w:r>
      <w:r>
        <w:t>final</w:t>
      </w:r>
      <w:r>
        <w:t>使引用不变</w:t>
      </w:r>
      <w:r>
        <w:rPr>
          <w:rFonts w:hint="eastAsia"/>
        </w:rPr>
        <w:t>，</w:t>
      </w:r>
      <w:r>
        <w:t>也就是不能引用其他对象</w:t>
      </w:r>
      <w:r>
        <w:rPr>
          <w:rFonts w:hint="eastAsia"/>
        </w:rPr>
        <w:t>，</w:t>
      </w:r>
      <w:r>
        <w:t>但是被引用的对象本身是可以修改的</w:t>
      </w:r>
      <w:r>
        <w:rPr>
          <w:rFonts w:hint="eastAsia"/>
        </w:rPr>
        <w:t>。</w:t>
      </w:r>
    </w:p>
    <w:tbl>
      <w:tblPr>
        <w:tblStyle w:val="a5"/>
        <w:tblW w:w="0" w:type="auto"/>
        <w:tblLook w:val="04A0" w:firstRow="1" w:lastRow="0" w:firstColumn="1" w:lastColumn="0" w:noHBand="0" w:noVBand="1"/>
      </w:tblPr>
      <w:tblGrid>
        <w:gridCol w:w="8296"/>
      </w:tblGrid>
      <w:tr w:rsidR="00425D05" w:rsidTr="00425D05">
        <w:tc>
          <w:tcPr>
            <w:tcW w:w="8296" w:type="dxa"/>
          </w:tcPr>
          <w:p w:rsidR="00425D05" w:rsidRDefault="00425D05" w:rsidP="00425D05">
            <w:r>
              <w:t>final int x = 1;</w:t>
            </w:r>
          </w:p>
          <w:p w:rsidR="00425D05" w:rsidRDefault="00425D05" w:rsidP="00425D05">
            <w:r>
              <w:t>// x = 2;  // cannot assign value to final variable 'x'</w:t>
            </w:r>
          </w:p>
          <w:p w:rsidR="00425D05" w:rsidRDefault="00425D05" w:rsidP="00425D05">
            <w:r>
              <w:t>final A y = new A();</w:t>
            </w:r>
          </w:p>
          <w:p w:rsidR="00425D05" w:rsidRDefault="00425D05" w:rsidP="00425D05">
            <w:r>
              <w:t>y.a = 1;</w:t>
            </w:r>
          </w:p>
        </w:tc>
      </w:tr>
    </w:tbl>
    <w:p w:rsidR="00425D05" w:rsidRDefault="00425D05" w:rsidP="00425D05">
      <w:pPr>
        <w:pStyle w:val="4"/>
        <w:numPr>
          <w:ilvl w:val="1"/>
          <w:numId w:val="85"/>
        </w:numPr>
      </w:pPr>
      <w:r>
        <w:t>方法</w:t>
      </w:r>
    </w:p>
    <w:p w:rsidR="00425D05" w:rsidRDefault="00425D05" w:rsidP="00425D05">
      <w:r>
        <w:t>声明方法不能被子类重写</w:t>
      </w:r>
      <w:r>
        <w:rPr>
          <w:rFonts w:hint="eastAsia"/>
        </w:rPr>
        <w:t>。</w:t>
      </w:r>
    </w:p>
    <w:p w:rsidR="00425D05" w:rsidRDefault="00425D05" w:rsidP="00425D05">
      <w:r>
        <w:t>private()</w:t>
      </w:r>
      <w:r>
        <w:t>方法隐式的被指定为</w:t>
      </w:r>
      <w:r>
        <w:t>final</w:t>
      </w:r>
      <w:r>
        <w:rPr>
          <w:rFonts w:hint="eastAsia"/>
        </w:rPr>
        <w:t>，</w:t>
      </w:r>
      <w:r>
        <w:t>如果在子类中定义的方法和</w:t>
      </w:r>
      <w:proofErr w:type="gramStart"/>
      <w:r>
        <w:t>基类中</w:t>
      </w:r>
      <w:proofErr w:type="gramEnd"/>
      <w:r>
        <w:t>的一个</w:t>
      </w:r>
      <w:r>
        <w:t>private</w:t>
      </w:r>
      <w:r>
        <w:t>方法签名相同</w:t>
      </w:r>
      <w:r>
        <w:rPr>
          <w:rFonts w:hint="eastAsia"/>
        </w:rPr>
        <w:t>，</w:t>
      </w:r>
      <w:r>
        <w:t>此时</w:t>
      </w:r>
      <w:proofErr w:type="gramStart"/>
      <w:r>
        <w:t>子方类的</w:t>
      </w:r>
      <w:proofErr w:type="gramEnd"/>
      <w:r>
        <w:t>方法不是</w:t>
      </w:r>
      <w:proofErr w:type="gramStart"/>
      <w:r>
        <w:t>重写基类方法</w:t>
      </w:r>
      <w:proofErr w:type="gramEnd"/>
      <w:r>
        <w:rPr>
          <w:rFonts w:hint="eastAsia"/>
        </w:rPr>
        <w:t>，而是在子类中定义了一个新方法。</w:t>
      </w:r>
    </w:p>
    <w:p w:rsidR="00662619" w:rsidRDefault="00662619" w:rsidP="00662619">
      <w:pPr>
        <w:pStyle w:val="4"/>
        <w:numPr>
          <w:ilvl w:val="1"/>
          <w:numId w:val="85"/>
        </w:numPr>
      </w:pPr>
      <w:r>
        <w:t>类</w:t>
      </w:r>
    </w:p>
    <w:p w:rsidR="00662619" w:rsidRDefault="00662619" w:rsidP="00662619">
      <w:r>
        <w:t>声明类不允许被继承</w:t>
      </w:r>
      <w:r w:rsidR="003B1DEE">
        <w:rPr>
          <w:rFonts w:hint="eastAsia"/>
        </w:rPr>
        <w:t>。</w:t>
      </w:r>
    </w:p>
    <w:p w:rsidR="0046021B" w:rsidRDefault="0046021B" w:rsidP="0046021B">
      <w:pPr>
        <w:pStyle w:val="3"/>
        <w:numPr>
          <w:ilvl w:val="0"/>
          <w:numId w:val="85"/>
        </w:numPr>
      </w:pPr>
      <w:proofErr w:type="gramStart"/>
      <w:r>
        <w:t>static</w:t>
      </w:r>
      <w:proofErr w:type="gramEnd"/>
    </w:p>
    <w:p w:rsidR="0046021B" w:rsidRDefault="0046021B" w:rsidP="0046021B">
      <w:pPr>
        <w:pStyle w:val="4"/>
        <w:numPr>
          <w:ilvl w:val="1"/>
          <w:numId w:val="85"/>
        </w:numPr>
      </w:pPr>
      <w:r>
        <w:t>静态变量</w:t>
      </w:r>
    </w:p>
    <w:p w:rsidR="0046021B" w:rsidRDefault="0046021B" w:rsidP="0046021B">
      <w:pPr>
        <w:pStyle w:val="a3"/>
        <w:numPr>
          <w:ilvl w:val="0"/>
          <w:numId w:val="87"/>
        </w:numPr>
        <w:ind w:firstLineChars="0"/>
      </w:pPr>
      <w:r w:rsidRPr="0046021B">
        <w:rPr>
          <w:rFonts w:hint="eastAsia"/>
        </w:rPr>
        <w:t>静态变量：又称为类变量，也就是说这个变量属于类的，类所有的实例都共享静态变量，可以直接通过类名来访问它。</w:t>
      </w:r>
      <w:r w:rsidRPr="0046021B">
        <w:rPr>
          <w:rFonts w:hint="eastAsia"/>
          <w:highlight w:val="yellow"/>
        </w:rPr>
        <w:t>静态变量在内存中只存在一份。</w:t>
      </w:r>
    </w:p>
    <w:p w:rsidR="0046021B" w:rsidRDefault="0046021B" w:rsidP="0046021B">
      <w:pPr>
        <w:pStyle w:val="a3"/>
        <w:numPr>
          <w:ilvl w:val="0"/>
          <w:numId w:val="87"/>
        </w:numPr>
        <w:ind w:firstLineChars="0"/>
      </w:pPr>
      <w:r w:rsidRPr="0046021B">
        <w:rPr>
          <w:rFonts w:hint="eastAsia"/>
        </w:rPr>
        <w:t>实例变量：</w:t>
      </w:r>
      <w:proofErr w:type="gramStart"/>
      <w:r w:rsidRPr="0046021B">
        <w:rPr>
          <w:rFonts w:hint="eastAsia"/>
        </w:rPr>
        <w:t>每创建</w:t>
      </w:r>
      <w:proofErr w:type="gramEnd"/>
      <w:r w:rsidRPr="0046021B">
        <w:rPr>
          <w:rFonts w:hint="eastAsia"/>
        </w:rPr>
        <w:t>一个实例就会产生一个实例变量，它与该实例同生共死。</w:t>
      </w:r>
    </w:p>
    <w:tbl>
      <w:tblPr>
        <w:tblStyle w:val="a5"/>
        <w:tblW w:w="0" w:type="auto"/>
        <w:tblLook w:val="04A0" w:firstRow="1" w:lastRow="0" w:firstColumn="1" w:lastColumn="0" w:noHBand="0" w:noVBand="1"/>
      </w:tblPr>
      <w:tblGrid>
        <w:gridCol w:w="8296"/>
      </w:tblGrid>
      <w:tr w:rsidR="00CF732B" w:rsidTr="00CF732B">
        <w:tc>
          <w:tcPr>
            <w:tcW w:w="8296" w:type="dxa"/>
          </w:tcPr>
          <w:p w:rsidR="00CF732B" w:rsidRDefault="00CF732B" w:rsidP="00CF732B">
            <w:r>
              <w:t>public class A {</w:t>
            </w:r>
          </w:p>
          <w:p w:rsidR="00CF732B" w:rsidRDefault="00CF732B" w:rsidP="00CF732B"/>
          <w:p w:rsidR="00CF732B" w:rsidRDefault="00CF732B" w:rsidP="00CF732B">
            <w:r>
              <w:rPr>
                <w:rFonts w:hint="eastAsia"/>
              </w:rPr>
              <w:t xml:space="preserve">    private int x;         // </w:t>
            </w:r>
            <w:r>
              <w:rPr>
                <w:rFonts w:hint="eastAsia"/>
              </w:rPr>
              <w:t>实例变量</w:t>
            </w:r>
          </w:p>
          <w:p w:rsidR="00CF732B" w:rsidRDefault="00CF732B" w:rsidP="00CF732B">
            <w:r>
              <w:rPr>
                <w:rFonts w:hint="eastAsia"/>
              </w:rPr>
              <w:t xml:space="preserve">    private static int y;  // </w:t>
            </w:r>
            <w:r>
              <w:rPr>
                <w:rFonts w:hint="eastAsia"/>
              </w:rPr>
              <w:t>静态变量</w:t>
            </w:r>
          </w:p>
          <w:p w:rsidR="00CF732B" w:rsidRDefault="00CF732B" w:rsidP="00CF732B"/>
          <w:p w:rsidR="00CF732B" w:rsidRDefault="00CF732B" w:rsidP="00CF732B">
            <w:r>
              <w:t xml:space="preserve">    public static void main(String[] args) {</w:t>
            </w:r>
          </w:p>
          <w:p w:rsidR="00CF732B" w:rsidRDefault="00CF732B" w:rsidP="00CF732B">
            <w:r>
              <w:lastRenderedPageBreak/>
              <w:t xml:space="preserve">        // int x = A.x;  // Non-static field 'x' cannot be referenced from a static context</w:t>
            </w:r>
          </w:p>
          <w:p w:rsidR="00CF732B" w:rsidRDefault="00CF732B" w:rsidP="00CF732B">
            <w:r>
              <w:t xml:space="preserve">        A a = new A();</w:t>
            </w:r>
          </w:p>
          <w:p w:rsidR="00CF732B" w:rsidRDefault="00CF732B" w:rsidP="00CF732B">
            <w:r>
              <w:t xml:space="preserve">        int x = a.x;</w:t>
            </w:r>
          </w:p>
          <w:p w:rsidR="00CF732B" w:rsidRDefault="00CF732B" w:rsidP="00CF732B">
            <w:r>
              <w:t xml:space="preserve">        int y = A.y;</w:t>
            </w:r>
          </w:p>
          <w:p w:rsidR="00CF732B" w:rsidRDefault="00CF732B" w:rsidP="00CF732B">
            <w:r>
              <w:t xml:space="preserve">    }</w:t>
            </w:r>
          </w:p>
          <w:p w:rsidR="00CF732B" w:rsidRDefault="00CF732B" w:rsidP="00CF732B">
            <w:r>
              <w:t>}</w:t>
            </w:r>
          </w:p>
        </w:tc>
      </w:tr>
    </w:tbl>
    <w:p w:rsidR="00CF732B" w:rsidRDefault="00437A94" w:rsidP="00437A94">
      <w:pPr>
        <w:pStyle w:val="4"/>
        <w:numPr>
          <w:ilvl w:val="1"/>
          <w:numId w:val="85"/>
        </w:numPr>
      </w:pPr>
      <w:r>
        <w:lastRenderedPageBreak/>
        <w:t>静态方法</w:t>
      </w:r>
    </w:p>
    <w:p w:rsidR="00437A94" w:rsidRDefault="00437A94" w:rsidP="00437A94">
      <w:r w:rsidRPr="00437A94">
        <w:rPr>
          <w:rFonts w:hint="eastAsia"/>
        </w:rPr>
        <w:t>静态方法在类加载的时候就存在了，它不依赖于任何实例。所以</w:t>
      </w:r>
      <w:r w:rsidRPr="00437A94">
        <w:rPr>
          <w:rFonts w:hint="eastAsia"/>
          <w:highlight w:val="yellow"/>
        </w:rPr>
        <w:t>静态方法必须有实现</w:t>
      </w:r>
      <w:r w:rsidRPr="00437A94">
        <w:rPr>
          <w:rFonts w:hint="eastAsia"/>
        </w:rPr>
        <w:t>，也就是说它不能是抽象方法。</w:t>
      </w:r>
    </w:p>
    <w:tbl>
      <w:tblPr>
        <w:tblStyle w:val="a5"/>
        <w:tblW w:w="0" w:type="auto"/>
        <w:tblLook w:val="04A0" w:firstRow="1" w:lastRow="0" w:firstColumn="1" w:lastColumn="0" w:noHBand="0" w:noVBand="1"/>
      </w:tblPr>
      <w:tblGrid>
        <w:gridCol w:w="8296"/>
      </w:tblGrid>
      <w:tr w:rsidR="00437A94" w:rsidTr="00437A94">
        <w:tc>
          <w:tcPr>
            <w:tcW w:w="8296" w:type="dxa"/>
          </w:tcPr>
          <w:p w:rsidR="00437A94" w:rsidRDefault="00437A94" w:rsidP="00437A94">
            <w:r>
              <w:t>public abstract class A {</w:t>
            </w:r>
          </w:p>
          <w:p w:rsidR="00437A94" w:rsidRDefault="00437A94" w:rsidP="00437A94">
            <w:r>
              <w:t xml:space="preserve">    public static void func1(){</w:t>
            </w:r>
          </w:p>
          <w:p w:rsidR="00437A94" w:rsidRDefault="00437A94" w:rsidP="00437A94">
            <w:r>
              <w:t xml:space="preserve">    }</w:t>
            </w:r>
          </w:p>
          <w:p w:rsidR="00437A94" w:rsidRDefault="00437A94" w:rsidP="00437A94">
            <w:r>
              <w:t xml:space="preserve">    // public abstract static void func2();  // Illegal combination of modifiers: 'abstract' and 'static'</w:t>
            </w:r>
          </w:p>
          <w:p w:rsidR="00437A94" w:rsidRDefault="00437A94" w:rsidP="00437A94">
            <w:r>
              <w:t>}</w:t>
            </w:r>
          </w:p>
        </w:tc>
      </w:tr>
    </w:tbl>
    <w:p w:rsidR="00437A94" w:rsidRDefault="009247DC" w:rsidP="00437A94">
      <w:r w:rsidRPr="009247DC">
        <w:rPr>
          <w:rFonts w:hint="eastAsia"/>
        </w:rPr>
        <w:t>只能访问所属类的静态字段和静态方法，</w:t>
      </w:r>
      <w:r w:rsidRPr="00396676">
        <w:rPr>
          <w:rFonts w:hint="eastAsia"/>
          <w:highlight w:val="yellow"/>
        </w:rPr>
        <w:t>方法中不能有</w:t>
      </w:r>
      <w:r w:rsidRPr="00396676">
        <w:rPr>
          <w:rFonts w:hint="eastAsia"/>
          <w:highlight w:val="yellow"/>
        </w:rPr>
        <w:t xml:space="preserve"> this </w:t>
      </w:r>
      <w:r w:rsidRPr="00396676">
        <w:rPr>
          <w:rFonts w:hint="eastAsia"/>
          <w:highlight w:val="yellow"/>
        </w:rPr>
        <w:t>和</w:t>
      </w:r>
      <w:r w:rsidRPr="00396676">
        <w:rPr>
          <w:rFonts w:hint="eastAsia"/>
          <w:highlight w:val="yellow"/>
        </w:rPr>
        <w:t xml:space="preserve"> super </w:t>
      </w:r>
      <w:r w:rsidRPr="00396676">
        <w:rPr>
          <w:rFonts w:hint="eastAsia"/>
          <w:highlight w:val="yellow"/>
        </w:rPr>
        <w:t>关键字</w:t>
      </w:r>
      <w:r w:rsidRPr="009247DC">
        <w:rPr>
          <w:rFonts w:hint="eastAsia"/>
        </w:rPr>
        <w:t>。</w:t>
      </w:r>
    </w:p>
    <w:tbl>
      <w:tblPr>
        <w:tblStyle w:val="a5"/>
        <w:tblW w:w="0" w:type="auto"/>
        <w:tblLook w:val="04A0" w:firstRow="1" w:lastRow="0" w:firstColumn="1" w:lastColumn="0" w:noHBand="0" w:noVBand="1"/>
      </w:tblPr>
      <w:tblGrid>
        <w:gridCol w:w="8296"/>
      </w:tblGrid>
      <w:tr w:rsidR="00396676" w:rsidTr="00396676">
        <w:tc>
          <w:tcPr>
            <w:tcW w:w="8296" w:type="dxa"/>
          </w:tcPr>
          <w:p w:rsidR="00396676" w:rsidRDefault="00396676" w:rsidP="00396676">
            <w:r>
              <w:t>public class A {</w:t>
            </w:r>
          </w:p>
          <w:p w:rsidR="00396676" w:rsidRDefault="00396676" w:rsidP="00396676"/>
          <w:p w:rsidR="00396676" w:rsidRDefault="00396676" w:rsidP="00396676">
            <w:r>
              <w:t xml:space="preserve">    private static int x;</w:t>
            </w:r>
          </w:p>
          <w:p w:rsidR="00396676" w:rsidRDefault="00396676" w:rsidP="00396676">
            <w:r>
              <w:t xml:space="preserve">    private int y;</w:t>
            </w:r>
          </w:p>
          <w:p w:rsidR="00396676" w:rsidRDefault="00396676" w:rsidP="00396676"/>
          <w:p w:rsidR="00396676" w:rsidRDefault="00396676" w:rsidP="00396676">
            <w:r>
              <w:t xml:space="preserve">    public static void func1(){</w:t>
            </w:r>
          </w:p>
          <w:p w:rsidR="00396676" w:rsidRDefault="00396676" w:rsidP="00396676">
            <w:r>
              <w:t xml:space="preserve">        int a = x;</w:t>
            </w:r>
          </w:p>
          <w:p w:rsidR="00396676" w:rsidRDefault="00396676" w:rsidP="00396676">
            <w:r>
              <w:t xml:space="preserve">        // int b = y;  // Non-static field 'y' cannot be referenced from a static context</w:t>
            </w:r>
          </w:p>
          <w:p w:rsidR="00396676" w:rsidRDefault="00396676" w:rsidP="00396676">
            <w:r>
              <w:t xml:space="preserve">        // int b = this.y;     // 'A.this' cannot be referenced from a static context</w:t>
            </w:r>
          </w:p>
          <w:p w:rsidR="00396676" w:rsidRDefault="00396676" w:rsidP="00396676">
            <w:r>
              <w:t xml:space="preserve">    }</w:t>
            </w:r>
          </w:p>
          <w:p w:rsidR="00396676" w:rsidRDefault="00396676" w:rsidP="00396676">
            <w:r>
              <w:t>}</w:t>
            </w:r>
          </w:p>
        </w:tc>
      </w:tr>
    </w:tbl>
    <w:p w:rsidR="009247DC" w:rsidRDefault="000B1462" w:rsidP="000B1462">
      <w:pPr>
        <w:pStyle w:val="4"/>
        <w:numPr>
          <w:ilvl w:val="1"/>
          <w:numId w:val="85"/>
        </w:numPr>
      </w:pPr>
      <w:r>
        <w:t>静态语句块</w:t>
      </w:r>
    </w:p>
    <w:p w:rsidR="000B1462" w:rsidRDefault="000B1462" w:rsidP="000B1462">
      <w:r w:rsidRPr="000B1462">
        <w:rPr>
          <w:rFonts w:hint="eastAsia"/>
        </w:rPr>
        <w:t>静态语句块在类初始化时运行一次。</w:t>
      </w:r>
    </w:p>
    <w:tbl>
      <w:tblPr>
        <w:tblStyle w:val="a5"/>
        <w:tblW w:w="0" w:type="auto"/>
        <w:tblLook w:val="04A0" w:firstRow="1" w:lastRow="0" w:firstColumn="1" w:lastColumn="0" w:noHBand="0" w:noVBand="1"/>
      </w:tblPr>
      <w:tblGrid>
        <w:gridCol w:w="8296"/>
      </w:tblGrid>
      <w:tr w:rsidR="000B1462" w:rsidTr="000B1462">
        <w:tc>
          <w:tcPr>
            <w:tcW w:w="8296" w:type="dxa"/>
          </w:tcPr>
          <w:p w:rsidR="000B1462" w:rsidRDefault="000B1462" w:rsidP="000B1462">
            <w:r>
              <w:t>public class A {</w:t>
            </w:r>
          </w:p>
          <w:p w:rsidR="000B1462" w:rsidRDefault="000B1462" w:rsidP="000B1462">
            <w:r>
              <w:t xml:space="preserve">    static {</w:t>
            </w:r>
          </w:p>
          <w:p w:rsidR="000B1462" w:rsidRDefault="000B1462" w:rsidP="000B1462">
            <w:r>
              <w:t xml:space="preserve">        System.out.println("123");</w:t>
            </w:r>
          </w:p>
          <w:p w:rsidR="000B1462" w:rsidRDefault="000B1462" w:rsidP="000B1462">
            <w:r>
              <w:t xml:space="preserve">    }</w:t>
            </w:r>
          </w:p>
          <w:p w:rsidR="000B1462" w:rsidRDefault="000B1462" w:rsidP="000B1462"/>
          <w:p w:rsidR="000B1462" w:rsidRDefault="000B1462" w:rsidP="000B1462">
            <w:r>
              <w:t xml:space="preserve">    public static void main(String[] args) {</w:t>
            </w:r>
          </w:p>
          <w:p w:rsidR="000B1462" w:rsidRDefault="000B1462" w:rsidP="000B1462">
            <w:r>
              <w:t xml:space="preserve">        A a1 = new A();</w:t>
            </w:r>
          </w:p>
          <w:p w:rsidR="000B1462" w:rsidRDefault="000B1462" w:rsidP="000B1462">
            <w:r>
              <w:t xml:space="preserve">        A a2 = new A();</w:t>
            </w:r>
          </w:p>
          <w:p w:rsidR="000B1462" w:rsidRDefault="000B1462" w:rsidP="000B1462">
            <w:r>
              <w:t xml:space="preserve">    }</w:t>
            </w:r>
          </w:p>
          <w:p w:rsidR="000B1462" w:rsidRDefault="000B1462" w:rsidP="000B1462">
            <w:r>
              <w:lastRenderedPageBreak/>
              <w:t>}</w:t>
            </w:r>
          </w:p>
        </w:tc>
      </w:tr>
    </w:tbl>
    <w:p w:rsidR="000B1462" w:rsidRDefault="000B1462" w:rsidP="000B1462"/>
    <w:tbl>
      <w:tblPr>
        <w:tblStyle w:val="a5"/>
        <w:tblW w:w="0" w:type="auto"/>
        <w:tblLook w:val="04A0" w:firstRow="1" w:lastRow="0" w:firstColumn="1" w:lastColumn="0" w:noHBand="0" w:noVBand="1"/>
      </w:tblPr>
      <w:tblGrid>
        <w:gridCol w:w="8296"/>
      </w:tblGrid>
      <w:tr w:rsidR="00EF773E" w:rsidTr="00EF773E">
        <w:tc>
          <w:tcPr>
            <w:tcW w:w="8296" w:type="dxa"/>
          </w:tcPr>
          <w:p w:rsidR="00EF773E" w:rsidRDefault="00EF773E" w:rsidP="000B1462">
            <w:r>
              <w:rPr>
                <w:rFonts w:hint="eastAsia"/>
              </w:rPr>
              <w:t>1</w:t>
            </w:r>
            <w:r>
              <w:t>23</w:t>
            </w:r>
          </w:p>
        </w:tc>
      </w:tr>
    </w:tbl>
    <w:p w:rsidR="000B1462" w:rsidRDefault="00034450" w:rsidP="00034450">
      <w:pPr>
        <w:pStyle w:val="4"/>
        <w:numPr>
          <w:ilvl w:val="1"/>
          <w:numId w:val="85"/>
        </w:numPr>
      </w:pPr>
      <w:r>
        <w:t>静态内部类</w:t>
      </w:r>
    </w:p>
    <w:p w:rsidR="00034450" w:rsidRPr="00034450" w:rsidRDefault="00034450" w:rsidP="00034450">
      <w:r w:rsidRPr="00034450">
        <w:rPr>
          <w:rFonts w:hint="eastAsia"/>
        </w:rPr>
        <w:t>非静态内部类依赖于外部类的实例，而静态内部类不需要。</w:t>
      </w:r>
    </w:p>
    <w:tbl>
      <w:tblPr>
        <w:tblStyle w:val="a5"/>
        <w:tblW w:w="0" w:type="auto"/>
        <w:tblLook w:val="04A0" w:firstRow="1" w:lastRow="0" w:firstColumn="1" w:lastColumn="0" w:noHBand="0" w:noVBand="1"/>
      </w:tblPr>
      <w:tblGrid>
        <w:gridCol w:w="8296"/>
      </w:tblGrid>
      <w:tr w:rsidR="00034450" w:rsidTr="00034450">
        <w:tc>
          <w:tcPr>
            <w:tcW w:w="8296" w:type="dxa"/>
          </w:tcPr>
          <w:p w:rsidR="00034450" w:rsidRDefault="00034450" w:rsidP="00034450">
            <w:r>
              <w:t>public class OuterClass {</w:t>
            </w:r>
          </w:p>
          <w:p w:rsidR="00034450" w:rsidRDefault="00034450" w:rsidP="00034450"/>
          <w:p w:rsidR="00034450" w:rsidRDefault="00034450" w:rsidP="00034450">
            <w:r>
              <w:t xml:space="preserve">    class InnerClass {</w:t>
            </w:r>
          </w:p>
          <w:p w:rsidR="00034450" w:rsidRDefault="00034450" w:rsidP="00034450">
            <w:r>
              <w:t xml:space="preserve">    }</w:t>
            </w:r>
          </w:p>
          <w:p w:rsidR="00034450" w:rsidRDefault="00034450" w:rsidP="00034450"/>
          <w:p w:rsidR="00034450" w:rsidRDefault="00034450" w:rsidP="00034450">
            <w:r>
              <w:t xml:space="preserve">    static class StaticInnerClass {</w:t>
            </w:r>
          </w:p>
          <w:p w:rsidR="00034450" w:rsidRDefault="00034450" w:rsidP="00034450">
            <w:r>
              <w:t xml:space="preserve">    }</w:t>
            </w:r>
          </w:p>
          <w:p w:rsidR="00034450" w:rsidRDefault="00034450" w:rsidP="00034450"/>
          <w:p w:rsidR="00034450" w:rsidRDefault="00034450" w:rsidP="00034450">
            <w:r>
              <w:t xml:space="preserve">    public static void main(String[] args) {</w:t>
            </w:r>
          </w:p>
          <w:p w:rsidR="00034450" w:rsidRDefault="00034450" w:rsidP="00034450">
            <w:r>
              <w:t xml:space="preserve">        // InnerClass innerClass = new InnerClass(); // 'OuterClass.this' cannot be referenced from a static context</w:t>
            </w:r>
          </w:p>
          <w:p w:rsidR="00034450" w:rsidRDefault="00034450" w:rsidP="00034450">
            <w:r>
              <w:t xml:space="preserve">        OuterClass outerClass = new OuterClass();</w:t>
            </w:r>
          </w:p>
          <w:p w:rsidR="00034450" w:rsidRDefault="00034450" w:rsidP="00034450">
            <w:r>
              <w:t xml:space="preserve">        InnerClass innerClass = outerClass.new InnerClass();</w:t>
            </w:r>
          </w:p>
          <w:p w:rsidR="00034450" w:rsidRDefault="00034450" w:rsidP="00034450">
            <w:r>
              <w:t xml:space="preserve">        StaticInnerClass staticInnerClass = new StaticInnerClass();</w:t>
            </w:r>
          </w:p>
          <w:p w:rsidR="00034450" w:rsidRDefault="00034450" w:rsidP="00034450">
            <w:r>
              <w:t xml:space="preserve">    }</w:t>
            </w:r>
          </w:p>
          <w:p w:rsidR="00034450" w:rsidRDefault="00034450" w:rsidP="00034450">
            <w:r>
              <w:t>}</w:t>
            </w:r>
          </w:p>
        </w:tc>
      </w:tr>
    </w:tbl>
    <w:p w:rsidR="00034450" w:rsidRPr="00034450" w:rsidRDefault="00034450" w:rsidP="00034450">
      <w:r w:rsidRPr="00034450">
        <w:rPr>
          <w:rFonts w:hint="eastAsia"/>
        </w:rPr>
        <w:t>静态内部类</w:t>
      </w:r>
      <w:r w:rsidRPr="00034450">
        <w:rPr>
          <w:rFonts w:hint="eastAsia"/>
          <w:highlight w:val="yellow"/>
        </w:rPr>
        <w:t>不能访问</w:t>
      </w:r>
      <w:r w:rsidRPr="00034450">
        <w:rPr>
          <w:rFonts w:hint="eastAsia"/>
        </w:rPr>
        <w:t>外部类的非静态的变量和方法。</w:t>
      </w:r>
    </w:p>
    <w:p w:rsidR="000B1462" w:rsidRDefault="00034450" w:rsidP="00034450">
      <w:pPr>
        <w:pStyle w:val="4"/>
        <w:numPr>
          <w:ilvl w:val="1"/>
          <w:numId w:val="85"/>
        </w:numPr>
      </w:pPr>
      <w:r>
        <w:t>静态导包</w:t>
      </w:r>
    </w:p>
    <w:p w:rsidR="00034450" w:rsidRPr="00034450" w:rsidRDefault="00034450" w:rsidP="00034450">
      <w:r w:rsidRPr="00034450">
        <w:rPr>
          <w:rFonts w:hint="eastAsia"/>
        </w:rPr>
        <w:t>在使用静态变量和方法时不用再指明</w:t>
      </w:r>
      <w:r w:rsidRPr="00034450">
        <w:rPr>
          <w:rFonts w:hint="eastAsia"/>
        </w:rPr>
        <w:t xml:space="preserve"> ClassName</w:t>
      </w:r>
      <w:r w:rsidRPr="00034450">
        <w:rPr>
          <w:rFonts w:hint="eastAsia"/>
        </w:rPr>
        <w:t>，从而简化代码，但可读性大大降低。</w:t>
      </w:r>
    </w:p>
    <w:tbl>
      <w:tblPr>
        <w:tblStyle w:val="a5"/>
        <w:tblW w:w="0" w:type="auto"/>
        <w:tblLook w:val="04A0" w:firstRow="1" w:lastRow="0" w:firstColumn="1" w:lastColumn="0" w:noHBand="0" w:noVBand="1"/>
      </w:tblPr>
      <w:tblGrid>
        <w:gridCol w:w="8296"/>
      </w:tblGrid>
      <w:tr w:rsidR="00034450" w:rsidTr="00034450">
        <w:tc>
          <w:tcPr>
            <w:tcW w:w="8296" w:type="dxa"/>
          </w:tcPr>
          <w:p w:rsidR="00034450" w:rsidRDefault="00034450" w:rsidP="00034450">
            <w:proofErr w:type="gramStart"/>
            <w:r w:rsidRPr="00034450">
              <w:t>import</w:t>
            </w:r>
            <w:proofErr w:type="gramEnd"/>
            <w:r w:rsidRPr="00034450">
              <w:t xml:space="preserve"> static com.xxx.ClassName.*</w:t>
            </w:r>
          </w:p>
        </w:tc>
      </w:tr>
    </w:tbl>
    <w:p w:rsidR="00034450" w:rsidRDefault="00034450" w:rsidP="00034450">
      <w:pPr>
        <w:pStyle w:val="4"/>
        <w:numPr>
          <w:ilvl w:val="1"/>
          <w:numId w:val="85"/>
        </w:numPr>
      </w:pPr>
      <w:r>
        <w:t>初始化顺序</w:t>
      </w:r>
    </w:p>
    <w:p w:rsidR="00034450" w:rsidRPr="00034450" w:rsidRDefault="00034450" w:rsidP="00034450">
      <w:r w:rsidRPr="00034450">
        <w:rPr>
          <w:rFonts w:hint="eastAsia"/>
        </w:rPr>
        <w:t>静态变量和静态语句块优先于实例变量和普通语句块，静态变量和静态语句块的初始化顺序取决于它们在代码中的顺序。</w:t>
      </w:r>
    </w:p>
    <w:tbl>
      <w:tblPr>
        <w:tblStyle w:val="a5"/>
        <w:tblW w:w="0" w:type="auto"/>
        <w:tblLook w:val="04A0" w:firstRow="1" w:lastRow="0" w:firstColumn="1" w:lastColumn="0" w:noHBand="0" w:noVBand="1"/>
      </w:tblPr>
      <w:tblGrid>
        <w:gridCol w:w="8296"/>
      </w:tblGrid>
      <w:tr w:rsidR="00034450" w:rsidTr="00034450">
        <w:tc>
          <w:tcPr>
            <w:tcW w:w="8296" w:type="dxa"/>
          </w:tcPr>
          <w:p w:rsidR="00034450" w:rsidRDefault="00034450" w:rsidP="00034450">
            <w:r w:rsidRPr="00034450">
              <w:rPr>
                <w:rFonts w:hint="eastAsia"/>
              </w:rPr>
              <w:t>public static String staticField = "</w:t>
            </w:r>
            <w:r w:rsidRPr="00034450">
              <w:rPr>
                <w:rFonts w:hint="eastAsia"/>
              </w:rPr>
              <w:t>静态变量</w:t>
            </w:r>
            <w:r w:rsidRPr="00034450">
              <w:rPr>
                <w:rFonts w:hint="eastAsia"/>
              </w:rPr>
              <w:t>";</w:t>
            </w:r>
          </w:p>
          <w:p w:rsidR="00034450" w:rsidRDefault="00034450" w:rsidP="00034450"/>
          <w:p w:rsidR="00034450" w:rsidRDefault="00034450" w:rsidP="00034450">
            <w:r>
              <w:t>static {</w:t>
            </w:r>
          </w:p>
          <w:p w:rsidR="00034450" w:rsidRDefault="00034450" w:rsidP="00034450">
            <w:r>
              <w:rPr>
                <w:rFonts w:hint="eastAsia"/>
              </w:rPr>
              <w:t xml:space="preserve">    System.out.println("</w:t>
            </w:r>
            <w:r>
              <w:rPr>
                <w:rFonts w:hint="eastAsia"/>
              </w:rPr>
              <w:t>静态语句块</w:t>
            </w:r>
            <w:r>
              <w:rPr>
                <w:rFonts w:hint="eastAsia"/>
              </w:rPr>
              <w:t>");</w:t>
            </w:r>
          </w:p>
          <w:p w:rsidR="00034450" w:rsidRDefault="00034450" w:rsidP="00034450">
            <w:r>
              <w:t>}</w:t>
            </w:r>
          </w:p>
          <w:p w:rsidR="00034450" w:rsidRDefault="00034450" w:rsidP="00034450"/>
          <w:p w:rsidR="00034450" w:rsidRDefault="00034450" w:rsidP="00034450">
            <w:r w:rsidRPr="00034450">
              <w:rPr>
                <w:rFonts w:hint="eastAsia"/>
              </w:rPr>
              <w:t>public String field = "</w:t>
            </w:r>
            <w:r w:rsidRPr="00034450">
              <w:rPr>
                <w:rFonts w:hint="eastAsia"/>
              </w:rPr>
              <w:t>实例变量</w:t>
            </w:r>
            <w:r w:rsidRPr="00034450">
              <w:rPr>
                <w:rFonts w:hint="eastAsia"/>
              </w:rPr>
              <w:t>";</w:t>
            </w:r>
          </w:p>
          <w:p w:rsidR="00034450" w:rsidRDefault="00034450" w:rsidP="00034450"/>
          <w:p w:rsidR="00034450" w:rsidRDefault="00034450" w:rsidP="00034450">
            <w:r>
              <w:t>{</w:t>
            </w:r>
          </w:p>
          <w:p w:rsidR="00034450" w:rsidRDefault="00034450" w:rsidP="00034450">
            <w:r>
              <w:rPr>
                <w:rFonts w:hint="eastAsia"/>
              </w:rPr>
              <w:t xml:space="preserve">    System.out.println("</w:t>
            </w:r>
            <w:r>
              <w:rPr>
                <w:rFonts w:hint="eastAsia"/>
              </w:rPr>
              <w:t>普通语句块</w:t>
            </w:r>
            <w:r>
              <w:rPr>
                <w:rFonts w:hint="eastAsia"/>
              </w:rPr>
              <w:t>");</w:t>
            </w:r>
          </w:p>
          <w:p w:rsidR="00034450" w:rsidRDefault="00034450" w:rsidP="00034450">
            <w:r>
              <w:t>}</w:t>
            </w:r>
          </w:p>
          <w:p w:rsidR="00034450" w:rsidRDefault="00034450" w:rsidP="00034450"/>
          <w:p w:rsidR="00034450" w:rsidRDefault="00034450" w:rsidP="00034450">
            <w:r>
              <w:t>public InitialOrderTest() {</w:t>
            </w:r>
          </w:p>
          <w:p w:rsidR="00034450" w:rsidRDefault="00034450" w:rsidP="00034450">
            <w:r>
              <w:rPr>
                <w:rFonts w:hint="eastAsia"/>
              </w:rPr>
              <w:t xml:space="preserve">    System.out.println("</w:t>
            </w:r>
            <w:r>
              <w:rPr>
                <w:rFonts w:hint="eastAsia"/>
              </w:rPr>
              <w:t>构造函数</w:t>
            </w:r>
            <w:r>
              <w:rPr>
                <w:rFonts w:hint="eastAsia"/>
              </w:rPr>
              <w:t>");</w:t>
            </w:r>
          </w:p>
          <w:p w:rsidR="00034450" w:rsidRDefault="00034450" w:rsidP="00034450">
            <w:r>
              <w:t>}</w:t>
            </w:r>
          </w:p>
        </w:tc>
      </w:tr>
    </w:tbl>
    <w:p w:rsidR="00034450" w:rsidRDefault="00437336" w:rsidP="00034450">
      <w:r>
        <w:rPr>
          <w:rFonts w:hint="eastAsia"/>
        </w:rPr>
        <w:lastRenderedPageBreak/>
        <w:t>存在继承的情况下，初始化顺序为：</w:t>
      </w:r>
    </w:p>
    <w:p w:rsidR="00437336" w:rsidRDefault="00437336" w:rsidP="00437336">
      <w:pPr>
        <w:pStyle w:val="a3"/>
        <w:numPr>
          <w:ilvl w:val="0"/>
          <w:numId w:val="88"/>
        </w:numPr>
        <w:ind w:firstLineChars="0"/>
      </w:pPr>
      <w:r>
        <w:rPr>
          <w:rFonts w:hint="eastAsia"/>
        </w:rPr>
        <w:t>父类（静态变量、静态语句块）</w:t>
      </w:r>
    </w:p>
    <w:p w:rsidR="00437336" w:rsidRDefault="00437336" w:rsidP="00437336">
      <w:pPr>
        <w:pStyle w:val="a3"/>
        <w:numPr>
          <w:ilvl w:val="0"/>
          <w:numId w:val="88"/>
        </w:numPr>
        <w:ind w:firstLineChars="0"/>
      </w:pPr>
      <w:r>
        <w:t>子类</w:t>
      </w:r>
      <w:r>
        <w:rPr>
          <w:rFonts w:hint="eastAsia"/>
        </w:rPr>
        <w:t>（静态变量、静态语句块）</w:t>
      </w:r>
    </w:p>
    <w:p w:rsidR="00437336" w:rsidRDefault="00437336" w:rsidP="00437336">
      <w:pPr>
        <w:pStyle w:val="a3"/>
        <w:numPr>
          <w:ilvl w:val="0"/>
          <w:numId w:val="88"/>
        </w:numPr>
        <w:ind w:firstLineChars="0"/>
      </w:pPr>
      <w:r>
        <w:t>父类</w:t>
      </w:r>
      <w:r>
        <w:rPr>
          <w:rFonts w:hint="eastAsia"/>
        </w:rPr>
        <w:t>（实例变量、普通语句块）</w:t>
      </w:r>
    </w:p>
    <w:p w:rsidR="00437336" w:rsidRDefault="00437336" w:rsidP="00437336">
      <w:pPr>
        <w:pStyle w:val="a3"/>
        <w:numPr>
          <w:ilvl w:val="0"/>
          <w:numId w:val="88"/>
        </w:numPr>
        <w:ind w:firstLineChars="0"/>
      </w:pPr>
      <w:r>
        <w:t>父类</w:t>
      </w:r>
      <w:r>
        <w:rPr>
          <w:rFonts w:hint="eastAsia"/>
        </w:rPr>
        <w:t>（构造函数）</w:t>
      </w:r>
    </w:p>
    <w:p w:rsidR="00437336" w:rsidRDefault="00437336" w:rsidP="00437336">
      <w:pPr>
        <w:pStyle w:val="a3"/>
        <w:numPr>
          <w:ilvl w:val="0"/>
          <w:numId w:val="88"/>
        </w:numPr>
        <w:ind w:firstLineChars="0"/>
      </w:pPr>
      <w:r>
        <w:t>子类</w:t>
      </w:r>
      <w:r>
        <w:rPr>
          <w:rFonts w:hint="eastAsia"/>
        </w:rPr>
        <w:t>（实例变量、普通语句块）</w:t>
      </w:r>
    </w:p>
    <w:p w:rsidR="00437336" w:rsidRPr="00034450" w:rsidRDefault="00437336" w:rsidP="00437336">
      <w:pPr>
        <w:pStyle w:val="a3"/>
        <w:numPr>
          <w:ilvl w:val="0"/>
          <w:numId w:val="88"/>
        </w:numPr>
        <w:ind w:firstLineChars="0"/>
      </w:pPr>
      <w:r>
        <w:t>子类</w:t>
      </w:r>
      <w:r>
        <w:rPr>
          <w:rFonts w:hint="eastAsia"/>
        </w:rPr>
        <w:t>（构造函数）</w:t>
      </w:r>
    </w:p>
    <w:p w:rsidR="000B1462" w:rsidRDefault="00E35C56" w:rsidP="00E35C56">
      <w:pPr>
        <w:pStyle w:val="2"/>
        <w:numPr>
          <w:ilvl w:val="0"/>
          <w:numId w:val="67"/>
        </w:numPr>
      </w:pPr>
      <w:r>
        <w:t>反射</w:t>
      </w:r>
    </w:p>
    <w:p w:rsidR="00E35C56" w:rsidRDefault="00E35C56" w:rsidP="00E35C56">
      <w:r w:rsidRPr="00E35C56">
        <w:rPr>
          <w:rFonts w:hint="eastAsia"/>
        </w:rPr>
        <w:t>每个类都有一个</w:t>
      </w:r>
      <w:r w:rsidRPr="00E35C56">
        <w:rPr>
          <w:rFonts w:hint="eastAsia"/>
        </w:rPr>
        <w:t xml:space="preserve"> </w:t>
      </w:r>
      <w:r w:rsidRPr="00E35C56">
        <w:rPr>
          <w:rFonts w:hint="eastAsia"/>
          <w:highlight w:val="yellow"/>
        </w:rPr>
        <w:t>Class</w:t>
      </w:r>
      <w:r w:rsidRPr="00E35C56">
        <w:rPr>
          <w:rFonts w:hint="eastAsia"/>
        </w:rPr>
        <w:t xml:space="preserve"> </w:t>
      </w:r>
      <w:r w:rsidRPr="00E35C56">
        <w:rPr>
          <w:rFonts w:hint="eastAsia"/>
        </w:rPr>
        <w:t>对象，包含了与类有关的信息。当编译一个新类时，会产生一个同名的</w:t>
      </w:r>
      <w:r w:rsidRPr="00E35C56">
        <w:rPr>
          <w:rFonts w:hint="eastAsia"/>
        </w:rPr>
        <w:t xml:space="preserve"> .class </w:t>
      </w:r>
      <w:r w:rsidRPr="00E35C56">
        <w:rPr>
          <w:rFonts w:hint="eastAsia"/>
        </w:rPr>
        <w:t>文件，该文件内容保存着</w:t>
      </w:r>
      <w:r w:rsidRPr="00E35C56">
        <w:rPr>
          <w:rFonts w:hint="eastAsia"/>
        </w:rPr>
        <w:t xml:space="preserve"> Class </w:t>
      </w:r>
      <w:r w:rsidRPr="00E35C56">
        <w:rPr>
          <w:rFonts w:hint="eastAsia"/>
        </w:rPr>
        <w:t>对象。</w:t>
      </w:r>
    </w:p>
    <w:p w:rsidR="00E35C56" w:rsidRPr="00E35C56" w:rsidRDefault="00E35C56" w:rsidP="00E35C56">
      <w:r w:rsidRPr="00E35C56">
        <w:rPr>
          <w:rFonts w:hint="eastAsia"/>
          <w:highlight w:val="yellow"/>
        </w:rPr>
        <w:t>类加载相当于</w:t>
      </w:r>
      <w:r w:rsidRPr="00E35C56">
        <w:rPr>
          <w:rFonts w:hint="eastAsia"/>
          <w:highlight w:val="yellow"/>
        </w:rPr>
        <w:t xml:space="preserve"> Class </w:t>
      </w:r>
      <w:r w:rsidRPr="00E35C56">
        <w:rPr>
          <w:rFonts w:hint="eastAsia"/>
          <w:highlight w:val="yellow"/>
        </w:rPr>
        <w:t>对象的加载</w:t>
      </w:r>
      <w:r w:rsidRPr="00E35C56">
        <w:rPr>
          <w:rFonts w:hint="eastAsia"/>
        </w:rPr>
        <w:t>，类在第一次使用时才动态加载到</w:t>
      </w:r>
      <w:r w:rsidRPr="00E35C56">
        <w:rPr>
          <w:rFonts w:hint="eastAsia"/>
        </w:rPr>
        <w:t xml:space="preserve"> JVM </w:t>
      </w:r>
      <w:r w:rsidRPr="00E35C56">
        <w:rPr>
          <w:rFonts w:hint="eastAsia"/>
        </w:rPr>
        <w:t>中。也可以使用</w:t>
      </w:r>
      <w:r w:rsidRPr="00E35C56">
        <w:rPr>
          <w:rFonts w:hint="eastAsia"/>
        </w:rPr>
        <w:t xml:space="preserve"> Class.forName("com.mysql.jdbc.Driver") </w:t>
      </w:r>
      <w:r w:rsidRPr="00E35C56">
        <w:rPr>
          <w:rFonts w:hint="eastAsia"/>
        </w:rPr>
        <w:t>这种方式来控制类的加载，该方法会返回一个</w:t>
      </w:r>
      <w:r w:rsidRPr="00E35C56">
        <w:rPr>
          <w:rFonts w:hint="eastAsia"/>
        </w:rPr>
        <w:t xml:space="preserve"> Class </w:t>
      </w:r>
      <w:r w:rsidRPr="00E35C56">
        <w:rPr>
          <w:rFonts w:hint="eastAsia"/>
        </w:rPr>
        <w:t>对象。</w:t>
      </w:r>
    </w:p>
    <w:p w:rsidR="000B1462" w:rsidRDefault="00E35C56" w:rsidP="000B1462">
      <w:r w:rsidRPr="00E35C56">
        <w:rPr>
          <w:rFonts w:hint="eastAsia"/>
        </w:rPr>
        <w:t>反射可以提供运行时的类信息，并且这个类可以在运行时才加载进来，甚至在编译时期该类的</w:t>
      </w:r>
      <w:r w:rsidRPr="00E35C56">
        <w:rPr>
          <w:rFonts w:hint="eastAsia"/>
        </w:rPr>
        <w:t xml:space="preserve"> .class </w:t>
      </w:r>
      <w:r w:rsidRPr="00E35C56">
        <w:rPr>
          <w:rFonts w:hint="eastAsia"/>
        </w:rPr>
        <w:t>不存在也可以加载进来。</w:t>
      </w:r>
    </w:p>
    <w:p w:rsidR="000B1462" w:rsidRPr="000B1462" w:rsidRDefault="00E35C56" w:rsidP="000B1462">
      <w:r w:rsidRPr="00E35C56">
        <w:rPr>
          <w:rFonts w:hint="eastAsia"/>
          <w:highlight w:val="yellow"/>
        </w:rPr>
        <w:t>Class</w:t>
      </w:r>
      <w:r w:rsidRPr="00E35C56">
        <w:rPr>
          <w:rFonts w:hint="eastAsia"/>
        </w:rPr>
        <w:t xml:space="preserve"> </w:t>
      </w:r>
      <w:r w:rsidRPr="00E35C56">
        <w:rPr>
          <w:rFonts w:hint="eastAsia"/>
        </w:rPr>
        <w:t>和</w:t>
      </w:r>
      <w:r w:rsidRPr="00E35C56">
        <w:rPr>
          <w:rFonts w:hint="eastAsia"/>
        </w:rPr>
        <w:t xml:space="preserve"> </w:t>
      </w:r>
      <w:r w:rsidRPr="00E35C56">
        <w:rPr>
          <w:rFonts w:hint="eastAsia"/>
          <w:highlight w:val="yellow"/>
        </w:rPr>
        <w:t>java.lang.reflect</w:t>
      </w:r>
      <w:r w:rsidRPr="00E35C56">
        <w:rPr>
          <w:rFonts w:hint="eastAsia"/>
        </w:rPr>
        <w:t xml:space="preserve"> </w:t>
      </w:r>
      <w:r w:rsidRPr="00E35C56">
        <w:rPr>
          <w:rFonts w:hint="eastAsia"/>
        </w:rPr>
        <w:t>一起对反射提供了支持，</w:t>
      </w:r>
      <w:r w:rsidRPr="00E35C56">
        <w:rPr>
          <w:rFonts w:hint="eastAsia"/>
        </w:rPr>
        <w:t xml:space="preserve">java.lang.reflect </w:t>
      </w:r>
      <w:r w:rsidRPr="00E35C56">
        <w:rPr>
          <w:rFonts w:hint="eastAsia"/>
        </w:rPr>
        <w:t>类库主要包含了以下三个类：</w:t>
      </w:r>
    </w:p>
    <w:p w:rsidR="009247DC" w:rsidRDefault="00E35C56" w:rsidP="00E35C56">
      <w:pPr>
        <w:pStyle w:val="a3"/>
        <w:numPr>
          <w:ilvl w:val="0"/>
          <w:numId w:val="89"/>
        </w:numPr>
        <w:ind w:firstLineChars="0"/>
      </w:pPr>
      <w:r>
        <w:t>Field</w:t>
      </w:r>
      <w:r>
        <w:rPr>
          <w:rFonts w:hint="eastAsia"/>
        </w:rPr>
        <w:t>：</w:t>
      </w:r>
      <w:r w:rsidRPr="00E35C56">
        <w:rPr>
          <w:rFonts w:hint="eastAsia"/>
        </w:rPr>
        <w:t>可以使用</w:t>
      </w:r>
      <w:r w:rsidRPr="00E35C56">
        <w:rPr>
          <w:rFonts w:hint="eastAsia"/>
        </w:rPr>
        <w:t xml:space="preserve"> get() </w:t>
      </w:r>
      <w:r w:rsidRPr="00E35C56">
        <w:rPr>
          <w:rFonts w:hint="eastAsia"/>
        </w:rPr>
        <w:t>和</w:t>
      </w:r>
      <w:r w:rsidRPr="00E35C56">
        <w:rPr>
          <w:rFonts w:hint="eastAsia"/>
        </w:rPr>
        <w:t xml:space="preserve"> set() </w:t>
      </w:r>
      <w:r w:rsidRPr="00E35C56">
        <w:rPr>
          <w:rFonts w:hint="eastAsia"/>
        </w:rPr>
        <w:t>方法读取和修改</w:t>
      </w:r>
      <w:r w:rsidRPr="00E35C56">
        <w:rPr>
          <w:rFonts w:hint="eastAsia"/>
        </w:rPr>
        <w:t xml:space="preserve"> Field </w:t>
      </w:r>
      <w:r w:rsidRPr="00E35C56">
        <w:rPr>
          <w:rFonts w:hint="eastAsia"/>
        </w:rPr>
        <w:t>对象关联的字段；</w:t>
      </w:r>
    </w:p>
    <w:p w:rsidR="00E35C56" w:rsidRDefault="00E35C56" w:rsidP="00E35C56">
      <w:pPr>
        <w:pStyle w:val="a3"/>
        <w:numPr>
          <w:ilvl w:val="0"/>
          <w:numId w:val="89"/>
        </w:numPr>
        <w:ind w:firstLineChars="0"/>
      </w:pPr>
      <w:r>
        <w:t>Method</w:t>
      </w:r>
      <w:r>
        <w:rPr>
          <w:rFonts w:hint="eastAsia"/>
        </w:rPr>
        <w:t>：</w:t>
      </w:r>
      <w:r w:rsidRPr="00E35C56">
        <w:rPr>
          <w:rFonts w:hint="eastAsia"/>
        </w:rPr>
        <w:t>可以使用</w:t>
      </w:r>
      <w:r w:rsidRPr="00E35C56">
        <w:rPr>
          <w:rFonts w:hint="eastAsia"/>
        </w:rPr>
        <w:t xml:space="preserve"> invoke() </w:t>
      </w:r>
      <w:r w:rsidRPr="00E35C56">
        <w:rPr>
          <w:rFonts w:hint="eastAsia"/>
        </w:rPr>
        <w:t>方法调用与</w:t>
      </w:r>
      <w:r w:rsidRPr="00E35C56">
        <w:rPr>
          <w:rFonts w:hint="eastAsia"/>
        </w:rPr>
        <w:t xml:space="preserve"> Method </w:t>
      </w:r>
      <w:r w:rsidRPr="00E35C56">
        <w:rPr>
          <w:rFonts w:hint="eastAsia"/>
        </w:rPr>
        <w:t>对象关联的方法；</w:t>
      </w:r>
    </w:p>
    <w:p w:rsidR="00E35C56" w:rsidRDefault="00E35C56" w:rsidP="00E35C56">
      <w:pPr>
        <w:pStyle w:val="a3"/>
        <w:numPr>
          <w:ilvl w:val="0"/>
          <w:numId w:val="89"/>
        </w:numPr>
        <w:ind w:firstLineChars="0"/>
      </w:pPr>
      <w:r>
        <w:t>Constructor</w:t>
      </w:r>
      <w:r>
        <w:rPr>
          <w:rFonts w:hint="eastAsia"/>
        </w:rPr>
        <w:t>：</w:t>
      </w:r>
      <w:r w:rsidRPr="00E35C56">
        <w:rPr>
          <w:rFonts w:hint="eastAsia"/>
        </w:rPr>
        <w:t>可以用</w:t>
      </w:r>
      <w:r w:rsidRPr="00E35C56">
        <w:rPr>
          <w:rFonts w:hint="eastAsia"/>
        </w:rPr>
        <w:t xml:space="preserve"> Constructor </w:t>
      </w:r>
      <w:r w:rsidRPr="00E35C56">
        <w:rPr>
          <w:rFonts w:hint="eastAsia"/>
        </w:rPr>
        <w:t>创建新的对象。</w:t>
      </w:r>
    </w:p>
    <w:p w:rsidR="001E164A" w:rsidRPr="001E164A" w:rsidRDefault="001E164A" w:rsidP="001E164A">
      <w:pPr>
        <w:pStyle w:val="3"/>
        <w:numPr>
          <w:ilvl w:val="0"/>
          <w:numId w:val="90"/>
        </w:numPr>
      </w:pPr>
      <w:r>
        <w:t>反射的优点</w:t>
      </w:r>
    </w:p>
    <w:p w:rsidR="009247DC" w:rsidRDefault="001E164A" w:rsidP="001E164A">
      <w:pPr>
        <w:pStyle w:val="a3"/>
        <w:numPr>
          <w:ilvl w:val="0"/>
          <w:numId w:val="91"/>
        </w:numPr>
        <w:ind w:firstLineChars="0"/>
      </w:pPr>
      <w:r>
        <w:t>可扩展性</w:t>
      </w:r>
      <w:r>
        <w:rPr>
          <w:rFonts w:hint="eastAsia"/>
        </w:rPr>
        <w:t>：</w:t>
      </w:r>
      <w:r w:rsidRPr="001E164A">
        <w:rPr>
          <w:rFonts w:hint="eastAsia"/>
        </w:rPr>
        <w:t>应用程序可以利用全限定</w:t>
      </w:r>
      <w:proofErr w:type="gramStart"/>
      <w:r w:rsidRPr="001E164A">
        <w:rPr>
          <w:rFonts w:hint="eastAsia"/>
        </w:rPr>
        <w:t>名创建可</w:t>
      </w:r>
      <w:proofErr w:type="gramEnd"/>
      <w:r w:rsidRPr="001E164A">
        <w:rPr>
          <w:rFonts w:hint="eastAsia"/>
        </w:rPr>
        <w:t>扩展对象的实例，来使用来自外部的用户自定义类。</w:t>
      </w:r>
    </w:p>
    <w:p w:rsidR="001E164A" w:rsidRDefault="001E164A" w:rsidP="001E164A">
      <w:pPr>
        <w:pStyle w:val="a3"/>
        <w:numPr>
          <w:ilvl w:val="0"/>
          <w:numId w:val="91"/>
        </w:numPr>
        <w:ind w:firstLineChars="0"/>
      </w:pPr>
      <w:r>
        <w:t>类浏览器和可视化开发环境</w:t>
      </w:r>
      <w:r>
        <w:rPr>
          <w:rFonts w:hint="eastAsia"/>
        </w:rPr>
        <w:t>：</w:t>
      </w:r>
      <w:r w:rsidRPr="001E164A">
        <w:rPr>
          <w:rFonts w:hint="eastAsia"/>
        </w:rPr>
        <w:t>一个类浏览器需要可以枚举类的成员。可视化开发环境（如</w:t>
      </w:r>
      <w:r w:rsidRPr="001E164A">
        <w:rPr>
          <w:rFonts w:hint="eastAsia"/>
        </w:rPr>
        <w:t xml:space="preserve"> IDE</w:t>
      </w:r>
      <w:r w:rsidRPr="001E164A">
        <w:rPr>
          <w:rFonts w:hint="eastAsia"/>
        </w:rPr>
        <w:t>）可以从利用反射中可用的类型信息中受益，以帮助程序员编写正确的代码。</w:t>
      </w:r>
    </w:p>
    <w:p w:rsidR="001E164A" w:rsidRDefault="001E164A" w:rsidP="001E164A">
      <w:pPr>
        <w:pStyle w:val="a3"/>
        <w:numPr>
          <w:ilvl w:val="0"/>
          <w:numId w:val="91"/>
        </w:numPr>
        <w:ind w:firstLineChars="0"/>
      </w:pPr>
      <w:r>
        <w:t>调试器和测试工具</w:t>
      </w:r>
      <w:r>
        <w:rPr>
          <w:rFonts w:hint="eastAsia"/>
        </w:rPr>
        <w:t>：</w:t>
      </w:r>
      <w:r w:rsidRPr="001E164A">
        <w:rPr>
          <w:rFonts w:hint="eastAsia"/>
        </w:rPr>
        <w:t>调试器需要能够检查一个类里的私有成员。测试工具可以利用反射来自动地调用类里定义的可被发现的</w:t>
      </w:r>
      <w:r w:rsidRPr="001E164A">
        <w:rPr>
          <w:rFonts w:hint="eastAsia"/>
        </w:rPr>
        <w:t xml:space="preserve"> API </w:t>
      </w:r>
      <w:r w:rsidRPr="001E164A">
        <w:rPr>
          <w:rFonts w:hint="eastAsia"/>
        </w:rPr>
        <w:t>定义，以确保一组测试中有较高的代码覆盖率。</w:t>
      </w:r>
    </w:p>
    <w:p w:rsidR="007A1658" w:rsidRDefault="007A1658" w:rsidP="007A1658">
      <w:pPr>
        <w:pStyle w:val="3"/>
        <w:numPr>
          <w:ilvl w:val="0"/>
          <w:numId w:val="90"/>
        </w:numPr>
      </w:pPr>
      <w:r>
        <w:lastRenderedPageBreak/>
        <w:t>反射的缺点</w:t>
      </w:r>
    </w:p>
    <w:p w:rsidR="007A1658" w:rsidRPr="007A1658" w:rsidRDefault="007A1658" w:rsidP="007A1658">
      <w:r w:rsidRPr="007A1658">
        <w:rPr>
          <w:rFonts w:hint="eastAsia"/>
        </w:rPr>
        <w:t>尽管反射非常强大，但也不能滥用。如果一个功能可以不用反射完成，那么最好就不用。在我们使用反射技术时，下面几条内容应该牢记于心。</w:t>
      </w:r>
    </w:p>
    <w:p w:rsidR="009247DC" w:rsidRDefault="007A1658" w:rsidP="007A1658">
      <w:pPr>
        <w:pStyle w:val="a3"/>
        <w:numPr>
          <w:ilvl w:val="0"/>
          <w:numId w:val="92"/>
        </w:numPr>
        <w:ind w:firstLineChars="0"/>
      </w:pPr>
      <w:r>
        <w:rPr>
          <w:rFonts w:hint="eastAsia"/>
        </w:rPr>
        <w:t>性能开销：</w:t>
      </w:r>
      <w:r w:rsidRPr="007A1658">
        <w:rPr>
          <w:rFonts w:hint="eastAsia"/>
        </w:rPr>
        <w:t>反射涉及了动态类型的解析，所以</w:t>
      </w:r>
      <w:r w:rsidRPr="007A1658">
        <w:rPr>
          <w:rFonts w:hint="eastAsia"/>
        </w:rPr>
        <w:t xml:space="preserve"> JVM </w:t>
      </w:r>
      <w:r w:rsidRPr="007A1658">
        <w:rPr>
          <w:rFonts w:hint="eastAsia"/>
        </w:rPr>
        <w:t>无法对这些代码进行优化。因此，反射操作的效率要比那些非反射操作低得多。我们应该</w:t>
      </w:r>
      <w:r w:rsidRPr="007A1658">
        <w:rPr>
          <w:rFonts w:hint="eastAsia"/>
          <w:highlight w:val="yellow"/>
        </w:rPr>
        <w:t>避免在经常被执行的代码或对性能要求很高的程序中使用反射</w:t>
      </w:r>
      <w:r w:rsidRPr="007A1658">
        <w:rPr>
          <w:rFonts w:hint="eastAsia"/>
        </w:rPr>
        <w:t>。</w:t>
      </w:r>
    </w:p>
    <w:p w:rsidR="007A1658" w:rsidRDefault="007A1658" w:rsidP="007A1658">
      <w:pPr>
        <w:pStyle w:val="a3"/>
        <w:numPr>
          <w:ilvl w:val="0"/>
          <w:numId w:val="92"/>
        </w:numPr>
        <w:ind w:firstLineChars="0"/>
      </w:pPr>
      <w:r>
        <w:t>安全限制</w:t>
      </w:r>
      <w:r>
        <w:rPr>
          <w:rFonts w:hint="eastAsia"/>
        </w:rPr>
        <w:t>：</w:t>
      </w:r>
      <w:r w:rsidRPr="007A1658">
        <w:rPr>
          <w:rFonts w:hint="eastAsia"/>
        </w:rPr>
        <w:t>使用反射技术要求程序必须在一个没有安全限制的环境中运行。如果一个程序必须在有安全限制的环境中运行，如</w:t>
      </w:r>
      <w:r w:rsidRPr="007A1658">
        <w:rPr>
          <w:rFonts w:hint="eastAsia"/>
        </w:rPr>
        <w:t xml:space="preserve"> Applet</w:t>
      </w:r>
      <w:r w:rsidRPr="007A1658">
        <w:rPr>
          <w:rFonts w:hint="eastAsia"/>
        </w:rPr>
        <w:t>，那么这就是个问题了。</w:t>
      </w:r>
    </w:p>
    <w:p w:rsidR="007A1658" w:rsidRDefault="007A1658" w:rsidP="007A1658">
      <w:pPr>
        <w:pStyle w:val="a3"/>
        <w:numPr>
          <w:ilvl w:val="0"/>
          <w:numId w:val="92"/>
        </w:numPr>
        <w:ind w:firstLineChars="0"/>
      </w:pPr>
      <w:r>
        <w:t>内部暴露</w:t>
      </w:r>
      <w:r>
        <w:rPr>
          <w:rFonts w:hint="eastAsia"/>
        </w:rPr>
        <w:t>：</w:t>
      </w:r>
      <w:r w:rsidRPr="007A1658">
        <w:rPr>
          <w:rFonts w:hint="eastAsia"/>
        </w:rPr>
        <w:t>由于反射允许代码执行一些在正常情况下不被允许的操作（比如访问私有的属性和方法），所以使用反射可能会导致意料之外的副作用，这可能导致代码功能失调并破坏可移植性。反射代码破坏了抽象性，因此当平台发生改变的时候，代码的行为就有可能也随着变化。</w:t>
      </w:r>
    </w:p>
    <w:p w:rsidR="00414B7A" w:rsidRDefault="00414B7A" w:rsidP="00414B7A">
      <w:pPr>
        <w:pStyle w:val="2"/>
        <w:numPr>
          <w:ilvl w:val="0"/>
          <w:numId w:val="67"/>
        </w:numPr>
      </w:pPr>
      <w:r>
        <w:t>异常</w:t>
      </w:r>
    </w:p>
    <w:p w:rsidR="00414B7A" w:rsidRDefault="00414B7A" w:rsidP="00414B7A">
      <w:r w:rsidRPr="00414B7A">
        <w:rPr>
          <w:rFonts w:hint="eastAsia"/>
        </w:rPr>
        <w:t xml:space="preserve">Throwable </w:t>
      </w:r>
      <w:r w:rsidRPr="00414B7A">
        <w:rPr>
          <w:rFonts w:hint="eastAsia"/>
        </w:rPr>
        <w:t>可以用来表示任何可以作为异常抛出的类，分为两种：</w:t>
      </w:r>
      <w:r w:rsidRPr="00414B7A">
        <w:rPr>
          <w:rFonts w:hint="eastAsia"/>
        </w:rPr>
        <w:t xml:space="preserve"> </w:t>
      </w:r>
      <w:r w:rsidRPr="00414B7A">
        <w:rPr>
          <w:rFonts w:hint="eastAsia"/>
          <w:highlight w:val="yellow"/>
        </w:rPr>
        <w:t>Error</w:t>
      </w:r>
      <w:r w:rsidRPr="00414B7A">
        <w:rPr>
          <w:rFonts w:hint="eastAsia"/>
        </w:rPr>
        <w:t xml:space="preserve"> </w:t>
      </w:r>
      <w:r w:rsidRPr="00414B7A">
        <w:rPr>
          <w:rFonts w:hint="eastAsia"/>
        </w:rPr>
        <w:t>和</w:t>
      </w:r>
      <w:r w:rsidRPr="00414B7A">
        <w:rPr>
          <w:rFonts w:hint="eastAsia"/>
        </w:rPr>
        <w:t xml:space="preserve"> </w:t>
      </w:r>
      <w:r w:rsidRPr="00414B7A">
        <w:rPr>
          <w:rFonts w:hint="eastAsia"/>
          <w:highlight w:val="yellow"/>
        </w:rPr>
        <w:t>Exception</w:t>
      </w:r>
      <w:r w:rsidRPr="00414B7A">
        <w:rPr>
          <w:rFonts w:hint="eastAsia"/>
        </w:rPr>
        <w:t>。其中</w:t>
      </w:r>
      <w:r w:rsidRPr="00414B7A">
        <w:rPr>
          <w:rFonts w:hint="eastAsia"/>
        </w:rPr>
        <w:t xml:space="preserve"> Error </w:t>
      </w:r>
      <w:r w:rsidRPr="00414B7A">
        <w:rPr>
          <w:rFonts w:hint="eastAsia"/>
        </w:rPr>
        <w:t>用来表示</w:t>
      </w:r>
      <w:r w:rsidRPr="00414B7A">
        <w:rPr>
          <w:rFonts w:hint="eastAsia"/>
        </w:rPr>
        <w:t xml:space="preserve"> JVM </w:t>
      </w:r>
      <w:r w:rsidRPr="00414B7A">
        <w:rPr>
          <w:rFonts w:hint="eastAsia"/>
        </w:rPr>
        <w:t>无法处理的错误，</w:t>
      </w:r>
      <w:r w:rsidRPr="00414B7A">
        <w:rPr>
          <w:rFonts w:hint="eastAsia"/>
        </w:rPr>
        <w:t xml:space="preserve">Exception </w:t>
      </w:r>
      <w:r w:rsidRPr="00414B7A">
        <w:rPr>
          <w:rFonts w:hint="eastAsia"/>
        </w:rPr>
        <w:t>分为两种：</w:t>
      </w:r>
    </w:p>
    <w:p w:rsidR="00414B7A" w:rsidRDefault="00414B7A" w:rsidP="00414B7A">
      <w:pPr>
        <w:pStyle w:val="a3"/>
        <w:numPr>
          <w:ilvl w:val="0"/>
          <w:numId w:val="93"/>
        </w:numPr>
        <w:ind w:firstLineChars="0"/>
      </w:pPr>
      <w:r>
        <w:rPr>
          <w:rFonts w:hint="eastAsia"/>
        </w:rPr>
        <w:t>受检异常：</w:t>
      </w:r>
      <w:r w:rsidRPr="00414B7A">
        <w:rPr>
          <w:rFonts w:hint="eastAsia"/>
        </w:rPr>
        <w:t>需要用</w:t>
      </w:r>
      <w:r w:rsidRPr="00414B7A">
        <w:rPr>
          <w:rFonts w:hint="eastAsia"/>
        </w:rPr>
        <w:t xml:space="preserve"> try...catch... </w:t>
      </w:r>
      <w:r w:rsidRPr="00414B7A">
        <w:rPr>
          <w:rFonts w:hint="eastAsia"/>
        </w:rPr>
        <w:t>语句捕获并进行处理，并且可以从异常中恢复；</w:t>
      </w:r>
    </w:p>
    <w:p w:rsidR="00414B7A" w:rsidRDefault="00414B7A" w:rsidP="00414B7A">
      <w:pPr>
        <w:pStyle w:val="a3"/>
        <w:numPr>
          <w:ilvl w:val="0"/>
          <w:numId w:val="93"/>
        </w:numPr>
        <w:ind w:firstLineChars="0"/>
      </w:pPr>
      <w:r>
        <w:t>非受检异常</w:t>
      </w:r>
      <w:r>
        <w:rPr>
          <w:rFonts w:hint="eastAsia"/>
        </w:rPr>
        <w:t>：</w:t>
      </w:r>
      <w:r w:rsidRPr="00414B7A">
        <w:rPr>
          <w:rFonts w:hint="eastAsia"/>
        </w:rPr>
        <w:t>是程序运行时错误，例如除</w:t>
      </w:r>
      <w:r w:rsidRPr="00414B7A">
        <w:rPr>
          <w:rFonts w:hint="eastAsia"/>
        </w:rPr>
        <w:t xml:space="preserve"> 0 </w:t>
      </w:r>
      <w:r w:rsidRPr="00414B7A">
        <w:rPr>
          <w:rFonts w:hint="eastAsia"/>
        </w:rPr>
        <w:t>会引发</w:t>
      </w:r>
      <w:r w:rsidRPr="00414B7A">
        <w:rPr>
          <w:rFonts w:hint="eastAsia"/>
        </w:rPr>
        <w:t xml:space="preserve"> Arithmetic Exception</w:t>
      </w:r>
      <w:r w:rsidRPr="00414B7A">
        <w:rPr>
          <w:rFonts w:hint="eastAsia"/>
        </w:rPr>
        <w:t>，此时程序崩溃并且无法恢复。</w:t>
      </w:r>
    </w:p>
    <w:p w:rsidR="00414B7A" w:rsidRDefault="00F115E7" w:rsidP="00414B7A">
      <w:r>
        <w:rPr>
          <w:noProof/>
        </w:rPr>
        <w:drawing>
          <wp:inline distT="0" distB="0" distL="0" distR="0" wp14:anchorId="3C3A238C" wp14:editId="4461F420">
            <wp:extent cx="5274310" cy="2734310"/>
            <wp:effectExtent l="0" t="0" r="254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2734310"/>
                    </a:xfrm>
                    <a:prstGeom prst="rect">
                      <a:avLst/>
                    </a:prstGeom>
                  </pic:spPr>
                </pic:pic>
              </a:graphicData>
            </a:graphic>
          </wp:inline>
        </w:drawing>
      </w:r>
    </w:p>
    <w:p w:rsidR="00F115E7" w:rsidRDefault="00DE1AF8" w:rsidP="00DE1AF8">
      <w:pPr>
        <w:pStyle w:val="2"/>
        <w:numPr>
          <w:ilvl w:val="0"/>
          <w:numId w:val="67"/>
        </w:numPr>
      </w:pPr>
      <w:r>
        <w:t>泛型</w:t>
      </w:r>
    </w:p>
    <w:tbl>
      <w:tblPr>
        <w:tblStyle w:val="a5"/>
        <w:tblW w:w="0" w:type="auto"/>
        <w:tblLook w:val="04A0" w:firstRow="1" w:lastRow="0" w:firstColumn="1" w:lastColumn="0" w:noHBand="0" w:noVBand="1"/>
      </w:tblPr>
      <w:tblGrid>
        <w:gridCol w:w="8296"/>
      </w:tblGrid>
      <w:tr w:rsidR="00DE1AF8" w:rsidTr="00DE1AF8">
        <w:tc>
          <w:tcPr>
            <w:tcW w:w="8296" w:type="dxa"/>
          </w:tcPr>
          <w:p w:rsidR="00DE1AF8" w:rsidRDefault="00DE1AF8" w:rsidP="00DE1AF8">
            <w:r>
              <w:t>public class Box&lt;T&gt; {</w:t>
            </w:r>
          </w:p>
          <w:p w:rsidR="00DE1AF8" w:rsidRDefault="00DE1AF8" w:rsidP="00DE1AF8">
            <w:r>
              <w:t xml:space="preserve">    // T stands for "Type"</w:t>
            </w:r>
          </w:p>
          <w:p w:rsidR="00DE1AF8" w:rsidRDefault="00DE1AF8" w:rsidP="00DE1AF8">
            <w:r>
              <w:t xml:space="preserve">    private T t;</w:t>
            </w:r>
          </w:p>
          <w:p w:rsidR="00DE1AF8" w:rsidRDefault="00DE1AF8" w:rsidP="00DE1AF8">
            <w:r>
              <w:t xml:space="preserve">    public void set(T t) { this.t = t; }</w:t>
            </w:r>
          </w:p>
          <w:p w:rsidR="00DE1AF8" w:rsidRDefault="00DE1AF8" w:rsidP="00DE1AF8">
            <w:r>
              <w:lastRenderedPageBreak/>
              <w:t xml:space="preserve">    public T get() { return t; }</w:t>
            </w:r>
          </w:p>
          <w:p w:rsidR="00DE1AF8" w:rsidRDefault="00DE1AF8" w:rsidP="00DE1AF8">
            <w:r>
              <w:t>}</w:t>
            </w:r>
          </w:p>
        </w:tc>
      </w:tr>
    </w:tbl>
    <w:p w:rsidR="00DE1AF8" w:rsidRDefault="00DE1AF8" w:rsidP="00DE1AF8">
      <w:pPr>
        <w:pStyle w:val="a3"/>
        <w:numPr>
          <w:ilvl w:val="0"/>
          <w:numId w:val="94"/>
        </w:numPr>
        <w:ind w:firstLineChars="0"/>
      </w:pPr>
      <w:r>
        <w:rPr>
          <w:rFonts w:hint="eastAsia"/>
        </w:rPr>
        <w:lastRenderedPageBreak/>
        <w:t>Java</w:t>
      </w:r>
      <w:r>
        <w:rPr>
          <w:rFonts w:hint="eastAsia"/>
        </w:rPr>
        <w:t>泛型详解：</w:t>
      </w:r>
      <w:hyperlink r:id="rId10" w:history="1">
        <w:r w:rsidRPr="00503756">
          <w:rPr>
            <w:rStyle w:val="a6"/>
          </w:rPr>
          <w:t>http://www.importnew.com/24029.html</w:t>
        </w:r>
      </w:hyperlink>
    </w:p>
    <w:p w:rsidR="00DE1AF8" w:rsidRDefault="00DE1AF8" w:rsidP="00DE1AF8">
      <w:pPr>
        <w:pStyle w:val="a3"/>
        <w:numPr>
          <w:ilvl w:val="0"/>
          <w:numId w:val="94"/>
        </w:numPr>
        <w:ind w:firstLineChars="0"/>
      </w:pPr>
      <w:r>
        <w:t>10</w:t>
      </w:r>
      <w:r>
        <w:t>道</w:t>
      </w:r>
      <w:r>
        <w:t>Java</w:t>
      </w:r>
      <w:r>
        <w:t>泛型面试题</w:t>
      </w:r>
      <w:r>
        <w:rPr>
          <w:rFonts w:hint="eastAsia"/>
        </w:rPr>
        <w:t>：</w:t>
      </w:r>
      <w:hyperlink r:id="rId11" w:history="1">
        <w:r w:rsidRPr="00503756">
          <w:rPr>
            <w:rStyle w:val="a6"/>
          </w:rPr>
          <w:t>https://cloud.tencent.com/developer/article/1033693</w:t>
        </w:r>
      </w:hyperlink>
    </w:p>
    <w:p w:rsidR="00DE1AF8" w:rsidRDefault="00371EFA" w:rsidP="00371EFA">
      <w:pPr>
        <w:pStyle w:val="2"/>
        <w:numPr>
          <w:ilvl w:val="0"/>
          <w:numId w:val="67"/>
        </w:numPr>
      </w:pPr>
      <w:r>
        <w:t>注解</w:t>
      </w:r>
    </w:p>
    <w:p w:rsidR="00371EFA" w:rsidRDefault="00994611" w:rsidP="00371EFA">
      <w:r w:rsidRPr="00994611">
        <w:rPr>
          <w:rFonts w:hint="eastAsia"/>
        </w:rPr>
        <w:t xml:space="preserve">Java </w:t>
      </w:r>
      <w:r w:rsidRPr="00994611">
        <w:rPr>
          <w:rFonts w:hint="eastAsia"/>
        </w:rPr>
        <w:t>注解是附加在代码中的一些元信息，用于一些工具在编译、运行时进行解析和使用，起到说明、配置的功能。注解不会也不能影响代码的实际逻辑，仅仅起到辅助性的作用。</w:t>
      </w:r>
    </w:p>
    <w:p w:rsidR="00994611" w:rsidRDefault="00994611" w:rsidP="00371EFA">
      <w:r>
        <w:t>注解</w:t>
      </w:r>
      <w:r>
        <w:t>Annotation</w:t>
      </w:r>
      <w:r>
        <w:t>实现原理与自定义注解例子</w:t>
      </w:r>
      <w:r>
        <w:rPr>
          <w:rFonts w:hint="eastAsia"/>
        </w:rPr>
        <w:t>：</w:t>
      </w:r>
      <w:hyperlink r:id="rId12" w:history="1">
        <w:r w:rsidRPr="00503756">
          <w:rPr>
            <w:rStyle w:val="a6"/>
          </w:rPr>
          <w:t>https://www.cnblogs.com/acm-bingzi/p/javaAnnotation.html</w:t>
        </w:r>
      </w:hyperlink>
    </w:p>
    <w:p w:rsidR="00994611" w:rsidRDefault="00614B76" w:rsidP="00614B76">
      <w:pPr>
        <w:pStyle w:val="2"/>
        <w:numPr>
          <w:ilvl w:val="0"/>
          <w:numId w:val="67"/>
        </w:numPr>
      </w:pPr>
      <w:r>
        <w:t>特性</w:t>
      </w:r>
    </w:p>
    <w:p w:rsidR="00614B76" w:rsidRDefault="00614B76" w:rsidP="00614B76">
      <w:pPr>
        <w:pStyle w:val="3"/>
        <w:numPr>
          <w:ilvl w:val="0"/>
          <w:numId w:val="95"/>
        </w:numPr>
      </w:pPr>
      <w:r>
        <w:t>Java</w:t>
      </w:r>
      <w:r>
        <w:t>各版本的新特性</w:t>
      </w:r>
    </w:p>
    <w:p w:rsidR="000A5BAB" w:rsidRPr="00F30C1F" w:rsidRDefault="000A5BAB" w:rsidP="000A5BAB">
      <w:pPr>
        <w:rPr>
          <w:b/>
          <w:sz w:val="22"/>
        </w:rPr>
      </w:pPr>
      <w:r w:rsidRPr="00F30C1F">
        <w:rPr>
          <w:b/>
          <w:sz w:val="22"/>
        </w:rPr>
        <w:t>New highlights in Java SE 8</w:t>
      </w:r>
    </w:p>
    <w:p w:rsidR="000A5BAB" w:rsidRDefault="000A5BAB" w:rsidP="000A5BAB">
      <w:pPr>
        <w:pStyle w:val="a3"/>
        <w:numPr>
          <w:ilvl w:val="0"/>
          <w:numId w:val="96"/>
        </w:numPr>
        <w:ind w:firstLineChars="0"/>
      </w:pPr>
      <w:r>
        <w:t>Lambda Expressions</w:t>
      </w:r>
    </w:p>
    <w:p w:rsidR="000A5BAB" w:rsidRDefault="000A5BAB" w:rsidP="000A5BAB">
      <w:pPr>
        <w:pStyle w:val="a3"/>
        <w:numPr>
          <w:ilvl w:val="0"/>
          <w:numId w:val="96"/>
        </w:numPr>
        <w:ind w:firstLineChars="0"/>
      </w:pPr>
      <w:r>
        <w:t>Pipelines and Streams</w:t>
      </w:r>
    </w:p>
    <w:p w:rsidR="000A5BAB" w:rsidRDefault="000A5BAB" w:rsidP="000A5BAB">
      <w:pPr>
        <w:pStyle w:val="a3"/>
        <w:numPr>
          <w:ilvl w:val="0"/>
          <w:numId w:val="96"/>
        </w:numPr>
        <w:ind w:firstLineChars="0"/>
      </w:pPr>
      <w:r>
        <w:t>Date and Time API</w:t>
      </w:r>
    </w:p>
    <w:p w:rsidR="000A5BAB" w:rsidRDefault="000A5BAB" w:rsidP="000A5BAB">
      <w:pPr>
        <w:pStyle w:val="a3"/>
        <w:numPr>
          <w:ilvl w:val="0"/>
          <w:numId w:val="96"/>
        </w:numPr>
        <w:ind w:firstLineChars="0"/>
      </w:pPr>
      <w:r>
        <w:t>Default Methods</w:t>
      </w:r>
    </w:p>
    <w:p w:rsidR="000A5BAB" w:rsidRDefault="000A5BAB" w:rsidP="000A5BAB">
      <w:pPr>
        <w:pStyle w:val="a3"/>
        <w:numPr>
          <w:ilvl w:val="0"/>
          <w:numId w:val="96"/>
        </w:numPr>
        <w:ind w:firstLineChars="0"/>
      </w:pPr>
      <w:r>
        <w:t>Type Annotations</w:t>
      </w:r>
    </w:p>
    <w:p w:rsidR="000A5BAB" w:rsidRDefault="000A5BAB" w:rsidP="000A5BAB">
      <w:pPr>
        <w:pStyle w:val="a3"/>
        <w:numPr>
          <w:ilvl w:val="0"/>
          <w:numId w:val="96"/>
        </w:numPr>
        <w:ind w:firstLineChars="0"/>
      </w:pPr>
      <w:r>
        <w:t>Nashhorn JavaScript Engine</w:t>
      </w:r>
    </w:p>
    <w:p w:rsidR="000A5BAB" w:rsidRDefault="000A5BAB" w:rsidP="000A5BAB">
      <w:pPr>
        <w:pStyle w:val="a3"/>
        <w:numPr>
          <w:ilvl w:val="0"/>
          <w:numId w:val="96"/>
        </w:numPr>
        <w:ind w:firstLineChars="0"/>
      </w:pPr>
      <w:r>
        <w:t>Concurrent Accumulators</w:t>
      </w:r>
    </w:p>
    <w:p w:rsidR="000A5BAB" w:rsidRDefault="000A5BAB" w:rsidP="000A5BAB">
      <w:pPr>
        <w:pStyle w:val="a3"/>
        <w:numPr>
          <w:ilvl w:val="0"/>
          <w:numId w:val="96"/>
        </w:numPr>
        <w:ind w:firstLineChars="0"/>
      </w:pPr>
      <w:r>
        <w:t>Parallel operations</w:t>
      </w:r>
    </w:p>
    <w:p w:rsidR="000A5BAB" w:rsidRDefault="000A5BAB" w:rsidP="000A5BAB">
      <w:pPr>
        <w:pStyle w:val="a3"/>
        <w:numPr>
          <w:ilvl w:val="0"/>
          <w:numId w:val="96"/>
        </w:numPr>
        <w:ind w:firstLineChars="0"/>
      </w:pPr>
      <w:r>
        <w:t>PermGen Error Removed</w:t>
      </w:r>
    </w:p>
    <w:p w:rsidR="00F30C1F" w:rsidRDefault="00F30C1F" w:rsidP="00F30C1F"/>
    <w:p w:rsidR="000A5BAB" w:rsidRPr="00F30C1F" w:rsidRDefault="000A5BAB" w:rsidP="00F30C1F">
      <w:pPr>
        <w:rPr>
          <w:b/>
          <w:sz w:val="22"/>
        </w:rPr>
      </w:pPr>
      <w:r w:rsidRPr="00F30C1F">
        <w:rPr>
          <w:b/>
          <w:sz w:val="22"/>
        </w:rPr>
        <w:t>New highlights in Java SE 7</w:t>
      </w:r>
    </w:p>
    <w:p w:rsidR="00F30C1F" w:rsidRDefault="000A5BAB" w:rsidP="000A5BAB">
      <w:pPr>
        <w:pStyle w:val="a3"/>
        <w:numPr>
          <w:ilvl w:val="0"/>
          <w:numId w:val="97"/>
        </w:numPr>
        <w:ind w:firstLineChars="0"/>
      </w:pPr>
      <w:r>
        <w:t>Strings in Switch Statement</w:t>
      </w:r>
    </w:p>
    <w:p w:rsidR="00F30C1F" w:rsidRDefault="000A5BAB" w:rsidP="000A5BAB">
      <w:pPr>
        <w:pStyle w:val="a3"/>
        <w:numPr>
          <w:ilvl w:val="0"/>
          <w:numId w:val="97"/>
        </w:numPr>
        <w:ind w:firstLineChars="0"/>
      </w:pPr>
      <w:r>
        <w:t>Type Inference for Generic Instance Creation</w:t>
      </w:r>
    </w:p>
    <w:p w:rsidR="00F30C1F" w:rsidRDefault="000A5BAB" w:rsidP="000A5BAB">
      <w:pPr>
        <w:pStyle w:val="a3"/>
        <w:numPr>
          <w:ilvl w:val="0"/>
          <w:numId w:val="97"/>
        </w:numPr>
        <w:ind w:firstLineChars="0"/>
      </w:pPr>
      <w:r>
        <w:t>Multiple Exception Handling</w:t>
      </w:r>
    </w:p>
    <w:p w:rsidR="00F30C1F" w:rsidRDefault="000A5BAB" w:rsidP="000A5BAB">
      <w:pPr>
        <w:pStyle w:val="a3"/>
        <w:numPr>
          <w:ilvl w:val="0"/>
          <w:numId w:val="97"/>
        </w:numPr>
        <w:ind w:firstLineChars="0"/>
      </w:pPr>
      <w:r>
        <w:t>Support for Dynamic Languages</w:t>
      </w:r>
    </w:p>
    <w:p w:rsidR="00F30C1F" w:rsidRDefault="000A5BAB" w:rsidP="004A4C72">
      <w:pPr>
        <w:pStyle w:val="a3"/>
        <w:numPr>
          <w:ilvl w:val="0"/>
          <w:numId w:val="97"/>
        </w:numPr>
        <w:ind w:firstLineChars="0"/>
      </w:pPr>
      <w:r>
        <w:t>Try with Resources</w:t>
      </w:r>
    </w:p>
    <w:p w:rsidR="00F30C1F" w:rsidRDefault="000A5BAB" w:rsidP="000A5BAB">
      <w:pPr>
        <w:pStyle w:val="a3"/>
        <w:numPr>
          <w:ilvl w:val="0"/>
          <w:numId w:val="97"/>
        </w:numPr>
        <w:ind w:firstLineChars="0"/>
      </w:pPr>
      <w:r>
        <w:t>Java nio Package</w:t>
      </w:r>
    </w:p>
    <w:p w:rsidR="00F30C1F" w:rsidRDefault="000A5BAB" w:rsidP="000A5BAB">
      <w:pPr>
        <w:pStyle w:val="a3"/>
        <w:numPr>
          <w:ilvl w:val="0"/>
          <w:numId w:val="97"/>
        </w:numPr>
        <w:ind w:firstLineChars="0"/>
      </w:pPr>
      <w:r>
        <w:t>Binary Literals, Underscore in literals</w:t>
      </w:r>
    </w:p>
    <w:p w:rsidR="000A5BAB" w:rsidRDefault="000A5BAB" w:rsidP="000A5BAB">
      <w:pPr>
        <w:pStyle w:val="a3"/>
        <w:numPr>
          <w:ilvl w:val="0"/>
          <w:numId w:val="97"/>
        </w:numPr>
        <w:ind w:firstLineChars="0"/>
      </w:pPr>
      <w:r>
        <w:t>Diamond Syntax</w:t>
      </w:r>
    </w:p>
    <w:p w:rsidR="000A5BAB" w:rsidRDefault="00092511" w:rsidP="00092511">
      <w:pPr>
        <w:pStyle w:val="3"/>
        <w:numPr>
          <w:ilvl w:val="0"/>
          <w:numId w:val="95"/>
        </w:numPr>
      </w:pPr>
      <w:r>
        <w:t>Java</w:t>
      </w:r>
      <w:r>
        <w:t>与</w:t>
      </w:r>
      <w:r>
        <w:t>C</w:t>
      </w:r>
      <w:r>
        <w:rPr>
          <w:rFonts w:hint="eastAsia"/>
        </w:rPr>
        <w:t>++</w:t>
      </w:r>
      <w:r>
        <w:t>的区别</w:t>
      </w:r>
    </w:p>
    <w:p w:rsidR="00092511" w:rsidRDefault="00092511" w:rsidP="00092511">
      <w:pPr>
        <w:pStyle w:val="a3"/>
        <w:numPr>
          <w:ilvl w:val="0"/>
          <w:numId w:val="98"/>
        </w:numPr>
        <w:ind w:firstLineChars="0"/>
      </w:pPr>
      <w:r w:rsidRPr="00092511">
        <w:rPr>
          <w:rFonts w:hint="eastAsia"/>
        </w:rPr>
        <w:t xml:space="preserve">Java </w:t>
      </w:r>
      <w:r w:rsidRPr="00092511">
        <w:rPr>
          <w:rFonts w:hint="eastAsia"/>
        </w:rPr>
        <w:t>是纯粹的面向对象语言，所有的对象都继承自</w:t>
      </w:r>
      <w:r w:rsidRPr="00092511">
        <w:rPr>
          <w:rFonts w:hint="eastAsia"/>
        </w:rPr>
        <w:t xml:space="preserve"> java.lang.Object</w:t>
      </w:r>
      <w:r w:rsidRPr="00092511">
        <w:rPr>
          <w:rFonts w:hint="eastAsia"/>
        </w:rPr>
        <w:t>，</w:t>
      </w:r>
      <w:r w:rsidRPr="00092511">
        <w:rPr>
          <w:rFonts w:hint="eastAsia"/>
        </w:rPr>
        <w:t xml:space="preserve">C++ </w:t>
      </w:r>
      <w:r w:rsidRPr="00092511">
        <w:rPr>
          <w:rFonts w:hint="eastAsia"/>
        </w:rPr>
        <w:t>为了兼容</w:t>
      </w:r>
      <w:r w:rsidRPr="00092511">
        <w:rPr>
          <w:rFonts w:hint="eastAsia"/>
        </w:rPr>
        <w:t xml:space="preserve"> C </w:t>
      </w:r>
      <w:r w:rsidRPr="00092511">
        <w:rPr>
          <w:rFonts w:hint="eastAsia"/>
        </w:rPr>
        <w:t>即支持面向对象也支持面向过程。</w:t>
      </w:r>
    </w:p>
    <w:p w:rsidR="00092511" w:rsidRDefault="00092511" w:rsidP="00092511">
      <w:pPr>
        <w:pStyle w:val="a3"/>
        <w:numPr>
          <w:ilvl w:val="0"/>
          <w:numId w:val="98"/>
        </w:numPr>
        <w:ind w:firstLineChars="0"/>
      </w:pPr>
      <w:r w:rsidRPr="00092511">
        <w:rPr>
          <w:rFonts w:hint="eastAsia"/>
        </w:rPr>
        <w:lastRenderedPageBreak/>
        <w:t xml:space="preserve">Java </w:t>
      </w:r>
      <w:r w:rsidRPr="00092511">
        <w:rPr>
          <w:rFonts w:hint="eastAsia"/>
        </w:rPr>
        <w:t>通过虚拟机从而实现跨平台特性，但是</w:t>
      </w:r>
      <w:r w:rsidRPr="00092511">
        <w:rPr>
          <w:rFonts w:hint="eastAsia"/>
        </w:rPr>
        <w:t xml:space="preserve"> C++ </w:t>
      </w:r>
      <w:r w:rsidRPr="00092511">
        <w:rPr>
          <w:rFonts w:hint="eastAsia"/>
        </w:rPr>
        <w:t>依赖于特定的平台。</w:t>
      </w:r>
    </w:p>
    <w:p w:rsidR="00092511" w:rsidRDefault="00092511" w:rsidP="00092511">
      <w:pPr>
        <w:pStyle w:val="a3"/>
        <w:numPr>
          <w:ilvl w:val="0"/>
          <w:numId w:val="98"/>
        </w:numPr>
        <w:ind w:firstLineChars="0"/>
      </w:pPr>
      <w:r w:rsidRPr="00092511">
        <w:rPr>
          <w:rFonts w:hint="eastAsia"/>
        </w:rPr>
        <w:t xml:space="preserve">Java </w:t>
      </w:r>
      <w:r w:rsidRPr="00092511">
        <w:rPr>
          <w:rFonts w:hint="eastAsia"/>
        </w:rPr>
        <w:t>没有指针，它的引用可以理解为安全指针，而</w:t>
      </w:r>
      <w:r w:rsidRPr="00092511">
        <w:rPr>
          <w:rFonts w:hint="eastAsia"/>
        </w:rPr>
        <w:t xml:space="preserve"> C++ </w:t>
      </w:r>
      <w:r w:rsidRPr="00092511">
        <w:rPr>
          <w:rFonts w:hint="eastAsia"/>
        </w:rPr>
        <w:t>具有和</w:t>
      </w:r>
      <w:r w:rsidRPr="00092511">
        <w:rPr>
          <w:rFonts w:hint="eastAsia"/>
        </w:rPr>
        <w:t xml:space="preserve"> C </w:t>
      </w:r>
      <w:r w:rsidRPr="00092511">
        <w:rPr>
          <w:rFonts w:hint="eastAsia"/>
        </w:rPr>
        <w:t>一样的指针。</w:t>
      </w:r>
    </w:p>
    <w:p w:rsidR="00092511" w:rsidRDefault="00092511" w:rsidP="00092511">
      <w:pPr>
        <w:pStyle w:val="a3"/>
        <w:numPr>
          <w:ilvl w:val="0"/>
          <w:numId w:val="98"/>
        </w:numPr>
        <w:ind w:firstLineChars="0"/>
      </w:pPr>
      <w:r w:rsidRPr="00092511">
        <w:rPr>
          <w:rFonts w:hint="eastAsia"/>
        </w:rPr>
        <w:t xml:space="preserve">Java </w:t>
      </w:r>
      <w:r w:rsidRPr="00092511">
        <w:rPr>
          <w:rFonts w:hint="eastAsia"/>
        </w:rPr>
        <w:t>支持自动垃圾回收，而</w:t>
      </w:r>
      <w:r w:rsidRPr="00092511">
        <w:rPr>
          <w:rFonts w:hint="eastAsia"/>
        </w:rPr>
        <w:t xml:space="preserve"> C++ </w:t>
      </w:r>
      <w:r w:rsidRPr="00092511">
        <w:rPr>
          <w:rFonts w:hint="eastAsia"/>
        </w:rPr>
        <w:t>需要手动回收。</w:t>
      </w:r>
    </w:p>
    <w:p w:rsidR="00092511" w:rsidRDefault="00092511" w:rsidP="00092511">
      <w:pPr>
        <w:pStyle w:val="a3"/>
        <w:numPr>
          <w:ilvl w:val="0"/>
          <w:numId w:val="98"/>
        </w:numPr>
        <w:ind w:firstLineChars="0"/>
      </w:pPr>
      <w:r w:rsidRPr="00092511">
        <w:rPr>
          <w:rFonts w:hint="eastAsia"/>
        </w:rPr>
        <w:t xml:space="preserve">Java </w:t>
      </w:r>
      <w:r w:rsidRPr="00092511">
        <w:rPr>
          <w:rFonts w:hint="eastAsia"/>
        </w:rPr>
        <w:t>不支持多重继承，只能通过实现多个接口来达到相同目的，而</w:t>
      </w:r>
      <w:r w:rsidRPr="00092511">
        <w:rPr>
          <w:rFonts w:hint="eastAsia"/>
        </w:rPr>
        <w:t xml:space="preserve"> C++ </w:t>
      </w:r>
      <w:r w:rsidRPr="00092511">
        <w:rPr>
          <w:rFonts w:hint="eastAsia"/>
        </w:rPr>
        <w:t>支持多重继承。</w:t>
      </w:r>
    </w:p>
    <w:p w:rsidR="00092511" w:rsidRDefault="00092511" w:rsidP="00092511">
      <w:pPr>
        <w:pStyle w:val="a3"/>
        <w:numPr>
          <w:ilvl w:val="0"/>
          <w:numId w:val="98"/>
        </w:numPr>
        <w:ind w:firstLineChars="0"/>
      </w:pPr>
      <w:r w:rsidRPr="00092511">
        <w:rPr>
          <w:rFonts w:hint="eastAsia"/>
        </w:rPr>
        <w:t xml:space="preserve">Java </w:t>
      </w:r>
      <w:r w:rsidRPr="00092511">
        <w:rPr>
          <w:rFonts w:hint="eastAsia"/>
        </w:rPr>
        <w:t>不支持操作符重载，虽然可以对两个</w:t>
      </w:r>
      <w:r w:rsidRPr="00092511">
        <w:rPr>
          <w:rFonts w:hint="eastAsia"/>
        </w:rPr>
        <w:t xml:space="preserve"> String </w:t>
      </w:r>
      <w:r w:rsidRPr="00092511">
        <w:rPr>
          <w:rFonts w:hint="eastAsia"/>
        </w:rPr>
        <w:t>对象执行加法运算，但是这是语言内置支持的操作，不属于操作符重载，而</w:t>
      </w:r>
      <w:r w:rsidRPr="00092511">
        <w:rPr>
          <w:rFonts w:hint="eastAsia"/>
        </w:rPr>
        <w:t xml:space="preserve"> C++ </w:t>
      </w:r>
      <w:r w:rsidRPr="00092511">
        <w:rPr>
          <w:rFonts w:hint="eastAsia"/>
        </w:rPr>
        <w:t>可以。</w:t>
      </w:r>
    </w:p>
    <w:p w:rsidR="00092511" w:rsidRDefault="00092511" w:rsidP="00092511">
      <w:pPr>
        <w:pStyle w:val="a3"/>
        <w:numPr>
          <w:ilvl w:val="0"/>
          <w:numId w:val="98"/>
        </w:numPr>
        <w:ind w:firstLineChars="0"/>
      </w:pPr>
      <w:r w:rsidRPr="00092511">
        <w:rPr>
          <w:rFonts w:hint="eastAsia"/>
        </w:rPr>
        <w:t xml:space="preserve">Java </w:t>
      </w:r>
      <w:r w:rsidRPr="00092511">
        <w:rPr>
          <w:rFonts w:hint="eastAsia"/>
        </w:rPr>
        <w:t>的</w:t>
      </w:r>
      <w:r w:rsidRPr="00092511">
        <w:rPr>
          <w:rFonts w:hint="eastAsia"/>
        </w:rPr>
        <w:t xml:space="preserve"> goto </w:t>
      </w:r>
      <w:r w:rsidRPr="00092511">
        <w:rPr>
          <w:rFonts w:hint="eastAsia"/>
        </w:rPr>
        <w:t>是保留字，但是</w:t>
      </w:r>
      <w:proofErr w:type="gramStart"/>
      <w:r w:rsidRPr="00092511">
        <w:rPr>
          <w:rFonts w:hint="eastAsia"/>
        </w:rPr>
        <w:t>不</w:t>
      </w:r>
      <w:proofErr w:type="gramEnd"/>
      <w:r w:rsidRPr="00092511">
        <w:rPr>
          <w:rFonts w:hint="eastAsia"/>
        </w:rPr>
        <w:t>可用，</w:t>
      </w:r>
      <w:r w:rsidRPr="00092511">
        <w:rPr>
          <w:rFonts w:hint="eastAsia"/>
        </w:rPr>
        <w:t xml:space="preserve">C++ </w:t>
      </w:r>
      <w:r w:rsidRPr="00092511">
        <w:rPr>
          <w:rFonts w:hint="eastAsia"/>
        </w:rPr>
        <w:t>可以使用</w:t>
      </w:r>
      <w:r w:rsidRPr="00092511">
        <w:rPr>
          <w:rFonts w:hint="eastAsia"/>
        </w:rPr>
        <w:t xml:space="preserve"> goto</w:t>
      </w:r>
      <w:r w:rsidRPr="00092511">
        <w:rPr>
          <w:rFonts w:hint="eastAsia"/>
        </w:rPr>
        <w:t>。</w:t>
      </w:r>
    </w:p>
    <w:p w:rsidR="00092511" w:rsidRPr="00092511" w:rsidRDefault="00092511" w:rsidP="00092511">
      <w:pPr>
        <w:pStyle w:val="a3"/>
        <w:numPr>
          <w:ilvl w:val="0"/>
          <w:numId w:val="98"/>
        </w:numPr>
        <w:ind w:firstLineChars="0"/>
      </w:pPr>
      <w:r w:rsidRPr="00092511">
        <w:rPr>
          <w:rFonts w:hint="eastAsia"/>
        </w:rPr>
        <w:t xml:space="preserve">Java </w:t>
      </w:r>
      <w:r w:rsidRPr="00092511">
        <w:rPr>
          <w:rFonts w:hint="eastAsia"/>
        </w:rPr>
        <w:t>不支持条件编译，</w:t>
      </w:r>
      <w:r w:rsidRPr="00092511">
        <w:rPr>
          <w:rFonts w:hint="eastAsia"/>
        </w:rPr>
        <w:t xml:space="preserve">C++ </w:t>
      </w:r>
      <w:r w:rsidRPr="00092511">
        <w:rPr>
          <w:rFonts w:hint="eastAsia"/>
        </w:rPr>
        <w:t>通过</w:t>
      </w:r>
      <w:r w:rsidRPr="00092511">
        <w:rPr>
          <w:rFonts w:hint="eastAsia"/>
        </w:rPr>
        <w:t xml:space="preserve"> #ifdef #ifndef </w:t>
      </w:r>
      <w:r w:rsidRPr="00092511">
        <w:rPr>
          <w:rFonts w:hint="eastAsia"/>
        </w:rPr>
        <w:t>等预处理命令从而实现条件编译。</w:t>
      </w:r>
    </w:p>
    <w:p w:rsidR="001634FE" w:rsidRDefault="001634FE" w:rsidP="007A3DE7"/>
    <w:p w:rsidR="002A3C40" w:rsidRDefault="002A3C40" w:rsidP="007A3DE7">
      <w:pPr>
        <w:sectPr w:rsidR="002A3C40">
          <w:pgSz w:w="11906" w:h="16838"/>
          <w:pgMar w:top="1440" w:right="1800" w:bottom="1440" w:left="1800" w:header="851" w:footer="992" w:gutter="0"/>
          <w:cols w:space="425"/>
          <w:docGrid w:type="lines" w:linePitch="312"/>
        </w:sectPr>
      </w:pPr>
    </w:p>
    <w:p w:rsidR="00A15E4C" w:rsidRPr="00F72D6C" w:rsidRDefault="00A15E4C" w:rsidP="00F72D6C">
      <w:pPr>
        <w:pStyle w:val="1"/>
        <w:jc w:val="center"/>
      </w:pPr>
      <w:r w:rsidRPr="00F72D6C">
        <w:lastRenderedPageBreak/>
        <w:t>Java</w:t>
      </w:r>
      <w:r w:rsidRPr="00F72D6C">
        <w:t>容器</w:t>
      </w:r>
    </w:p>
    <w:p w:rsidR="00680D61" w:rsidRDefault="00680D61" w:rsidP="007C04D6">
      <w:pPr>
        <w:pStyle w:val="2"/>
        <w:numPr>
          <w:ilvl w:val="0"/>
          <w:numId w:val="14"/>
        </w:numPr>
      </w:pPr>
      <w:r>
        <w:rPr>
          <w:rFonts w:hint="eastAsia"/>
        </w:rPr>
        <w:t>概览</w:t>
      </w:r>
    </w:p>
    <w:p w:rsidR="00680D61" w:rsidRDefault="00680D61" w:rsidP="00CC440F">
      <w:r>
        <w:rPr>
          <w:rFonts w:hint="eastAsia"/>
        </w:rPr>
        <w:t>容器主要包含两种：</w:t>
      </w:r>
      <w:r>
        <w:rPr>
          <w:rFonts w:hint="eastAsia"/>
        </w:rPr>
        <w:t>Collection</w:t>
      </w:r>
      <w:r>
        <w:rPr>
          <w:rFonts w:hint="eastAsia"/>
        </w:rPr>
        <w:t>和</w:t>
      </w:r>
      <w:r>
        <w:rPr>
          <w:rFonts w:hint="eastAsia"/>
        </w:rPr>
        <w:t>Map</w:t>
      </w:r>
      <w:r>
        <w:rPr>
          <w:rFonts w:hint="eastAsia"/>
        </w:rPr>
        <w:t>。</w:t>
      </w:r>
      <w:r>
        <w:rPr>
          <w:rFonts w:hint="eastAsia"/>
        </w:rPr>
        <w:t>Collection</w:t>
      </w:r>
      <w:r>
        <w:rPr>
          <w:rFonts w:hint="eastAsia"/>
        </w:rPr>
        <w:t>存储对象的集合，</w:t>
      </w:r>
      <w:r>
        <w:rPr>
          <w:rFonts w:hint="eastAsia"/>
        </w:rPr>
        <w:t>Map</w:t>
      </w:r>
      <w:r>
        <w:rPr>
          <w:rFonts w:hint="eastAsia"/>
        </w:rPr>
        <w:t>存储键值对的映射。</w:t>
      </w:r>
    </w:p>
    <w:p w:rsidR="00200E3E" w:rsidRDefault="008F0844" w:rsidP="007C04D6">
      <w:pPr>
        <w:pStyle w:val="3"/>
        <w:numPr>
          <w:ilvl w:val="0"/>
          <w:numId w:val="15"/>
        </w:numPr>
      </w:pPr>
      <w:r>
        <w:t>Collection</w:t>
      </w:r>
    </w:p>
    <w:p w:rsidR="000A3603" w:rsidRDefault="00834BAE" w:rsidP="00CC440F">
      <w:r>
        <w:object w:dxaOrig="21121" w:dyaOrig="9946">
          <v:shape id="_x0000_i1026" type="#_x0000_t75" style="width:415.3pt;height:195.25pt" o:ole="">
            <v:imagedata r:id="rId13" o:title=""/>
          </v:shape>
          <o:OLEObject Type="Embed" ProgID="Visio.Drawing.15" ShapeID="_x0000_i1026" DrawAspect="Content" ObjectID="_1616252173" r:id="rId14"/>
        </w:object>
      </w:r>
    </w:p>
    <w:p w:rsidR="00E73579" w:rsidRDefault="00E73579" w:rsidP="007C04D6">
      <w:pPr>
        <w:pStyle w:val="4"/>
        <w:numPr>
          <w:ilvl w:val="1"/>
          <w:numId w:val="15"/>
        </w:numPr>
      </w:pPr>
      <w:r>
        <w:rPr>
          <w:rFonts w:hint="eastAsia"/>
        </w:rPr>
        <w:t>Set</w:t>
      </w:r>
    </w:p>
    <w:p w:rsidR="00E73579" w:rsidRDefault="00E73579" w:rsidP="00CC440F">
      <w:pPr>
        <w:pStyle w:val="a3"/>
        <w:numPr>
          <w:ilvl w:val="0"/>
          <w:numId w:val="1"/>
        </w:numPr>
        <w:ind w:firstLineChars="0"/>
      </w:pPr>
      <w:r>
        <w:rPr>
          <w:rFonts w:hint="eastAsia"/>
        </w:rPr>
        <w:t>TreeSet</w:t>
      </w:r>
      <w:r>
        <w:rPr>
          <w:rFonts w:hint="eastAsia"/>
        </w:rPr>
        <w:t>：</w:t>
      </w:r>
      <w:r>
        <w:t>基于红黑树实现</w:t>
      </w:r>
      <w:r>
        <w:rPr>
          <w:rFonts w:hint="eastAsia"/>
        </w:rPr>
        <w:t>，</w:t>
      </w:r>
      <w:r>
        <w:t>支持有序性操作</w:t>
      </w:r>
      <w:r>
        <w:rPr>
          <w:rFonts w:hint="eastAsia"/>
        </w:rPr>
        <w:t>，例如根据一个范围查找元素的操作。查找效率不如</w:t>
      </w:r>
      <w:r>
        <w:rPr>
          <w:rFonts w:hint="eastAsia"/>
        </w:rPr>
        <w:t>HashSet</w:t>
      </w:r>
      <w:r>
        <w:rPr>
          <w:rFonts w:hint="eastAsia"/>
        </w:rPr>
        <w:t>，</w:t>
      </w:r>
      <w:r>
        <w:rPr>
          <w:rFonts w:hint="eastAsia"/>
        </w:rPr>
        <w:t>HashSet</w:t>
      </w:r>
      <w:r>
        <w:rPr>
          <w:rFonts w:hint="eastAsia"/>
        </w:rPr>
        <w:t>查找时间复杂度</w:t>
      </w:r>
      <w:r>
        <w:rPr>
          <w:rFonts w:hint="eastAsia"/>
        </w:rPr>
        <w:t>O</w:t>
      </w:r>
      <w:r>
        <w:t>(1)</w:t>
      </w:r>
      <w:r>
        <w:rPr>
          <w:rFonts w:hint="eastAsia"/>
        </w:rPr>
        <w:t>，</w:t>
      </w:r>
      <w:r>
        <w:t>TreeSet</w:t>
      </w:r>
      <w:r>
        <w:t>查找时间复杂度</w:t>
      </w:r>
      <w:r>
        <w:t>O(logN)</w:t>
      </w:r>
      <w:r>
        <w:rPr>
          <w:rFonts w:hint="eastAsia"/>
        </w:rPr>
        <w:t>。</w:t>
      </w:r>
    </w:p>
    <w:p w:rsidR="00E73579" w:rsidRDefault="00E73579" w:rsidP="00CC440F">
      <w:pPr>
        <w:pStyle w:val="a3"/>
        <w:numPr>
          <w:ilvl w:val="0"/>
          <w:numId w:val="1"/>
        </w:numPr>
        <w:ind w:firstLineChars="0"/>
      </w:pPr>
      <w:r>
        <w:t>HashSet</w:t>
      </w:r>
      <w:r>
        <w:rPr>
          <w:rFonts w:hint="eastAsia"/>
        </w:rPr>
        <w:t>：</w:t>
      </w:r>
      <w:r>
        <w:t>基于哈希表实现</w:t>
      </w:r>
      <w:r>
        <w:rPr>
          <w:rFonts w:hint="eastAsia"/>
        </w:rPr>
        <w:t>，</w:t>
      </w:r>
      <w:r>
        <w:t>支持快速查找</w:t>
      </w:r>
      <w:r>
        <w:rPr>
          <w:rFonts w:hint="eastAsia"/>
        </w:rPr>
        <w:t>，</w:t>
      </w:r>
      <w:r>
        <w:t>但是不支持有序性操作</w:t>
      </w:r>
      <w:r>
        <w:rPr>
          <w:rFonts w:hint="eastAsia"/>
        </w:rPr>
        <w:t>。</w:t>
      </w:r>
      <w:r>
        <w:t>并且失去了元素的插入顺序信息</w:t>
      </w:r>
      <w:r>
        <w:rPr>
          <w:rFonts w:hint="eastAsia"/>
        </w:rPr>
        <w:t>，</w:t>
      </w:r>
      <w:r>
        <w:t>也就是说</w:t>
      </w:r>
      <w:r>
        <w:t>Iterator</w:t>
      </w:r>
      <w:r>
        <w:t>遍历</w:t>
      </w:r>
      <w:r>
        <w:rPr>
          <w:rFonts w:hint="eastAsia"/>
        </w:rPr>
        <w:t>HashSet</w:t>
      </w:r>
      <w:r>
        <w:rPr>
          <w:rFonts w:hint="eastAsia"/>
        </w:rPr>
        <w:t>得到的结果是不确定的。</w:t>
      </w:r>
    </w:p>
    <w:p w:rsidR="00E73579" w:rsidRDefault="00E73579" w:rsidP="00CC440F">
      <w:pPr>
        <w:pStyle w:val="a3"/>
        <w:numPr>
          <w:ilvl w:val="0"/>
          <w:numId w:val="1"/>
        </w:numPr>
        <w:ind w:firstLineChars="0"/>
      </w:pPr>
      <w:r>
        <w:t>LinkedHashSet</w:t>
      </w:r>
      <w:r>
        <w:rPr>
          <w:rFonts w:hint="eastAsia"/>
        </w:rPr>
        <w:t>：</w:t>
      </w:r>
      <w:r>
        <w:t>具有</w:t>
      </w:r>
      <w:r>
        <w:t>HashSet</w:t>
      </w:r>
      <w:r>
        <w:t>的查找效率</w:t>
      </w:r>
      <w:r>
        <w:rPr>
          <w:rFonts w:hint="eastAsia"/>
        </w:rPr>
        <w:t>，</w:t>
      </w:r>
      <w:r>
        <w:t>并且内部使用双向链表维护插入的顺序</w:t>
      </w:r>
      <w:r>
        <w:rPr>
          <w:rFonts w:hint="eastAsia"/>
        </w:rPr>
        <w:t>。</w:t>
      </w:r>
    </w:p>
    <w:p w:rsidR="00C81E17" w:rsidRDefault="00C81E17" w:rsidP="007C04D6">
      <w:pPr>
        <w:pStyle w:val="4"/>
        <w:numPr>
          <w:ilvl w:val="1"/>
          <w:numId w:val="15"/>
        </w:numPr>
      </w:pPr>
      <w:r>
        <w:rPr>
          <w:rFonts w:hint="eastAsia"/>
        </w:rPr>
        <w:t>List</w:t>
      </w:r>
    </w:p>
    <w:p w:rsidR="00301381" w:rsidRDefault="00301381" w:rsidP="007C04D6">
      <w:pPr>
        <w:pStyle w:val="a3"/>
        <w:numPr>
          <w:ilvl w:val="0"/>
          <w:numId w:val="2"/>
        </w:numPr>
        <w:ind w:firstLineChars="0"/>
      </w:pPr>
      <w:r>
        <w:rPr>
          <w:rFonts w:hint="eastAsia"/>
        </w:rPr>
        <w:t>ArrayList</w:t>
      </w:r>
      <w:r>
        <w:rPr>
          <w:rFonts w:hint="eastAsia"/>
        </w:rPr>
        <w:t>：</w:t>
      </w:r>
      <w:r>
        <w:t>基于动态数组实现</w:t>
      </w:r>
      <w:r>
        <w:rPr>
          <w:rFonts w:hint="eastAsia"/>
        </w:rPr>
        <w:t>，</w:t>
      </w:r>
      <w:r>
        <w:t>支持随机访问</w:t>
      </w:r>
      <w:r>
        <w:rPr>
          <w:rFonts w:hint="eastAsia"/>
        </w:rPr>
        <w:t>。</w:t>
      </w:r>
    </w:p>
    <w:p w:rsidR="00301381" w:rsidRDefault="00301381" w:rsidP="007C04D6">
      <w:pPr>
        <w:pStyle w:val="a3"/>
        <w:numPr>
          <w:ilvl w:val="0"/>
          <w:numId w:val="2"/>
        </w:numPr>
        <w:ind w:firstLineChars="0"/>
      </w:pPr>
      <w:r>
        <w:t>Vector</w:t>
      </w:r>
      <w:r>
        <w:rPr>
          <w:rFonts w:hint="eastAsia"/>
        </w:rPr>
        <w:t>：</w:t>
      </w:r>
      <w:r>
        <w:t>和</w:t>
      </w:r>
      <w:r>
        <w:t>ArrayList</w:t>
      </w:r>
      <w:r>
        <w:t>类似</w:t>
      </w:r>
      <w:r>
        <w:rPr>
          <w:rFonts w:hint="eastAsia"/>
        </w:rPr>
        <w:t>，</w:t>
      </w:r>
      <w:r>
        <w:t>但是</w:t>
      </w:r>
      <w:proofErr w:type="gramStart"/>
      <w:r>
        <w:t>是</w:t>
      </w:r>
      <w:proofErr w:type="gramEnd"/>
      <w:r w:rsidRPr="00CA4291">
        <w:rPr>
          <w:highlight w:val="yellow"/>
        </w:rPr>
        <w:t>线程安全</w:t>
      </w:r>
      <w:r w:rsidRPr="00CA4291">
        <w:t>的</w:t>
      </w:r>
      <w:r>
        <w:rPr>
          <w:rFonts w:hint="eastAsia"/>
        </w:rPr>
        <w:t>。</w:t>
      </w:r>
    </w:p>
    <w:p w:rsidR="00301381" w:rsidRDefault="00301381" w:rsidP="007C04D6">
      <w:pPr>
        <w:pStyle w:val="a3"/>
        <w:numPr>
          <w:ilvl w:val="0"/>
          <w:numId w:val="2"/>
        </w:numPr>
        <w:ind w:firstLineChars="0"/>
      </w:pPr>
      <w:r>
        <w:t>LinkedList</w:t>
      </w:r>
      <w:r>
        <w:rPr>
          <w:rFonts w:hint="eastAsia"/>
        </w:rPr>
        <w:t>：</w:t>
      </w:r>
      <w:r>
        <w:t>基于双向链表实现</w:t>
      </w:r>
      <w:r>
        <w:rPr>
          <w:rFonts w:hint="eastAsia"/>
        </w:rPr>
        <w:t>，</w:t>
      </w:r>
      <w:r>
        <w:t>只能顺序访问</w:t>
      </w:r>
      <w:r>
        <w:rPr>
          <w:rFonts w:hint="eastAsia"/>
        </w:rPr>
        <w:t>，</w:t>
      </w:r>
      <w:r>
        <w:t>但是可以快速地在链表中插入和删除元素</w:t>
      </w:r>
      <w:r>
        <w:rPr>
          <w:rFonts w:hint="eastAsia"/>
        </w:rPr>
        <w:t>。不仅如此，</w:t>
      </w:r>
      <w:r>
        <w:rPr>
          <w:rFonts w:hint="eastAsia"/>
        </w:rPr>
        <w:t>LinkedList</w:t>
      </w:r>
      <w:r>
        <w:rPr>
          <w:rFonts w:hint="eastAsia"/>
        </w:rPr>
        <w:t>还可以作栈、队列和双向队列。</w:t>
      </w:r>
    </w:p>
    <w:p w:rsidR="00191491" w:rsidRDefault="00191491" w:rsidP="007C04D6">
      <w:pPr>
        <w:pStyle w:val="4"/>
        <w:numPr>
          <w:ilvl w:val="1"/>
          <w:numId w:val="15"/>
        </w:numPr>
      </w:pPr>
      <w:r>
        <w:lastRenderedPageBreak/>
        <w:t>Queue</w:t>
      </w:r>
    </w:p>
    <w:p w:rsidR="00191491" w:rsidRDefault="00191491" w:rsidP="007C04D6">
      <w:pPr>
        <w:pStyle w:val="a3"/>
        <w:numPr>
          <w:ilvl w:val="0"/>
          <w:numId w:val="3"/>
        </w:numPr>
        <w:ind w:firstLineChars="0"/>
      </w:pPr>
      <w:r>
        <w:rPr>
          <w:rFonts w:hint="eastAsia"/>
        </w:rPr>
        <w:t>LinkedList</w:t>
      </w:r>
      <w:r>
        <w:rPr>
          <w:rFonts w:hint="eastAsia"/>
        </w:rPr>
        <w:t>：可以用来实现双向队列；</w:t>
      </w:r>
    </w:p>
    <w:p w:rsidR="00191491" w:rsidRDefault="00191491" w:rsidP="007C04D6">
      <w:pPr>
        <w:pStyle w:val="a3"/>
        <w:numPr>
          <w:ilvl w:val="0"/>
          <w:numId w:val="3"/>
        </w:numPr>
        <w:ind w:firstLineChars="0"/>
      </w:pPr>
      <w:r>
        <w:t>PriorityQueue</w:t>
      </w:r>
      <w:r>
        <w:rPr>
          <w:rFonts w:hint="eastAsia"/>
        </w:rPr>
        <w:t>：</w:t>
      </w:r>
      <w:r>
        <w:t>基于堆结构实现</w:t>
      </w:r>
      <w:r>
        <w:rPr>
          <w:rFonts w:hint="eastAsia"/>
        </w:rPr>
        <w:t>，</w:t>
      </w:r>
      <w:r>
        <w:t>可以用来实现优先队列</w:t>
      </w:r>
      <w:r>
        <w:rPr>
          <w:rFonts w:hint="eastAsia"/>
        </w:rPr>
        <w:t>。</w:t>
      </w:r>
    </w:p>
    <w:p w:rsidR="00680D61" w:rsidRDefault="00074DAB" w:rsidP="007C04D6">
      <w:pPr>
        <w:pStyle w:val="3"/>
        <w:numPr>
          <w:ilvl w:val="0"/>
          <w:numId w:val="15"/>
        </w:numPr>
      </w:pPr>
      <w:r>
        <w:rPr>
          <w:rFonts w:hint="eastAsia"/>
        </w:rPr>
        <w:t>Map</w:t>
      </w:r>
    </w:p>
    <w:p w:rsidR="00074DAB" w:rsidRDefault="00074DAB" w:rsidP="00CA4291">
      <w:r>
        <w:object w:dxaOrig="14266" w:dyaOrig="7396">
          <v:shape id="_x0000_i1027" type="#_x0000_t75" style="width:415.3pt;height:215.4pt" o:ole="">
            <v:imagedata r:id="rId15" o:title=""/>
          </v:shape>
          <o:OLEObject Type="Embed" ProgID="Visio.Drawing.15" ShapeID="_x0000_i1027" DrawAspect="Content" ObjectID="_1616252174" r:id="rId16"/>
        </w:object>
      </w:r>
    </w:p>
    <w:p w:rsidR="00CA4291" w:rsidRDefault="00CA4291" w:rsidP="007C04D6">
      <w:pPr>
        <w:pStyle w:val="a3"/>
        <w:numPr>
          <w:ilvl w:val="0"/>
          <w:numId w:val="4"/>
        </w:numPr>
        <w:ind w:firstLineChars="0"/>
      </w:pPr>
      <w:r>
        <w:rPr>
          <w:rFonts w:hint="eastAsia"/>
        </w:rPr>
        <w:t>TreeMap</w:t>
      </w:r>
      <w:r>
        <w:rPr>
          <w:rFonts w:hint="eastAsia"/>
        </w:rPr>
        <w:t>：基于红黑树实现。</w:t>
      </w:r>
    </w:p>
    <w:p w:rsidR="00CA4291" w:rsidRDefault="00CA4291" w:rsidP="007C04D6">
      <w:pPr>
        <w:pStyle w:val="a3"/>
        <w:numPr>
          <w:ilvl w:val="0"/>
          <w:numId w:val="4"/>
        </w:numPr>
        <w:ind w:firstLineChars="0"/>
      </w:pPr>
      <w:r>
        <w:t>HashMap</w:t>
      </w:r>
      <w:r>
        <w:rPr>
          <w:rFonts w:hint="eastAsia"/>
        </w:rPr>
        <w:t>：</w:t>
      </w:r>
      <w:r>
        <w:t>基于哈希表实现</w:t>
      </w:r>
      <w:r>
        <w:rPr>
          <w:rFonts w:hint="eastAsia"/>
        </w:rPr>
        <w:t>。</w:t>
      </w:r>
    </w:p>
    <w:p w:rsidR="00CA4291" w:rsidRDefault="00CA4291" w:rsidP="007C04D6">
      <w:pPr>
        <w:pStyle w:val="a3"/>
        <w:numPr>
          <w:ilvl w:val="0"/>
          <w:numId w:val="4"/>
        </w:numPr>
        <w:ind w:firstLineChars="0"/>
      </w:pPr>
      <w:r>
        <w:t>HashTable</w:t>
      </w:r>
      <w:r>
        <w:rPr>
          <w:rFonts w:hint="eastAsia"/>
        </w:rPr>
        <w:t>：</w:t>
      </w:r>
      <w:r>
        <w:t>与</w:t>
      </w:r>
      <w:r>
        <w:t>HashMap</w:t>
      </w:r>
      <w:r>
        <w:t>类似</w:t>
      </w:r>
      <w:r>
        <w:rPr>
          <w:rFonts w:hint="eastAsia"/>
        </w:rPr>
        <w:t>，</w:t>
      </w:r>
      <w:r>
        <w:t>但是是</w:t>
      </w:r>
      <w:r w:rsidRPr="00CA4291">
        <w:rPr>
          <w:highlight w:val="yellow"/>
        </w:rPr>
        <w:t>线程安全</w:t>
      </w:r>
      <w:r>
        <w:t>的</w:t>
      </w:r>
      <w:r>
        <w:rPr>
          <w:rFonts w:hint="eastAsia"/>
        </w:rPr>
        <w:t>。这意味着同一时刻多个线程可以同时写入</w:t>
      </w:r>
      <w:r>
        <w:rPr>
          <w:rFonts w:hint="eastAsia"/>
        </w:rPr>
        <w:t>HashTable</w:t>
      </w:r>
      <w:r>
        <w:rPr>
          <w:rFonts w:hint="eastAsia"/>
        </w:rPr>
        <w:t>并且不会导致数据不一致，</w:t>
      </w:r>
      <w:r w:rsidRPr="00CA4291">
        <w:rPr>
          <w:rFonts w:hint="eastAsia"/>
          <w:color w:val="FF0000"/>
        </w:rPr>
        <w:t>它是遗留类，不应该去使用它</w:t>
      </w:r>
      <w:r>
        <w:rPr>
          <w:rFonts w:hint="eastAsia"/>
        </w:rPr>
        <w:t>。</w:t>
      </w:r>
      <w:r w:rsidR="00533528">
        <w:rPr>
          <w:rFonts w:hint="eastAsia"/>
        </w:rPr>
        <w:t>现在可以使用</w:t>
      </w:r>
      <w:r w:rsidR="00533528">
        <w:rPr>
          <w:rFonts w:hint="eastAsia"/>
        </w:rPr>
        <w:t>ConcurrentHashMap</w:t>
      </w:r>
      <w:r w:rsidR="00533528">
        <w:rPr>
          <w:rFonts w:hint="eastAsia"/>
        </w:rPr>
        <w:t>来支持线程安全，</w:t>
      </w:r>
      <w:r w:rsidR="00533528">
        <w:rPr>
          <w:rFonts w:hint="eastAsia"/>
        </w:rPr>
        <w:t>Concurrent</w:t>
      </w:r>
      <w:r w:rsidR="00533528">
        <w:t>HashMap</w:t>
      </w:r>
      <w:r w:rsidR="00533528">
        <w:t>效率更高</w:t>
      </w:r>
      <w:r w:rsidR="00533528">
        <w:rPr>
          <w:rFonts w:hint="eastAsia"/>
        </w:rPr>
        <w:t>，</w:t>
      </w:r>
      <w:r w:rsidR="00533528">
        <w:t>因为引入了</w:t>
      </w:r>
      <w:r w:rsidR="00533528" w:rsidRPr="00533528">
        <w:rPr>
          <w:highlight w:val="yellow"/>
        </w:rPr>
        <w:t>分段锁</w:t>
      </w:r>
      <w:r w:rsidR="00533528">
        <w:rPr>
          <w:rFonts w:hint="eastAsia"/>
        </w:rPr>
        <w:t>。</w:t>
      </w:r>
    </w:p>
    <w:p w:rsidR="00904454" w:rsidRDefault="00904454" w:rsidP="007C04D6">
      <w:pPr>
        <w:pStyle w:val="a3"/>
        <w:numPr>
          <w:ilvl w:val="0"/>
          <w:numId w:val="4"/>
        </w:numPr>
        <w:ind w:firstLineChars="0"/>
      </w:pPr>
      <w:r>
        <w:t>LinkedHashMap</w:t>
      </w:r>
      <w:r>
        <w:rPr>
          <w:rFonts w:hint="eastAsia"/>
        </w:rPr>
        <w:t>：</w:t>
      </w:r>
      <w:r>
        <w:t>使用双向链表维护元素的顺序</w:t>
      </w:r>
      <w:r>
        <w:rPr>
          <w:rFonts w:hint="eastAsia"/>
        </w:rPr>
        <w:t>，</w:t>
      </w:r>
      <w:r>
        <w:t>顺序为插入顺序或者最近最少使用顺序</w:t>
      </w:r>
      <w:r>
        <w:rPr>
          <w:rFonts w:hint="eastAsia"/>
        </w:rPr>
        <w:t>（</w:t>
      </w:r>
      <w:r>
        <w:rPr>
          <w:rFonts w:hint="eastAsia"/>
        </w:rPr>
        <w:t>LRU</w:t>
      </w:r>
      <w:r>
        <w:rPr>
          <w:rFonts w:hint="eastAsia"/>
        </w:rPr>
        <w:t>）。</w:t>
      </w:r>
    </w:p>
    <w:p w:rsidR="00B01ABF" w:rsidRDefault="00B01ABF" w:rsidP="007C04D6">
      <w:pPr>
        <w:pStyle w:val="2"/>
        <w:numPr>
          <w:ilvl w:val="0"/>
          <w:numId w:val="14"/>
        </w:numPr>
      </w:pPr>
      <w:r>
        <w:rPr>
          <w:rFonts w:hint="eastAsia"/>
        </w:rPr>
        <w:lastRenderedPageBreak/>
        <w:t>容器中的设计模式</w:t>
      </w:r>
    </w:p>
    <w:p w:rsidR="00B01ABF" w:rsidRDefault="00B01ABF" w:rsidP="007C04D6">
      <w:pPr>
        <w:pStyle w:val="3"/>
        <w:numPr>
          <w:ilvl w:val="0"/>
          <w:numId w:val="16"/>
        </w:numPr>
      </w:pPr>
      <w:r>
        <w:rPr>
          <w:rFonts w:hint="eastAsia"/>
        </w:rPr>
        <w:t>迭代器模式</w:t>
      </w:r>
    </w:p>
    <w:p w:rsidR="00B01ABF" w:rsidRDefault="00B01ABF" w:rsidP="00CC440F">
      <w:r>
        <w:object w:dxaOrig="11565" w:dyaOrig="7680">
          <v:shape id="_x0000_i1028" type="#_x0000_t75" style="width:415.3pt;height:275.9pt" o:ole="">
            <v:imagedata r:id="rId17" o:title=""/>
          </v:shape>
          <o:OLEObject Type="Embed" ProgID="Visio.Drawing.15" ShapeID="_x0000_i1028" DrawAspect="Content" ObjectID="_1616252175" r:id="rId18"/>
        </w:object>
      </w:r>
    </w:p>
    <w:p w:rsidR="00B01ABF" w:rsidRDefault="00B01ABF" w:rsidP="00CC440F">
      <w:r>
        <w:t>Collection</w:t>
      </w:r>
      <w:r>
        <w:t>继承了</w:t>
      </w:r>
      <w:r>
        <w:t>Iterable</w:t>
      </w:r>
      <w:r>
        <w:t>接口</w:t>
      </w:r>
      <w:r>
        <w:rPr>
          <w:rFonts w:hint="eastAsia"/>
        </w:rPr>
        <w:t>，</w:t>
      </w:r>
      <w:r>
        <w:t>通过其中的</w:t>
      </w:r>
      <w:r>
        <w:t>Iterator()</w:t>
      </w:r>
      <w:r>
        <w:t>方法产生一个</w:t>
      </w:r>
      <w:r>
        <w:t>Iterator</w:t>
      </w:r>
      <w:r>
        <w:t>对象</w:t>
      </w:r>
      <w:r>
        <w:rPr>
          <w:rFonts w:hint="eastAsia"/>
        </w:rPr>
        <w:t>，</w:t>
      </w:r>
      <w:r>
        <w:t>通过对象迭代遍历</w:t>
      </w:r>
      <w:r>
        <w:t>Collection</w:t>
      </w:r>
      <w:r>
        <w:t>中的元素</w:t>
      </w:r>
      <w:r>
        <w:rPr>
          <w:rFonts w:hint="eastAsia"/>
        </w:rPr>
        <w:t>。</w:t>
      </w:r>
    </w:p>
    <w:p w:rsidR="00241DE2" w:rsidRDefault="00241DE2" w:rsidP="00CC440F">
      <w:r>
        <w:t>Java1.5</w:t>
      </w:r>
      <w:r>
        <w:t>之后可以使用</w:t>
      </w:r>
      <w:r>
        <w:t>foreach</w:t>
      </w:r>
      <w:r>
        <w:t>方法来遍历实现了</w:t>
      </w:r>
      <w:r>
        <w:t>Iterator</w:t>
      </w:r>
      <w:r>
        <w:t>接口的对象</w:t>
      </w:r>
      <w:r>
        <w:rPr>
          <w:rFonts w:hint="eastAsia"/>
        </w:rPr>
        <w:t>。</w:t>
      </w:r>
    </w:p>
    <w:tbl>
      <w:tblPr>
        <w:tblStyle w:val="a5"/>
        <w:tblW w:w="0" w:type="auto"/>
        <w:tblLook w:val="04A0" w:firstRow="1" w:lastRow="0" w:firstColumn="1" w:lastColumn="0" w:noHBand="0" w:noVBand="1"/>
      </w:tblPr>
      <w:tblGrid>
        <w:gridCol w:w="8296"/>
      </w:tblGrid>
      <w:tr w:rsidR="00241DE2" w:rsidTr="00241DE2">
        <w:tc>
          <w:tcPr>
            <w:tcW w:w="8296" w:type="dxa"/>
          </w:tcPr>
          <w:p w:rsidR="00241DE2" w:rsidRPr="00D51EC1" w:rsidRDefault="00241DE2" w:rsidP="00CC440F">
            <w:r w:rsidRPr="00D51EC1">
              <w:t>List&lt;String&gt; list = new ArrayList&lt;&gt;();</w:t>
            </w:r>
          </w:p>
          <w:p w:rsidR="00241DE2" w:rsidRPr="00D51EC1" w:rsidRDefault="00241DE2" w:rsidP="00CC440F">
            <w:r w:rsidRPr="00D51EC1">
              <w:t>list.add("a");</w:t>
            </w:r>
          </w:p>
          <w:p w:rsidR="00241DE2" w:rsidRPr="00D51EC1" w:rsidRDefault="00241DE2" w:rsidP="00CC440F">
            <w:r w:rsidRPr="00D51EC1">
              <w:t>list.add("b");</w:t>
            </w:r>
          </w:p>
          <w:p w:rsidR="00241DE2" w:rsidRPr="00D51EC1" w:rsidRDefault="00241DE2" w:rsidP="00CC440F">
            <w:r w:rsidRPr="00D51EC1">
              <w:t>for (String item : list) {</w:t>
            </w:r>
          </w:p>
          <w:p w:rsidR="00241DE2" w:rsidRPr="00D51EC1" w:rsidRDefault="00241DE2" w:rsidP="00CC440F">
            <w:r w:rsidRPr="00D51EC1">
              <w:t xml:space="preserve">    System.out.println(item);</w:t>
            </w:r>
          </w:p>
          <w:p w:rsidR="00241DE2" w:rsidRDefault="00241DE2" w:rsidP="00CC440F">
            <w:r w:rsidRPr="00D51EC1">
              <w:t>}</w:t>
            </w:r>
          </w:p>
        </w:tc>
      </w:tr>
    </w:tbl>
    <w:p w:rsidR="00241DE2" w:rsidRDefault="00D51EC1" w:rsidP="007C04D6">
      <w:pPr>
        <w:pStyle w:val="3"/>
        <w:numPr>
          <w:ilvl w:val="0"/>
          <w:numId w:val="16"/>
        </w:numPr>
      </w:pPr>
      <w:r>
        <w:rPr>
          <w:rFonts w:hint="eastAsia"/>
        </w:rPr>
        <w:t>适配器模式</w:t>
      </w:r>
    </w:p>
    <w:p w:rsidR="00D51EC1" w:rsidRDefault="00D51EC1" w:rsidP="00D51EC1">
      <w:r>
        <w:t>Java</w:t>
      </w:r>
      <w:r>
        <w:rPr>
          <w:rFonts w:hint="eastAsia"/>
        </w:rPr>
        <w:t>.</w:t>
      </w:r>
      <w:r>
        <w:t>util.</w:t>
      </w:r>
      <w:r w:rsidRPr="00D51EC1">
        <w:rPr>
          <w:highlight w:val="yellow"/>
        </w:rPr>
        <w:t>Arrays</w:t>
      </w:r>
      <w:r>
        <w:t>#asList()</w:t>
      </w:r>
      <w:r>
        <w:t>可以把数组类型转化为</w:t>
      </w:r>
      <w:r>
        <w:t>List</w:t>
      </w:r>
      <w:r>
        <w:t>类型</w:t>
      </w:r>
      <w:r>
        <w:rPr>
          <w:rFonts w:hint="eastAsia"/>
        </w:rPr>
        <w:t>。</w:t>
      </w:r>
    </w:p>
    <w:tbl>
      <w:tblPr>
        <w:tblStyle w:val="a5"/>
        <w:tblW w:w="0" w:type="auto"/>
        <w:tblLook w:val="04A0" w:firstRow="1" w:lastRow="0" w:firstColumn="1" w:lastColumn="0" w:noHBand="0" w:noVBand="1"/>
      </w:tblPr>
      <w:tblGrid>
        <w:gridCol w:w="8296"/>
      </w:tblGrid>
      <w:tr w:rsidR="00D51EC1" w:rsidTr="00D51EC1">
        <w:tc>
          <w:tcPr>
            <w:tcW w:w="8296" w:type="dxa"/>
          </w:tcPr>
          <w:p w:rsidR="00D51EC1" w:rsidRDefault="00D51EC1" w:rsidP="00D51EC1">
            <w:r>
              <w:t>@SafeVarargs</w:t>
            </w:r>
          </w:p>
          <w:p w:rsidR="00D51EC1" w:rsidRDefault="00D51EC1" w:rsidP="00D51EC1">
            <w:r>
              <w:t>public static &lt;T&gt; List&lt;T&gt; asList(T... a)</w:t>
            </w:r>
          </w:p>
        </w:tc>
      </w:tr>
    </w:tbl>
    <w:p w:rsidR="00D51EC1" w:rsidRDefault="006747FC" w:rsidP="00D51EC1">
      <w:r w:rsidRPr="006747FC">
        <w:rPr>
          <w:rFonts w:hint="eastAsia"/>
        </w:rPr>
        <w:t>应该注意的是</w:t>
      </w:r>
      <w:r w:rsidRPr="006747FC">
        <w:rPr>
          <w:rFonts w:hint="eastAsia"/>
        </w:rPr>
        <w:t xml:space="preserve"> asList() </w:t>
      </w:r>
      <w:r w:rsidRPr="006747FC">
        <w:rPr>
          <w:rFonts w:hint="eastAsia"/>
        </w:rPr>
        <w:t>的参数为泛型的变长参数，</w:t>
      </w:r>
      <w:r w:rsidRPr="006747FC">
        <w:rPr>
          <w:rFonts w:hint="eastAsia"/>
          <w:highlight w:val="yellow"/>
        </w:rPr>
        <w:t>不能使用基本类型数组作为参数，只能使用相应的包装类型数组</w:t>
      </w:r>
      <w:r w:rsidRPr="006747FC">
        <w:rPr>
          <w:rFonts w:hint="eastAsia"/>
        </w:rPr>
        <w:t>。</w:t>
      </w:r>
      <w:r w:rsidR="0013313D">
        <w:rPr>
          <w:rFonts w:hint="eastAsia"/>
        </w:rPr>
        <w:t>例如：</w:t>
      </w:r>
    </w:p>
    <w:tbl>
      <w:tblPr>
        <w:tblStyle w:val="a5"/>
        <w:tblW w:w="0" w:type="auto"/>
        <w:tblLook w:val="04A0" w:firstRow="1" w:lastRow="0" w:firstColumn="1" w:lastColumn="0" w:noHBand="0" w:noVBand="1"/>
      </w:tblPr>
      <w:tblGrid>
        <w:gridCol w:w="8296"/>
      </w:tblGrid>
      <w:tr w:rsidR="0013313D" w:rsidTr="0013313D">
        <w:tc>
          <w:tcPr>
            <w:tcW w:w="8296" w:type="dxa"/>
          </w:tcPr>
          <w:p w:rsidR="0013313D" w:rsidRDefault="0013313D" w:rsidP="0013313D">
            <w:r>
              <w:t>Integer[] arr = {1, 2, 3};</w:t>
            </w:r>
          </w:p>
          <w:p w:rsidR="0013313D" w:rsidRDefault="0013313D" w:rsidP="0013313D">
            <w:r>
              <w:t>List list = Arrays.asList(arr);</w:t>
            </w:r>
          </w:p>
        </w:tc>
      </w:tr>
    </w:tbl>
    <w:p w:rsidR="00C753FA" w:rsidRPr="00D51EC1" w:rsidRDefault="00C753FA" w:rsidP="00D51EC1">
      <w:r w:rsidRPr="00C753FA">
        <w:rPr>
          <w:rFonts w:hint="eastAsia"/>
        </w:rPr>
        <w:t>也可以使用以下方式调用</w:t>
      </w:r>
      <w:r w:rsidRPr="00C753FA">
        <w:rPr>
          <w:rFonts w:hint="eastAsia"/>
        </w:rPr>
        <w:t xml:space="preserve"> asList()</w:t>
      </w:r>
      <w:r w:rsidRPr="00C753FA">
        <w:rPr>
          <w:rFonts w:hint="eastAsia"/>
        </w:rPr>
        <w:t>：</w:t>
      </w:r>
    </w:p>
    <w:tbl>
      <w:tblPr>
        <w:tblStyle w:val="a5"/>
        <w:tblW w:w="0" w:type="auto"/>
        <w:tblLook w:val="04A0" w:firstRow="1" w:lastRow="0" w:firstColumn="1" w:lastColumn="0" w:noHBand="0" w:noVBand="1"/>
      </w:tblPr>
      <w:tblGrid>
        <w:gridCol w:w="8296"/>
      </w:tblGrid>
      <w:tr w:rsidR="00C753FA" w:rsidTr="00C753FA">
        <w:tc>
          <w:tcPr>
            <w:tcW w:w="8296" w:type="dxa"/>
          </w:tcPr>
          <w:p w:rsidR="00C753FA" w:rsidRDefault="00C753FA" w:rsidP="00D51EC1">
            <w:r w:rsidRPr="00C753FA">
              <w:lastRenderedPageBreak/>
              <w:t>List list = Arrays.asList(1, 2, 3);</w:t>
            </w:r>
          </w:p>
        </w:tc>
      </w:tr>
    </w:tbl>
    <w:p w:rsidR="0013313D" w:rsidRDefault="00FF3FCC" w:rsidP="007C04D6">
      <w:pPr>
        <w:pStyle w:val="2"/>
        <w:numPr>
          <w:ilvl w:val="0"/>
          <w:numId w:val="14"/>
        </w:numPr>
      </w:pPr>
      <w:r>
        <w:rPr>
          <w:rFonts w:hint="eastAsia"/>
        </w:rPr>
        <w:t>源码分析</w:t>
      </w:r>
    </w:p>
    <w:p w:rsidR="00FF3FCC" w:rsidRDefault="00A45B8E" w:rsidP="00CC440F">
      <w:r>
        <w:rPr>
          <w:rFonts w:hint="eastAsia"/>
        </w:rPr>
        <w:t>如果没有特殊说明，以下源码分析基于</w:t>
      </w:r>
      <w:r>
        <w:t>Java1.8</w:t>
      </w:r>
      <w:r>
        <w:rPr>
          <w:rFonts w:hint="eastAsia"/>
        </w:rPr>
        <w:t>。</w:t>
      </w:r>
    </w:p>
    <w:p w:rsidR="00A45B8E" w:rsidRDefault="00A45B8E" w:rsidP="007C04D6">
      <w:pPr>
        <w:pStyle w:val="3"/>
        <w:numPr>
          <w:ilvl w:val="0"/>
          <w:numId w:val="17"/>
        </w:numPr>
      </w:pPr>
      <w:r>
        <w:rPr>
          <w:rFonts w:hint="eastAsia"/>
        </w:rPr>
        <w:t>ArrayList</w:t>
      </w:r>
    </w:p>
    <w:p w:rsidR="00A45B8E" w:rsidRDefault="009A355E" w:rsidP="007C04D6">
      <w:pPr>
        <w:pStyle w:val="4"/>
        <w:numPr>
          <w:ilvl w:val="1"/>
          <w:numId w:val="17"/>
        </w:numPr>
      </w:pPr>
      <w:r>
        <w:rPr>
          <w:rFonts w:hint="eastAsia"/>
        </w:rPr>
        <w:t>概览</w:t>
      </w:r>
    </w:p>
    <w:p w:rsidR="009A355E" w:rsidRDefault="009A355E" w:rsidP="00CC440F">
      <w:r w:rsidRPr="009A355E">
        <w:rPr>
          <w:rFonts w:hint="eastAsia"/>
        </w:rPr>
        <w:t>因为</w:t>
      </w:r>
      <w:r w:rsidRPr="009A355E">
        <w:rPr>
          <w:rFonts w:hint="eastAsia"/>
        </w:rPr>
        <w:t xml:space="preserve"> ArrayList </w:t>
      </w:r>
      <w:r w:rsidRPr="009A355E">
        <w:rPr>
          <w:rFonts w:hint="eastAsia"/>
        </w:rPr>
        <w:t>是基于数组实现的，所以支持快速随机访问。</w:t>
      </w:r>
      <w:r w:rsidRPr="009A355E">
        <w:rPr>
          <w:rFonts w:hint="eastAsia"/>
          <w:highlight w:val="yellow"/>
        </w:rPr>
        <w:t>RandomAccess</w:t>
      </w:r>
      <w:r w:rsidRPr="009A355E">
        <w:rPr>
          <w:rFonts w:hint="eastAsia"/>
        </w:rPr>
        <w:t>接口标识着该类支持快速随机访问。</w:t>
      </w:r>
    </w:p>
    <w:tbl>
      <w:tblPr>
        <w:tblStyle w:val="a5"/>
        <w:tblW w:w="0" w:type="auto"/>
        <w:tblLook w:val="04A0" w:firstRow="1" w:lastRow="0" w:firstColumn="1" w:lastColumn="0" w:noHBand="0" w:noVBand="1"/>
      </w:tblPr>
      <w:tblGrid>
        <w:gridCol w:w="8296"/>
      </w:tblGrid>
      <w:tr w:rsidR="009A355E" w:rsidTr="009A355E">
        <w:tc>
          <w:tcPr>
            <w:tcW w:w="8296" w:type="dxa"/>
          </w:tcPr>
          <w:p w:rsidR="009A355E" w:rsidRDefault="009A355E" w:rsidP="00CC440F">
            <w:r>
              <w:t>public class ArrayList&lt;E&gt; extends AbstractList&lt;E&gt;</w:t>
            </w:r>
          </w:p>
          <w:p w:rsidR="009A355E" w:rsidRDefault="009A355E" w:rsidP="00CC440F">
            <w:r>
              <w:t xml:space="preserve">        implements List&lt;E&gt;, </w:t>
            </w:r>
            <w:r w:rsidRPr="009A355E">
              <w:rPr>
                <w:highlight w:val="yellow"/>
              </w:rPr>
              <w:t>RandomAccess</w:t>
            </w:r>
            <w:r>
              <w:t>, Cloneable, java.io.Serializable</w:t>
            </w:r>
          </w:p>
        </w:tc>
      </w:tr>
    </w:tbl>
    <w:p w:rsidR="009A355E" w:rsidRDefault="00A907DA" w:rsidP="00CC440F">
      <w:r w:rsidRPr="00A907DA">
        <w:rPr>
          <w:rFonts w:hint="eastAsia"/>
        </w:rPr>
        <w:t>数组的默认大小为</w:t>
      </w:r>
      <w:r w:rsidRPr="00A907DA">
        <w:rPr>
          <w:rFonts w:hint="eastAsia"/>
        </w:rPr>
        <w:t xml:space="preserve"> </w:t>
      </w:r>
      <w:r w:rsidRPr="00A907DA">
        <w:rPr>
          <w:rFonts w:hint="eastAsia"/>
          <w:highlight w:val="yellow"/>
        </w:rPr>
        <w:t>10</w:t>
      </w:r>
      <w:r w:rsidRPr="00A907DA">
        <w:rPr>
          <w:rFonts w:hint="eastAsia"/>
        </w:rPr>
        <w:t>。</w:t>
      </w:r>
    </w:p>
    <w:tbl>
      <w:tblPr>
        <w:tblStyle w:val="a5"/>
        <w:tblW w:w="0" w:type="auto"/>
        <w:tblLook w:val="04A0" w:firstRow="1" w:lastRow="0" w:firstColumn="1" w:lastColumn="0" w:noHBand="0" w:noVBand="1"/>
      </w:tblPr>
      <w:tblGrid>
        <w:gridCol w:w="8296"/>
      </w:tblGrid>
      <w:tr w:rsidR="00A907DA" w:rsidTr="00A907DA">
        <w:tc>
          <w:tcPr>
            <w:tcW w:w="8296" w:type="dxa"/>
          </w:tcPr>
          <w:p w:rsidR="00A907DA" w:rsidRDefault="00A907DA" w:rsidP="00CC440F">
            <w:r w:rsidRPr="00A907DA">
              <w:t xml:space="preserve">private static final int DEFAULT_CAPACITY = </w:t>
            </w:r>
            <w:r w:rsidRPr="00A907DA">
              <w:rPr>
                <w:highlight w:val="yellow"/>
              </w:rPr>
              <w:t>10</w:t>
            </w:r>
            <w:r w:rsidRPr="00A907DA">
              <w:t>;</w:t>
            </w:r>
          </w:p>
        </w:tc>
      </w:tr>
    </w:tbl>
    <w:p w:rsidR="00B64982" w:rsidRDefault="00B64982" w:rsidP="007C04D6">
      <w:pPr>
        <w:pStyle w:val="4"/>
        <w:numPr>
          <w:ilvl w:val="1"/>
          <w:numId w:val="17"/>
        </w:numPr>
      </w:pPr>
      <w:r>
        <w:t>扩容</w:t>
      </w:r>
    </w:p>
    <w:p w:rsidR="00B64982" w:rsidRDefault="00E617E9" w:rsidP="00CC440F">
      <w:r w:rsidRPr="00E617E9">
        <w:rPr>
          <w:rFonts w:hint="eastAsia"/>
        </w:rPr>
        <w:t>添加元素时使用</w:t>
      </w:r>
      <w:r w:rsidRPr="00E617E9">
        <w:rPr>
          <w:rFonts w:hint="eastAsia"/>
        </w:rPr>
        <w:t xml:space="preserve"> </w:t>
      </w:r>
      <w:r w:rsidRPr="00E617E9">
        <w:rPr>
          <w:rFonts w:hint="eastAsia"/>
          <w:highlight w:val="yellow"/>
        </w:rPr>
        <w:t>ensureCapacityInternal()</w:t>
      </w:r>
      <w:r w:rsidRPr="00E617E9">
        <w:rPr>
          <w:rFonts w:hint="eastAsia"/>
        </w:rPr>
        <w:t xml:space="preserve"> </w:t>
      </w:r>
      <w:r w:rsidRPr="00E617E9">
        <w:rPr>
          <w:rFonts w:hint="eastAsia"/>
        </w:rPr>
        <w:t>方法来保证容量足够，如果不够时，需要使用</w:t>
      </w:r>
      <w:r w:rsidRPr="00E617E9">
        <w:rPr>
          <w:rFonts w:hint="eastAsia"/>
        </w:rPr>
        <w:t xml:space="preserve"> </w:t>
      </w:r>
      <w:r w:rsidRPr="00E617E9">
        <w:rPr>
          <w:rFonts w:hint="eastAsia"/>
          <w:highlight w:val="yellow"/>
        </w:rPr>
        <w:t>grow()</w:t>
      </w:r>
      <w:r w:rsidRPr="00E617E9">
        <w:rPr>
          <w:rFonts w:hint="eastAsia"/>
        </w:rPr>
        <w:t xml:space="preserve"> </w:t>
      </w:r>
      <w:r w:rsidRPr="00E617E9">
        <w:rPr>
          <w:rFonts w:hint="eastAsia"/>
        </w:rPr>
        <w:t>方法进行扩容，新容量的大小为</w:t>
      </w:r>
      <w:r w:rsidRPr="00E617E9">
        <w:rPr>
          <w:rFonts w:hint="eastAsia"/>
        </w:rPr>
        <w:t xml:space="preserve"> </w:t>
      </w:r>
      <w:r w:rsidRPr="00E617E9">
        <w:rPr>
          <w:rFonts w:hint="eastAsia"/>
          <w:highlight w:val="yellow"/>
        </w:rPr>
        <w:t>oldCapacity + (oldCapacity &gt;&gt; 1)</w:t>
      </w:r>
      <w:r w:rsidRPr="00E617E9">
        <w:rPr>
          <w:rFonts w:hint="eastAsia"/>
        </w:rPr>
        <w:t>，也就是旧容量的</w:t>
      </w:r>
      <w:r w:rsidRPr="00E617E9">
        <w:rPr>
          <w:rFonts w:hint="eastAsia"/>
        </w:rPr>
        <w:t xml:space="preserve"> </w:t>
      </w:r>
      <w:r w:rsidRPr="00E617E9">
        <w:rPr>
          <w:rFonts w:hint="eastAsia"/>
          <w:highlight w:val="yellow"/>
        </w:rPr>
        <w:t xml:space="preserve">1.5 </w:t>
      </w:r>
      <w:r w:rsidRPr="00E617E9">
        <w:rPr>
          <w:rFonts w:hint="eastAsia"/>
          <w:highlight w:val="yellow"/>
        </w:rPr>
        <w:t>倍</w:t>
      </w:r>
      <w:r w:rsidRPr="00E617E9">
        <w:rPr>
          <w:rFonts w:hint="eastAsia"/>
        </w:rPr>
        <w:t>。</w:t>
      </w:r>
    </w:p>
    <w:p w:rsidR="00C34374" w:rsidRDefault="00C34374" w:rsidP="00CC440F"/>
    <w:p w:rsidR="00C34374" w:rsidRDefault="00FC7008" w:rsidP="00CC440F">
      <w:r w:rsidRPr="00FC7008">
        <w:rPr>
          <w:rFonts w:hint="eastAsia"/>
        </w:rPr>
        <w:t>扩容操作需要调用</w:t>
      </w:r>
      <w:r w:rsidRPr="00FC7008">
        <w:rPr>
          <w:rFonts w:hint="eastAsia"/>
        </w:rPr>
        <w:t xml:space="preserve"> </w:t>
      </w:r>
      <w:r w:rsidRPr="00FC7008">
        <w:rPr>
          <w:rFonts w:hint="eastAsia"/>
          <w:highlight w:val="yellow"/>
        </w:rPr>
        <w:t>Arrays.copyOf()</w:t>
      </w:r>
      <w:r w:rsidRPr="00FC7008">
        <w:rPr>
          <w:rFonts w:hint="eastAsia"/>
        </w:rPr>
        <w:t xml:space="preserve"> </w:t>
      </w:r>
      <w:r w:rsidRPr="00FC7008">
        <w:rPr>
          <w:rFonts w:hint="eastAsia"/>
        </w:rPr>
        <w:t>把原数组整个复制到新数组中，这个操作代价很高，因此最好在创建</w:t>
      </w:r>
      <w:r w:rsidRPr="00FC7008">
        <w:rPr>
          <w:rFonts w:hint="eastAsia"/>
        </w:rPr>
        <w:t xml:space="preserve"> ArrayList </w:t>
      </w:r>
      <w:r w:rsidRPr="00FC7008">
        <w:rPr>
          <w:rFonts w:hint="eastAsia"/>
        </w:rPr>
        <w:t>对象时就</w:t>
      </w:r>
      <w:r w:rsidRPr="00532844">
        <w:rPr>
          <w:rFonts w:hint="eastAsia"/>
          <w:highlight w:val="yellow"/>
        </w:rPr>
        <w:t>指定</w:t>
      </w:r>
      <w:r w:rsidRPr="00FC7008">
        <w:rPr>
          <w:rFonts w:hint="eastAsia"/>
          <w:highlight w:val="yellow"/>
        </w:rPr>
        <w:t>大概的容量大小，减少扩容操作的次数</w:t>
      </w:r>
      <w:r w:rsidRPr="00FC7008">
        <w:rPr>
          <w:rFonts w:hint="eastAsia"/>
        </w:rPr>
        <w:t>。</w:t>
      </w:r>
    </w:p>
    <w:tbl>
      <w:tblPr>
        <w:tblStyle w:val="a5"/>
        <w:tblW w:w="0" w:type="auto"/>
        <w:tblLook w:val="04A0" w:firstRow="1" w:lastRow="0" w:firstColumn="1" w:lastColumn="0" w:noHBand="0" w:noVBand="1"/>
      </w:tblPr>
      <w:tblGrid>
        <w:gridCol w:w="8296"/>
      </w:tblGrid>
      <w:tr w:rsidR="00752391" w:rsidTr="00752391">
        <w:tc>
          <w:tcPr>
            <w:tcW w:w="8296" w:type="dxa"/>
          </w:tcPr>
          <w:p w:rsidR="00752391" w:rsidRDefault="00752391" w:rsidP="00CC440F">
            <w:r>
              <w:t>public boolean add(E e) {</w:t>
            </w:r>
          </w:p>
          <w:p w:rsidR="00752391" w:rsidRDefault="00752391" w:rsidP="00CC440F">
            <w:r>
              <w:t xml:space="preserve">    ensureCapacityInternal(size + 1);  // Increments modCount!!</w:t>
            </w:r>
          </w:p>
          <w:p w:rsidR="00752391" w:rsidRDefault="00752391" w:rsidP="00CC440F">
            <w:r>
              <w:t xml:space="preserve">    elementData[size++] = e;</w:t>
            </w:r>
          </w:p>
          <w:p w:rsidR="00752391" w:rsidRDefault="00752391" w:rsidP="00CC440F">
            <w:r>
              <w:t xml:space="preserve">    return true;</w:t>
            </w:r>
          </w:p>
          <w:p w:rsidR="00752391" w:rsidRDefault="00752391" w:rsidP="00CC440F">
            <w:r>
              <w:t>}</w:t>
            </w:r>
          </w:p>
          <w:p w:rsidR="00752391" w:rsidRDefault="00752391" w:rsidP="00CC440F"/>
          <w:p w:rsidR="00752391" w:rsidRDefault="00752391" w:rsidP="00CC440F">
            <w:r>
              <w:t>private void ensureCapacityInternal(int minCapacity) {</w:t>
            </w:r>
          </w:p>
          <w:p w:rsidR="00752391" w:rsidRDefault="00752391" w:rsidP="00CC440F">
            <w:r>
              <w:t xml:space="preserve">    if (elementData == DEFAULTCAPACITY_EMPTY_ELEMENTDATA) {</w:t>
            </w:r>
          </w:p>
          <w:p w:rsidR="00752391" w:rsidRDefault="00752391" w:rsidP="00CC440F">
            <w:r>
              <w:t xml:space="preserve">        minCapacity = Math.max(DEFAULT_CAPACITY, minCapacity);</w:t>
            </w:r>
          </w:p>
          <w:p w:rsidR="00752391" w:rsidRDefault="00752391" w:rsidP="00CC440F">
            <w:r>
              <w:t xml:space="preserve">    }</w:t>
            </w:r>
          </w:p>
          <w:p w:rsidR="00752391" w:rsidRDefault="00752391" w:rsidP="00CC440F">
            <w:r>
              <w:t xml:space="preserve">    ensureExplicitCapacity(minCapacity);</w:t>
            </w:r>
          </w:p>
          <w:p w:rsidR="00752391" w:rsidRDefault="00752391" w:rsidP="00CC440F">
            <w:r>
              <w:t>}</w:t>
            </w:r>
          </w:p>
          <w:p w:rsidR="00752391" w:rsidRDefault="00752391" w:rsidP="00CC440F"/>
          <w:p w:rsidR="00752391" w:rsidRDefault="00752391" w:rsidP="00CC440F">
            <w:r>
              <w:t>private void ensureExplicitCapacity(int minCapacity) {</w:t>
            </w:r>
          </w:p>
          <w:p w:rsidR="00752391" w:rsidRDefault="00752391" w:rsidP="00CC440F">
            <w:r>
              <w:t xml:space="preserve">    modCount++;</w:t>
            </w:r>
          </w:p>
          <w:p w:rsidR="00752391" w:rsidRDefault="00752391" w:rsidP="00CC440F">
            <w:r>
              <w:t xml:space="preserve">    // overflow-conscious code</w:t>
            </w:r>
          </w:p>
          <w:p w:rsidR="00752391" w:rsidRDefault="00752391" w:rsidP="00CC440F">
            <w:r>
              <w:lastRenderedPageBreak/>
              <w:t xml:space="preserve">    if (minCapacity - elementData.length &gt; 0)</w:t>
            </w:r>
          </w:p>
          <w:p w:rsidR="00752391" w:rsidRDefault="00752391" w:rsidP="00CC440F">
            <w:r>
              <w:t xml:space="preserve">        grow(minCapacity);</w:t>
            </w:r>
          </w:p>
          <w:p w:rsidR="00752391" w:rsidRDefault="00752391" w:rsidP="00CC440F">
            <w:r>
              <w:t>}</w:t>
            </w:r>
          </w:p>
          <w:p w:rsidR="00752391" w:rsidRDefault="00752391" w:rsidP="00CC440F"/>
          <w:p w:rsidR="00752391" w:rsidRDefault="00752391" w:rsidP="00CC440F">
            <w:r>
              <w:t>private void grow(int minCapacity) {</w:t>
            </w:r>
          </w:p>
          <w:p w:rsidR="00752391" w:rsidRDefault="00752391" w:rsidP="00CC440F">
            <w:r>
              <w:t xml:space="preserve">    // overflow-conscious code</w:t>
            </w:r>
          </w:p>
          <w:p w:rsidR="00752391" w:rsidRDefault="00752391" w:rsidP="00CC440F">
            <w:r>
              <w:t xml:space="preserve">    int oldCapacity = elementData.length;</w:t>
            </w:r>
          </w:p>
          <w:p w:rsidR="00752391" w:rsidRDefault="00752391" w:rsidP="00CC440F">
            <w:r>
              <w:t xml:space="preserve">    int newCapacity = oldCapacity + (oldCapacity &gt;&gt; 1);</w:t>
            </w:r>
          </w:p>
          <w:p w:rsidR="00752391" w:rsidRDefault="00752391" w:rsidP="00CC440F">
            <w:r>
              <w:t xml:space="preserve">    if (newCapacity - minCapacity &lt; 0)</w:t>
            </w:r>
          </w:p>
          <w:p w:rsidR="00752391" w:rsidRDefault="00752391" w:rsidP="00CC440F">
            <w:r>
              <w:t xml:space="preserve">        newCapacity = minCapacity;</w:t>
            </w:r>
          </w:p>
          <w:p w:rsidR="00752391" w:rsidRDefault="00752391" w:rsidP="00CC440F">
            <w:r>
              <w:t xml:space="preserve">    if (newCapacity - MAX_ARRAY_SIZE &gt; 0)</w:t>
            </w:r>
          </w:p>
          <w:p w:rsidR="00752391" w:rsidRDefault="00752391" w:rsidP="00CC440F">
            <w:r>
              <w:t xml:space="preserve">        newCapacity = hugeCapacity(minCapacity);</w:t>
            </w:r>
          </w:p>
          <w:p w:rsidR="00752391" w:rsidRDefault="00752391" w:rsidP="00CC440F">
            <w:r>
              <w:t xml:space="preserve">    // minCapacity is usually close to size, so this is a win:</w:t>
            </w:r>
          </w:p>
          <w:p w:rsidR="00752391" w:rsidRDefault="00752391" w:rsidP="00CC440F">
            <w:r>
              <w:t xml:space="preserve">    elementData = Arrays.copyOf(elementData, newCapacity);</w:t>
            </w:r>
          </w:p>
          <w:p w:rsidR="00752391" w:rsidRDefault="00752391" w:rsidP="00CC440F">
            <w:r>
              <w:t>}</w:t>
            </w:r>
          </w:p>
        </w:tc>
      </w:tr>
    </w:tbl>
    <w:p w:rsidR="00752391" w:rsidRDefault="00C901C7" w:rsidP="007C04D6">
      <w:pPr>
        <w:pStyle w:val="4"/>
        <w:numPr>
          <w:ilvl w:val="1"/>
          <w:numId w:val="17"/>
        </w:numPr>
      </w:pPr>
      <w:r>
        <w:lastRenderedPageBreak/>
        <w:t>删除元素</w:t>
      </w:r>
    </w:p>
    <w:p w:rsidR="00C901C7" w:rsidRDefault="00AD55E4" w:rsidP="00CC440F">
      <w:r w:rsidRPr="00AD55E4">
        <w:rPr>
          <w:rFonts w:hint="eastAsia"/>
        </w:rPr>
        <w:t>需要调用</w:t>
      </w:r>
      <w:r w:rsidRPr="00AD55E4">
        <w:rPr>
          <w:rFonts w:hint="eastAsia"/>
        </w:rPr>
        <w:t xml:space="preserve"> </w:t>
      </w:r>
      <w:r w:rsidRPr="00AD55E4">
        <w:rPr>
          <w:rFonts w:hint="eastAsia"/>
          <w:highlight w:val="yellow"/>
        </w:rPr>
        <w:t xml:space="preserve">System.arraycopy() </w:t>
      </w:r>
      <w:r w:rsidRPr="00AD55E4">
        <w:rPr>
          <w:rFonts w:hint="eastAsia"/>
          <w:highlight w:val="yellow"/>
        </w:rPr>
        <w:t>将</w:t>
      </w:r>
      <w:r w:rsidRPr="00AD55E4">
        <w:rPr>
          <w:rFonts w:hint="eastAsia"/>
          <w:highlight w:val="yellow"/>
        </w:rPr>
        <w:t xml:space="preserve"> index+1 </w:t>
      </w:r>
      <w:r w:rsidRPr="00AD55E4">
        <w:rPr>
          <w:rFonts w:hint="eastAsia"/>
          <w:highlight w:val="yellow"/>
        </w:rPr>
        <w:t>后面的元素都复制到</w:t>
      </w:r>
      <w:r w:rsidRPr="00AD55E4">
        <w:rPr>
          <w:rFonts w:hint="eastAsia"/>
          <w:highlight w:val="yellow"/>
        </w:rPr>
        <w:t xml:space="preserve"> index </w:t>
      </w:r>
      <w:r w:rsidRPr="00AD55E4">
        <w:rPr>
          <w:rFonts w:hint="eastAsia"/>
          <w:highlight w:val="yellow"/>
        </w:rPr>
        <w:t>位置上</w:t>
      </w:r>
      <w:r w:rsidRPr="00AD55E4">
        <w:rPr>
          <w:rFonts w:hint="eastAsia"/>
        </w:rPr>
        <w:t>，该操作的时间复杂度为</w:t>
      </w:r>
      <w:r w:rsidRPr="00AD55E4">
        <w:rPr>
          <w:rFonts w:hint="eastAsia"/>
        </w:rPr>
        <w:t xml:space="preserve"> </w:t>
      </w:r>
      <w:r w:rsidRPr="00AD55E4">
        <w:rPr>
          <w:rFonts w:hint="eastAsia"/>
          <w:highlight w:val="yellow"/>
        </w:rPr>
        <w:t>O(N)</w:t>
      </w:r>
      <w:r w:rsidRPr="00AD55E4">
        <w:rPr>
          <w:rFonts w:hint="eastAsia"/>
        </w:rPr>
        <w:t>，可以看出</w:t>
      </w:r>
      <w:r w:rsidRPr="00AD55E4">
        <w:rPr>
          <w:rFonts w:hint="eastAsia"/>
        </w:rPr>
        <w:t xml:space="preserve"> ArrayList </w:t>
      </w:r>
      <w:r w:rsidRPr="00AD55E4">
        <w:rPr>
          <w:rFonts w:hint="eastAsia"/>
        </w:rPr>
        <w:t>删除元素的代价是</w:t>
      </w:r>
      <w:r w:rsidRPr="00AD55E4">
        <w:rPr>
          <w:rFonts w:hint="eastAsia"/>
          <w:highlight w:val="yellow"/>
        </w:rPr>
        <w:t>非常高的</w:t>
      </w:r>
      <w:r w:rsidRPr="00AD55E4">
        <w:rPr>
          <w:rFonts w:hint="eastAsia"/>
        </w:rPr>
        <w:t>。</w:t>
      </w:r>
    </w:p>
    <w:tbl>
      <w:tblPr>
        <w:tblStyle w:val="a5"/>
        <w:tblW w:w="0" w:type="auto"/>
        <w:tblLook w:val="04A0" w:firstRow="1" w:lastRow="0" w:firstColumn="1" w:lastColumn="0" w:noHBand="0" w:noVBand="1"/>
      </w:tblPr>
      <w:tblGrid>
        <w:gridCol w:w="8296"/>
      </w:tblGrid>
      <w:tr w:rsidR="00DD4F2D" w:rsidTr="00DD4F2D">
        <w:tc>
          <w:tcPr>
            <w:tcW w:w="8296" w:type="dxa"/>
          </w:tcPr>
          <w:p w:rsidR="00DD4F2D" w:rsidRDefault="00DD4F2D" w:rsidP="00CC440F">
            <w:r>
              <w:t>public E remove(int index) {</w:t>
            </w:r>
          </w:p>
          <w:p w:rsidR="00DD4F2D" w:rsidRDefault="00DD4F2D" w:rsidP="00CC440F">
            <w:r>
              <w:t xml:space="preserve">    rangeCheck(index);</w:t>
            </w:r>
          </w:p>
          <w:p w:rsidR="00DD4F2D" w:rsidRDefault="00DD4F2D" w:rsidP="00CC440F">
            <w:r>
              <w:t xml:space="preserve">    modCount++;</w:t>
            </w:r>
          </w:p>
          <w:p w:rsidR="00DD4F2D" w:rsidRDefault="00DD4F2D" w:rsidP="00CC440F">
            <w:r>
              <w:t xml:space="preserve">    E oldValue = elementData(index);</w:t>
            </w:r>
          </w:p>
          <w:p w:rsidR="00DD4F2D" w:rsidRDefault="00DD4F2D" w:rsidP="00CC440F">
            <w:r>
              <w:t xml:space="preserve">    int numMoved = size - index - 1;</w:t>
            </w:r>
          </w:p>
          <w:p w:rsidR="00DD4F2D" w:rsidRDefault="00DD4F2D" w:rsidP="00CC440F">
            <w:r>
              <w:t xml:space="preserve">    if (numMoved &gt; 0)</w:t>
            </w:r>
          </w:p>
          <w:p w:rsidR="00DD4F2D" w:rsidRDefault="00DD4F2D" w:rsidP="00CC440F">
            <w:r>
              <w:t xml:space="preserve">        System.arraycopy(elementData, index+1, elementData, index, numMoved);</w:t>
            </w:r>
          </w:p>
          <w:p w:rsidR="00DD4F2D" w:rsidRDefault="00DD4F2D" w:rsidP="00CC440F">
            <w:r>
              <w:t xml:space="preserve">    elementData[--size] = null; // clear to let GC do its work</w:t>
            </w:r>
          </w:p>
          <w:p w:rsidR="00DD4F2D" w:rsidRDefault="00DD4F2D" w:rsidP="00CC440F">
            <w:r>
              <w:t xml:space="preserve">    return oldValue;</w:t>
            </w:r>
          </w:p>
          <w:p w:rsidR="00DD4F2D" w:rsidRDefault="00DD4F2D" w:rsidP="00CC440F">
            <w:r>
              <w:t>}</w:t>
            </w:r>
          </w:p>
        </w:tc>
      </w:tr>
    </w:tbl>
    <w:p w:rsidR="00DD4F2D" w:rsidRDefault="00DD4F2D" w:rsidP="007C04D6">
      <w:pPr>
        <w:pStyle w:val="4"/>
        <w:numPr>
          <w:ilvl w:val="1"/>
          <w:numId w:val="17"/>
        </w:numPr>
      </w:pPr>
      <w:r>
        <w:t>Fail-Fast</w:t>
      </w:r>
    </w:p>
    <w:p w:rsidR="00DD4F2D" w:rsidRDefault="00DD4F2D" w:rsidP="00CC440F">
      <w:r w:rsidRPr="00DD4F2D">
        <w:rPr>
          <w:rFonts w:hint="eastAsia"/>
        </w:rPr>
        <w:t xml:space="preserve">modCount </w:t>
      </w:r>
      <w:r w:rsidRPr="00DD4F2D">
        <w:rPr>
          <w:rFonts w:hint="eastAsia"/>
        </w:rPr>
        <w:t>用来记录</w:t>
      </w:r>
      <w:r w:rsidRPr="00DD4F2D">
        <w:rPr>
          <w:rFonts w:hint="eastAsia"/>
        </w:rPr>
        <w:t xml:space="preserve"> ArrayList </w:t>
      </w:r>
      <w:r w:rsidRPr="00DD4F2D">
        <w:rPr>
          <w:rFonts w:hint="eastAsia"/>
        </w:rPr>
        <w:t>结构发生变化的次数。结构发生变化是指添加或者删除至少一个元素的所有操作，或者是调整内部数组的大小，</w:t>
      </w:r>
      <w:r w:rsidRPr="00DD4F2D">
        <w:rPr>
          <w:rFonts w:hint="eastAsia"/>
          <w:highlight w:val="yellow"/>
        </w:rPr>
        <w:t>仅仅只是设置元素的值不算结构发生变化。</w:t>
      </w:r>
    </w:p>
    <w:p w:rsidR="00EF3731" w:rsidRDefault="006D10FE" w:rsidP="00CC440F">
      <w:r w:rsidRPr="006D10FE">
        <w:rPr>
          <w:rFonts w:hint="eastAsia"/>
        </w:rPr>
        <w:t>在进行序列化或者迭代等操作时，需要比较操作前后</w:t>
      </w:r>
      <w:r w:rsidRPr="006D10FE">
        <w:rPr>
          <w:rFonts w:hint="eastAsia"/>
        </w:rPr>
        <w:t xml:space="preserve"> modCount </w:t>
      </w:r>
      <w:r w:rsidRPr="006D10FE">
        <w:rPr>
          <w:rFonts w:hint="eastAsia"/>
        </w:rPr>
        <w:t>是否改变，如果改变了需要抛出</w:t>
      </w:r>
      <w:r w:rsidRPr="006D10FE">
        <w:rPr>
          <w:rFonts w:hint="eastAsia"/>
        </w:rPr>
        <w:t xml:space="preserve"> </w:t>
      </w:r>
      <w:r w:rsidRPr="006D10FE">
        <w:rPr>
          <w:rFonts w:hint="eastAsia"/>
          <w:highlight w:val="yellow"/>
        </w:rPr>
        <w:t>ConcurrentModificationException</w:t>
      </w:r>
      <w:r w:rsidRPr="006D10FE">
        <w:rPr>
          <w:rFonts w:hint="eastAsia"/>
        </w:rPr>
        <w:t>。</w:t>
      </w:r>
    </w:p>
    <w:tbl>
      <w:tblPr>
        <w:tblStyle w:val="a5"/>
        <w:tblW w:w="0" w:type="auto"/>
        <w:tblLook w:val="04A0" w:firstRow="1" w:lastRow="0" w:firstColumn="1" w:lastColumn="0" w:noHBand="0" w:noVBand="1"/>
      </w:tblPr>
      <w:tblGrid>
        <w:gridCol w:w="8296"/>
      </w:tblGrid>
      <w:tr w:rsidR="0039347C" w:rsidTr="0039347C">
        <w:tc>
          <w:tcPr>
            <w:tcW w:w="8296" w:type="dxa"/>
          </w:tcPr>
          <w:p w:rsidR="0039347C" w:rsidRDefault="0039347C" w:rsidP="00CC440F">
            <w:r>
              <w:t>private void writeObject(java.io.ObjectOutputStream s)</w:t>
            </w:r>
          </w:p>
          <w:p w:rsidR="0039347C" w:rsidRDefault="0039347C" w:rsidP="00CC440F">
            <w:r>
              <w:t xml:space="preserve">    throws java.io.IOException{</w:t>
            </w:r>
          </w:p>
          <w:p w:rsidR="0039347C" w:rsidRDefault="0039347C" w:rsidP="00CC440F">
            <w:r>
              <w:t xml:space="preserve">    // Write out element count, and any hidden stuff</w:t>
            </w:r>
          </w:p>
          <w:p w:rsidR="0039347C" w:rsidRPr="009212DF" w:rsidRDefault="0039347C" w:rsidP="00CC440F">
            <w:r>
              <w:t xml:space="preserve">    int expectedModCount = modCount;</w:t>
            </w:r>
          </w:p>
          <w:p w:rsidR="0039347C" w:rsidRDefault="0039347C" w:rsidP="00CC440F">
            <w:r>
              <w:lastRenderedPageBreak/>
              <w:t xml:space="preserve">    s.defaultWriteObject();</w:t>
            </w:r>
          </w:p>
          <w:p w:rsidR="0039347C" w:rsidRDefault="0039347C" w:rsidP="00CC440F"/>
          <w:p w:rsidR="0039347C" w:rsidRDefault="0039347C" w:rsidP="00CC440F">
            <w:r>
              <w:t xml:space="preserve">    // Write out size as capacity for behavioural compatibility with clone()</w:t>
            </w:r>
          </w:p>
          <w:p w:rsidR="0039347C" w:rsidRDefault="0039347C" w:rsidP="00CC440F">
            <w:r>
              <w:t xml:space="preserve">    s.writeInt(size);</w:t>
            </w:r>
          </w:p>
          <w:p w:rsidR="0039347C" w:rsidRDefault="0039347C" w:rsidP="00CC440F"/>
          <w:p w:rsidR="0039347C" w:rsidRDefault="0039347C" w:rsidP="00CC440F">
            <w:r>
              <w:t xml:space="preserve">    // Write out all elements in the proper order.</w:t>
            </w:r>
          </w:p>
          <w:p w:rsidR="0039347C" w:rsidRDefault="0039347C" w:rsidP="00CC440F">
            <w:r>
              <w:t xml:space="preserve">    for (int i=0; i&lt;size; i++) {</w:t>
            </w:r>
          </w:p>
          <w:p w:rsidR="0039347C" w:rsidRDefault="0039347C" w:rsidP="00CC440F">
            <w:r>
              <w:t xml:space="preserve">        s.writeObject(elementData[i]);</w:t>
            </w:r>
          </w:p>
          <w:p w:rsidR="0039347C" w:rsidRDefault="0039347C" w:rsidP="00CC440F">
            <w:r>
              <w:t xml:space="preserve">    }</w:t>
            </w:r>
          </w:p>
          <w:p w:rsidR="0039347C" w:rsidRDefault="0039347C" w:rsidP="00CC440F"/>
          <w:p w:rsidR="0039347C" w:rsidRDefault="0039347C" w:rsidP="00CC440F">
            <w:r>
              <w:t xml:space="preserve">    if (modCount != expectedModCount) {</w:t>
            </w:r>
          </w:p>
          <w:p w:rsidR="0039347C" w:rsidRDefault="0039347C" w:rsidP="00CC440F">
            <w:r>
              <w:t xml:space="preserve">        throw new ConcurrentModificationException();</w:t>
            </w:r>
          </w:p>
          <w:p w:rsidR="0039347C" w:rsidRDefault="0039347C" w:rsidP="00CC440F">
            <w:r>
              <w:t xml:space="preserve">    }</w:t>
            </w:r>
          </w:p>
          <w:p w:rsidR="0039347C" w:rsidRDefault="0039347C" w:rsidP="00CC440F">
            <w:r>
              <w:t>}</w:t>
            </w:r>
          </w:p>
        </w:tc>
      </w:tr>
    </w:tbl>
    <w:p w:rsidR="006D10FE" w:rsidRDefault="0039347C" w:rsidP="007C04D6">
      <w:pPr>
        <w:pStyle w:val="4"/>
        <w:numPr>
          <w:ilvl w:val="1"/>
          <w:numId w:val="17"/>
        </w:numPr>
      </w:pPr>
      <w:r>
        <w:lastRenderedPageBreak/>
        <w:t>序列化</w:t>
      </w:r>
    </w:p>
    <w:p w:rsidR="0039347C" w:rsidRDefault="00A6608E" w:rsidP="00CC440F">
      <w:r w:rsidRPr="00A6608E">
        <w:rPr>
          <w:rFonts w:hint="eastAsia"/>
        </w:rPr>
        <w:t xml:space="preserve">ArrayList </w:t>
      </w:r>
      <w:r w:rsidRPr="00A6608E">
        <w:rPr>
          <w:rFonts w:hint="eastAsia"/>
        </w:rPr>
        <w:t>基于数组实现，并且具有动态扩容特性，因此保存元素的数组不一定都会被使用，那么就</w:t>
      </w:r>
      <w:r w:rsidRPr="00A6608E">
        <w:rPr>
          <w:rFonts w:hint="eastAsia"/>
          <w:highlight w:val="yellow"/>
        </w:rPr>
        <w:t>没必要全部进行序列化</w:t>
      </w:r>
      <w:r w:rsidRPr="00A6608E">
        <w:rPr>
          <w:rFonts w:hint="eastAsia"/>
        </w:rPr>
        <w:t>。</w:t>
      </w:r>
    </w:p>
    <w:p w:rsidR="00A6608E" w:rsidRDefault="00A6608E" w:rsidP="00CC440F"/>
    <w:p w:rsidR="00A6608E" w:rsidRDefault="00A6608E" w:rsidP="00CC440F">
      <w:r w:rsidRPr="00A6608E">
        <w:rPr>
          <w:rFonts w:hint="eastAsia"/>
        </w:rPr>
        <w:t>保存元素的数组</w:t>
      </w:r>
      <w:r w:rsidRPr="00A6608E">
        <w:rPr>
          <w:rFonts w:hint="eastAsia"/>
        </w:rPr>
        <w:t xml:space="preserve"> elementData </w:t>
      </w:r>
      <w:r w:rsidRPr="00A6608E">
        <w:rPr>
          <w:rFonts w:hint="eastAsia"/>
        </w:rPr>
        <w:t>使用</w:t>
      </w:r>
      <w:r w:rsidRPr="00A6608E">
        <w:rPr>
          <w:rFonts w:hint="eastAsia"/>
        </w:rPr>
        <w:t xml:space="preserve"> transient </w:t>
      </w:r>
      <w:r w:rsidRPr="00A6608E">
        <w:rPr>
          <w:rFonts w:hint="eastAsia"/>
        </w:rPr>
        <w:t>修饰，该关键字声明数组默认不会被序列化。</w:t>
      </w:r>
    </w:p>
    <w:tbl>
      <w:tblPr>
        <w:tblStyle w:val="a5"/>
        <w:tblW w:w="0" w:type="auto"/>
        <w:tblLook w:val="04A0" w:firstRow="1" w:lastRow="0" w:firstColumn="1" w:lastColumn="0" w:noHBand="0" w:noVBand="1"/>
      </w:tblPr>
      <w:tblGrid>
        <w:gridCol w:w="8296"/>
      </w:tblGrid>
      <w:tr w:rsidR="00A6608E" w:rsidTr="00A6608E">
        <w:tc>
          <w:tcPr>
            <w:tcW w:w="8296" w:type="dxa"/>
          </w:tcPr>
          <w:p w:rsidR="00A6608E" w:rsidRDefault="00A6608E" w:rsidP="00CC440F">
            <w:r w:rsidRPr="00A6608E">
              <w:t>transient Object[] elementData; // non-private to simplify nested class access</w:t>
            </w:r>
          </w:p>
        </w:tc>
      </w:tr>
    </w:tbl>
    <w:p w:rsidR="00A6608E" w:rsidRPr="00D237F3" w:rsidRDefault="00A6608E" w:rsidP="00CC440F"/>
    <w:p w:rsidR="00D237F3" w:rsidRDefault="00D237F3" w:rsidP="00CC440F">
      <w:r w:rsidRPr="00D237F3">
        <w:rPr>
          <w:rFonts w:hint="eastAsia"/>
        </w:rPr>
        <w:t xml:space="preserve">ArrayList </w:t>
      </w:r>
      <w:r w:rsidRPr="00D237F3">
        <w:rPr>
          <w:rFonts w:hint="eastAsia"/>
        </w:rPr>
        <w:t>实现了</w:t>
      </w:r>
      <w:r w:rsidRPr="00D237F3">
        <w:rPr>
          <w:rFonts w:hint="eastAsia"/>
        </w:rPr>
        <w:t xml:space="preserve"> writeObject() </w:t>
      </w:r>
      <w:r w:rsidRPr="00D237F3">
        <w:rPr>
          <w:rFonts w:hint="eastAsia"/>
        </w:rPr>
        <w:t>和</w:t>
      </w:r>
      <w:r w:rsidRPr="00D237F3">
        <w:rPr>
          <w:rFonts w:hint="eastAsia"/>
        </w:rPr>
        <w:t xml:space="preserve"> readObject() </w:t>
      </w:r>
      <w:r w:rsidRPr="00D237F3">
        <w:rPr>
          <w:rFonts w:hint="eastAsia"/>
        </w:rPr>
        <w:t>来控制</w:t>
      </w:r>
      <w:r w:rsidRPr="00D237F3">
        <w:rPr>
          <w:rFonts w:hint="eastAsia"/>
          <w:highlight w:val="yellow"/>
        </w:rPr>
        <w:t>只序列化数组中有元素填充那部分内容</w:t>
      </w:r>
      <w:r w:rsidRPr="00D237F3">
        <w:rPr>
          <w:rFonts w:hint="eastAsia"/>
        </w:rPr>
        <w:t>。</w:t>
      </w:r>
    </w:p>
    <w:tbl>
      <w:tblPr>
        <w:tblStyle w:val="a5"/>
        <w:tblW w:w="0" w:type="auto"/>
        <w:tblLook w:val="04A0" w:firstRow="1" w:lastRow="0" w:firstColumn="1" w:lastColumn="0" w:noHBand="0" w:noVBand="1"/>
      </w:tblPr>
      <w:tblGrid>
        <w:gridCol w:w="8296"/>
      </w:tblGrid>
      <w:tr w:rsidR="00D237F3" w:rsidTr="00D237F3">
        <w:tc>
          <w:tcPr>
            <w:tcW w:w="8296" w:type="dxa"/>
          </w:tcPr>
          <w:p w:rsidR="00D237F3" w:rsidRDefault="00D237F3" w:rsidP="00CC440F">
            <w:r>
              <w:t>private void readObject(java.io.ObjectInputStream s)</w:t>
            </w:r>
          </w:p>
          <w:p w:rsidR="00D237F3" w:rsidRDefault="00D237F3" w:rsidP="00CC440F">
            <w:r>
              <w:t xml:space="preserve">    throws java.io.IOException, ClassNotFoundException {</w:t>
            </w:r>
          </w:p>
          <w:p w:rsidR="00D237F3" w:rsidRDefault="00D237F3" w:rsidP="00CC440F">
            <w:r>
              <w:t xml:space="preserve">    elementData = EMPTY_ELEMENTDATA;</w:t>
            </w:r>
          </w:p>
          <w:p w:rsidR="00D237F3" w:rsidRDefault="00D237F3" w:rsidP="00CC440F"/>
          <w:p w:rsidR="00D237F3" w:rsidRDefault="00D237F3" w:rsidP="00CC440F">
            <w:r>
              <w:t xml:space="preserve">    // Read in size, and any hidden stuff</w:t>
            </w:r>
          </w:p>
          <w:p w:rsidR="00D237F3" w:rsidRDefault="00D237F3" w:rsidP="00CC440F">
            <w:r>
              <w:t xml:space="preserve">    s.defaultReadObject();</w:t>
            </w:r>
          </w:p>
          <w:p w:rsidR="00D237F3" w:rsidRDefault="00D237F3" w:rsidP="00CC440F"/>
          <w:p w:rsidR="00D237F3" w:rsidRDefault="00D237F3" w:rsidP="00CC440F">
            <w:r>
              <w:t xml:space="preserve">    // Read in capacity</w:t>
            </w:r>
          </w:p>
          <w:p w:rsidR="00D237F3" w:rsidRDefault="00D237F3" w:rsidP="00CC440F">
            <w:r>
              <w:t xml:space="preserve">    s.readInt(); // ignored</w:t>
            </w:r>
          </w:p>
          <w:p w:rsidR="00D237F3" w:rsidRDefault="00D237F3" w:rsidP="00CC440F"/>
          <w:p w:rsidR="00D237F3" w:rsidRDefault="00D237F3" w:rsidP="00CC440F">
            <w:r>
              <w:t xml:space="preserve">    if (size &gt; 0) {</w:t>
            </w:r>
          </w:p>
          <w:p w:rsidR="00D237F3" w:rsidRDefault="00D237F3" w:rsidP="00CC440F">
            <w:r>
              <w:t xml:space="preserve">        // be like clone(), allocate array based upon size not capacity</w:t>
            </w:r>
          </w:p>
          <w:p w:rsidR="00D237F3" w:rsidRDefault="00D237F3" w:rsidP="00CC440F">
            <w:r>
              <w:t xml:space="preserve">        ensureCapacityInternal(size);</w:t>
            </w:r>
          </w:p>
          <w:p w:rsidR="00D237F3" w:rsidRDefault="00D237F3" w:rsidP="00CC440F"/>
          <w:p w:rsidR="00D237F3" w:rsidRDefault="00D237F3" w:rsidP="00CC440F">
            <w:r>
              <w:t xml:space="preserve">        Object[] a = elementData;</w:t>
            </w:r>
          </w:p>
          <w:p w:rsidR="00D237F3" w:rsidRDefault="00D237F3" w:rsidP="00CC440F">
            <w:r>
              <w:t xml:space="preserve">        // Read in all elements in the proper order.</w:t>
            </w:r>
          </w:p>
          <w:p w:rsidR="00D237F3" w:rsidRDefault="00D237F3" w:rsidP="00CC440F">
            <w:r>
              <w:t xml:space="preserve">        for (int i=0; i&lt;size; i++) {</w:t>
            </w:r>
          </w:p>
          <w:p w:rsidR="00D237F3" w:rsidRDefault="00D237F3" w:rsidP="00CC440F">
            <w:r>
              <w:t xml:space="preserve">            a[i] = s.readObject();</w:t>
            </w:r>
          </w:p>
          <w:p w:rsidR="00D237F3" w:rsidRDefault="00D237F3" w:rsidP="00CC440F">
            <w:r>
              <w:lastRenderedPageBreak/>
              <w:t xml:space="preserve">        }</w:t>
            </w:r>
          </w:p>
          <w:p w:rsidR="00D237F3" w:rsidRDefault="00D237F3" w:rsidP="00CC440F">
            <w:r>
              <w:t xml:space="preserve">    }</w:t>
            </w:r>
          </w:p>
          <w:p w:rsidR="00D237F3" w:rsidRDefault="00D237F3" w:rsidP="00CC440F">
            <w:r>
              <w:t>}</w:t>
            </w:r>
          </w:p>
        </w:tc>
      </w:tr>
    </w:tbl>
    <w:p w:rsidR="00D237F3" w:rsidRDefault="00D237F3" w:rsidP="00CC440F"/>
    <w:tbl>
      <w:tblPr>
        <w:tblStyle w:val="a5"/>
        <w:tblW w:w="0" w:type="auto"/>
        <w:tblLook w:val="04A0" w:firstRow="1" w:lastRow="0" w:firstColumn="1" w:lastColumn="0" w:noHBand="0" w:noVBand="1"/>
      </w:tblPr>
      <w:tblGrid>
        <w:gridCol w:w="8296"/>
      </w:tblGrid>
      <w:tr w:rsidR="00D237F3" w:rsidTr="00D237F3">
        <w:tc>
          <w:tcPr>
            <w:tcW w:w="8296" w:type="dxa"/>
          </w:tcPr>
          <w:p w:rsidR="00D237F3" w:rsidRDefault="00D237F3" w:rsidP="00CC440F">
            <w:r>
              <w:t>private void writeObject(java.io.ObjectOutputStream s)</w:t>
            </w:r>
          </w:p>
          <w:p w:rsidR="00D237F3" w:rsidRDefault="00D237F3" w:rsidP="00CC440F">
            <w:r>
              <w:t xml:space="preserve">    throws java.io.IOException{</w:t>
            </w:r>
          </w:p>
          <w:p w:rsidR="00D237F3" w:rsidRDefault="00D237F3" w:rsidP="00CC440F">
            <w:r>
              <w:t xml:space="preserve">    // Write out element count, and any hidden stuff</w:t>
            </w:r>
          </w:p>
          <w:p w:rsidR="00D237F3" w:rsidRDefault="00D237F3" w:rsidP="00CC440F">
            <w:r>
              <w:t xml:space="preserve">    int expectedModCount = modCount;</w:t>
            </w:r>
          </w:p>
          <w:p w:rsidR="00D237F3" w:rsidRDefault="00D237F3" w:rsidP="00CC440F">
            <w:r>
              <w:t xml:space="preserve">    s.defaultWriteObject();</w:t>
            </w:r>
          </w:p>
          <w:p w:rsidR="00D237F3" w:rsidRDefault="00D237F3" w:rsidP="00CC440F"/>
          <w:p w:rsidR="00D237F3" w:rsidRDefault="00D237F3" w:rsidP="00CC440F">
            <w:r>
              <w:t xml:space="preserve">    // Write out size as capacity for behavioural compatibility with clone()</w:t>
            </w:r>
          </w:p>
          <w:p w:rsidR="00D237F3" w:rsidRDefault="00D237F3" w:rsidP="00CC440F">
            <w:r>
              <w:t xml:space="preserve">    s.writeInt(size);</w:t>
            </w:r>
          </w:p>
          <w:p w:rsidR="00D237F3" w:rsidRDefault="00D237F3" w:rsidP="00CC440F"/>
          <w:p w:rsidR="00D237F3" w:rsidRDefault="00D237F3" w:rsidP="00CC440F">
            <w:r>
              <w:t xml:space="preserve">    // Write out all elements in the proper order.</w:t>
            </w:r>
          </w:p>
          <w:p w:rsidR="00D237F3" w:rsidRDefault="00D237F3" w:rsidP="00CC440F">
            <w:r>
              <w:t xml:space="preserve">    for (int i=0; i&lt;size; i++) {</w:t>
            </w:r>
          </w:p>
          <w:p w:rsidR="00D237F3" w:rsidRDefault="00D237F3" w:rsidP="00CC440F">
            <w:r>
              <w:t xml:space="preserve">        s.writeObject(elementData[i]);</w:t>
            </w:r>
          </w:p>
          <w:p w:rsidR="00D237F3" w:rsidRDefault="00D237F3" w:rsidP="00CC440F">
            <w:r>
              <w:t xml:space="preserve">    }</w:t>
            </w:r>
          </w:p>
          <w:p w:rsidR="00D237F3" w:rsidRDefault="00D237F3" w:rsidP="00CC440F"/>
          <w:p w:rsidR="00D237F3" w:rsidRDefault="00D237F3" w:rsidP="00CC440F">
            <w:r>
              <w:t xml:space="preserve">    if (modCount != expectedModCount) {</w:t>
            </w:r>
          </w:p>
          <w:p w:rsidR="00D237F3" w:rsidRDefault="00D237F3" w:rsidP="00CC440F">
            <w:r>
              <w:t xml:space="preserve">        throw new ConcurrentModificationException();</w:t>
            </w:r>
          </w:p>
          <w:p w:rsidR="00D237F3" w:rsidRDefault="00D237F3" w:rsidP="00CC440F">
            <w:r>
              <w:t xml:space="preserve">    }</w:t>
            </w:r>
          </w:p>
          <w:p w:rsidR="00D237F3" w:rsidRDefault="00D237F3" w:rsidP="00CC440F">
            <w:r>
              <w:t>}</w:t>
            </w:r>
          </w:p>
        </w:tc>
      </w:tr>
    </w:tbl>
    <w:p w:rsidR="00D237F3" w:rsidRDefault="00D237F3" w:rsidP="00CC440F"/>
    <w:p w:rsidR="00D237F3" w:rsidRDefault="00814C7C" w:rsidP="00CC440F">
      <w:r w:rsidRPr="00814C7C">
        <w:rPr>
          <w:rFonts w:hint="eastAsia"/>
        </w:rPr>
        <w:t>序列化时需要使用</w:t>
      </w:r>
      <w:r w:rsidRPr="00814C7C">
        <w:rPr>
          <w:rFonts w:hint="eastAsia"/>
        </w:rPr>
        <w:t xml:space="preserve"> ObjectOutputStream </w:t>
      </w:r>
      <w:r w:rsidRPr="00814C7C">
        <w:rPr>
          <w:rFonts w:hint="eastAsia"/>
        </w:rPr>
        <w:t>的</w:t>
      </w:r>
      <w:r w:rsidRPr="00814C7C">
        <w:rPr>
          <w:rFonts w:hint="eastAsia"/>
        </w:rPr>
        <w:t xml:space="preserve"> writeObject() </w:t>
      </w:r>
      <w:r w:rsidRPr="00814C7C">
        <w:rPr>
          <w:rFonts w:hint="eastAsia"/>
        </w:rPr>
        <w:t>将对象转换为</w:t>
      </w:r>
      <w:r w:rsidRPr="00814C7C">
        <w:rPr>
          <w:rFonts w:hint="eastAsia"/>
          <w:highlight w:val="yellow"/>
        </w:rPr>
        <w:t>字节流</w:t>
      </w:r>
      <w:r w:rsidRPr="00814C7C">
        <w:rPr>
          <w:rFonts w:hint="eastAsia"/>
        </w:rPr>
        <w:t>并输出。而</w:t>
      </w:r>
      <w:r w:rsidRPr="00814C7C">
        <w:rPr>
          <w:rFonts w:hint="eastAsia"/>
        </w:rPr>
        <w:t xml:space="preserve"> writeObject() </w:t>
      </w:r>
      <w:r w:rsidRPr="00814C7C">
        <w:rPr>
          <w:rFonts w:hint="eastAsia"/>
        </w:rPr>
        <w:t>方法在传入的对象存在</w:t>
      </w:r>
      <w:r w:rsidRPr="00814C7C">
        <w:rPr>
          <w:rFonts w:hint="eastAsia"/>
        </w:rPr>
        <w:t xml:space="preserve"> writeObject() </w:t>
      </w:r>
      <w:r w:rsidRPr="00814C7C">
        <w:rPr>
          <w:rFonts w:hint="eastAsia"/>
        </w:rPr>
        <w:t>的时候会去</w:t>
      </w:r>
      <w:r w:rsidRPr="00814C7C">
        <w:rPr>
          <w:rFonts w:hint="eastAsia"/>
          <w:highlight w:val="yellow"/>
        </w:rPr>
        <w:t>反射调用该对象的</w:t>
      </w:r>
      <w:r w:rsidRPr="00814C7C">
        <w:rPr>
          <w:rFonts w:hint="eastAsia"/>
          <w:highlight w:val="yellow"/>
        </w:rPr>
        <w:t xml:space="preserve"> writeObject() </w:t>
      </w:r>
      <w:r w:rsidRPr="00814C7C">
        <w:rPr>
          <w:rFonts w:hint="eastAsia"/>
          <w:highlight w:val="yellow"/>
        </w:rPr>
        <w:t>来实现序列化</w:t>
      </w:r>
      <w:r w:rsidRPr="00814C7C">
        <w:rPr>
          <w:rFonts w:hint="eastAsia"/>
        </w:rPr>
        <w:t>。反序列化使用的是</w:t>
      </w:r>
      <w:r w:rsidRPr="00814C7C">
        <w:rPr>
          <w:rFonts w:hint="eastAsia"/>
        </w:rPr>
        <w:t xml:space="preserve"> ObjectInputStream </w:t>
      </w:r>
      <w:r w:rsidRPr="00814C7C">
        <w:rPr>
          <w:rFonts w:hint="eastAsia"/>
        </w:rPr>
        <w:t>的</w:t>
      </w:r>
      <w:r w:rsidRPr="00814C7C">
        <w:rPr>
          <w:rFonts w:hint="eastAsia"/>
        </w:rPr>
        <w:t xml:space="preserve"> readObject() </w:t>
      </w:r>
      <w:r w:rsidRPr="00814C7C">
        <w:rPr>
          <w:rFonts w:hint="eastAsia"/>
        </w:rPr>
        <w:t>方法，原理类似。</w:t>
      </w:r>
    </w:p>
    <w:p w:rsidR="00814C7C" w:rsidRDefault="00814C7C" w:rsidP="007C04D6">
      <w:pPr>
        <w:pStyle w:val="3"/>
        <w:numPr>
          <w:ilvl w:val="0"/>
          <w:numId w:val="17"/>
        </w:numPr>
      </w:pPr>
      <w:r>
        <w:rPr>
          <w:rFonts w:hint="eastAsia"/>
        </w:rPr>
        <w:t>Vector</w:t>
      </w:r>
    </w:p>
    <w:p w:rsidR="00814C7C" w:rsidRDefault="00420965" w:rsidP="007C04D6">
      <w:pPr>
        <w:pStyle w:val="4"/>
        <w:numPr>
          <w:ilvl w:val="1"/>
          <w:numId w:val="17"/>
        </w:numPr>
      </w:pPr>
      <w:r>
        <w:t>同步</w:t>
      </w:r>
    </w:p>
    <w:p w:rsidR="00420965" w:rsidRDefault="00420965" w:rsidP="00CC440F">
      <w:r w:rsidRPr="00420965">
        <w:rPr>
          <w:rFonts w:hint="eastAsia"/>
        </w:rPr>
        <w:t>它的实现与</w:t>
      </w:r>
      <w:r w:rsidRPr="00420965">
        <w:rPr>
          <w:rFonts w:hint="eastAsia"/>
        </w:rPr>
        <w:t xml:space="preserve"> ArrayList </w:t>
      </w:r>
      <w:r w:rsidRPr="00420965">
        <w:rPr>
          <w:rFonts w:hint="eastAsia"/>
        </w:rPr>
        <w:t>类似，但是使用了</w:t>
      </w:r>
      <w:r w:rsidRPr="00420965">
        <w:rPr>
          <w:rFonts w:hint="eastAsia"/>
        </w:rPr>
        <w:t xml:space="preserve"> </w:t>
      </w:r>
      <w:r w:rsidRPr="00420965">
        <w:rPr>
          <w:rFonts w:hint="eastAsia"/>
          <w:highlight w:val="yellow"/>
        </w:rPr>
        <w:t xml:space="preserve">synchronized </w:t>
      </w:r>
      <w:r w:rsidRPr="00420965">
        <w:rPr>
          <w:rFonts w:hint="eastAsia"/>
          <w:highlight w:val="yellow"/>
        </w:rPr>
        <w:t>进行同步</w:t>
      </w:r>
      <w:r w:rsidRPr="00420965">
        <w:rPr>
          <w:rFonts w:hint="eastAsia"/>
        </w:rPr>
        <w:t>。</w:t>
      </w:r>
    </w:p>
    <w:tbl>
      <w:tblPr>
        <w:tblStyle w:val="a5"/>
        <w:tblW w:w="0" w:type="auto"/>
        <w:tblLook w:val="04A0" w:firstRow="1" w:lastRow="0" w:firstColumn="1" w:lastColumn="0" w:noHBand="0" w:noVBand="1"/>
      </w:tblPr>
      <w:tblGrid>
        <w:gridCol w:w="8296"/>
      </w:tblGrid>
      <w:tr w:rsidR="00420965" w:rsidTr="00420965">
        <w:tc>
          <w:tcPr>
            <w:tcW w:w="8296" w:type="dxa"/>
          </w:tcPr>
          <w:p w:rsidR="00420965" w:rsidRDefault="00420965" w:rsidP="00CC440F">
            <w:r>
              <w:t>public synchronized boolean add(E e) {</w:t>
            </w:r>
          </w:p>
          <w:p w:rsidR="00420965" w:rsidRDefault="00420965" w:rsidP="00CC440F">
            <w:r>
              <w:t xml:space="preserve">    modCount++;</w:t>
            </w:r>
          </w:p>
          <w:p w:rsidR="00420965" w:rsidRDefault="00420965" w:rsidP="00CC440F">
            <w:r>
              <w:t xml:space="preserve">    ensureCapacityHelper(elementCount + 1);</w:t>
            </w:r>
          </w:p>
          <w:p w:rsidR="00420965" w:rsidRDefault="00420965" w:rsidP="00CC440F">
            <w:r>
              <w:t xml:space="preserve">    elementData[elementCount++] = e;</w:t>
            </w:r>
          </w:p>
          <w:p w:rsidR="00420965" w:rsidRDefault="00420965" w:rsidP="00CC440F">
            <w:r>
              <w:t xml:space="preserve">    return true;</w:t>
            </w:r>
          </w:p>
          <w:p w:rsidR="00420965" w:rsidRDefault="00420965" w:rsidP="00CC440F">
            <w:r>
              <w:t>}</w:t>
            </w:r>
          </w:p>
          <w:p w:rsidR="00420965" w:rsidRDefault="00420965" w:rsidP="00CC440F"/>
          <w:p w:rsidR="00420965" w:rsidRDefault="00420965" w:rsidP="00CC440F">
            <w:r>
              <w:t>public synchronized E get(int index) {</w:t>
            </w:r>
          </w:p>
          <w:p w:rsidR="00420965" w:rsidRDefault="00420965" w:rsidP="00CC440F">
            <w:r>
              <w:t xml:space="preserve">    if (index &gt;= elementCount)</w:t>
            </w:r>
          </w:p>
          <w:p w:rsidR="00420965" w:rsidRDefault="00420965" w:rsidP="00CC440F">
            <w:r>
              <w:lastRenderedPageBreak/>
              <w:t xml:space="preserve">        throw new ArrayIndexOutOfBoundsException(index);</w:t>
            </w:r>
          </w:p>
          <w:p w:rsidR="00420965" w:rsidRDefault="00420965" w:rsidP="00CC440F"/>
          <w:p w:rsidR="00420965" w:rsidRDefault="00420965" w:rsidP="00CC440F">
            <w:r>
              <w:t xml:space="preserve">    return elementData(index);</w:t>
            </w:r>
          </w:p>
          <w:p w:rsidR="00420965" w:rsidRDefault="00420965" w:rsidP="00CC440F">
            <w:r>
              <w:t>}</w:t>
            </w:r>
          </w:p>
        </w:tc>
      </w:tr>
    </w:tbl>
    <w:p w:rsidR="00FA248D" w:rsidRDefault="00FA248D" w:rsidP="00CC440F"/>
    <w:p w:rsidR="00FA248D" w:rsidRDefault="00FA248D" w:rsidP="007C04D6">
      <w:pPr>
        <w:pStyle w:val="5"/>
        <w:numPr>
          <w:ilvl w:val="2"/>
          <w:numId w:val="17"/>
        </w:numPr>
      </w:pPr>
      <w:r>
        <w:t>与</w:t>
      </w:r>
      <w:r>
        <w:t>ArrayList</w:t>
      </w:r>
      <w:r>
        <w:t>比较</w:t>
      </w:r>
    </w:p>
    <w:p w:rsidR="00FA248D" w:rsidRDefault="00FA248D" w:rsidP="007C04D6">
      <w:pPr>
        <w:pStyle w:val="a3"/>
        <w:numPr>
          <w:ilvl w:val="0"/>
          <w:numId w:val="5"/>
        </w:numPr>
        <w:ind w:firstLineChars="0"/>
      </w:pPr>
      <w:r>
        <w:rPr>
          <w:rFonts w:hint="eastAsia"/>
        </w:rPr>
        <w:t>Vector</w:t>
      </w:r>
      <w:r>
        <w:rPr>
          <w:rFonts w:hint="eastAsia"/>
        </w:rPr>
        <w:t>是同步的，因此开销就会比</w:t>
      </w:r>
      <w:r>
        <w:rPr>
          <w:rFonts w:hint="eastAsia"/>
        </w:rPr>
        <w:t>ArrayList</w:t>
      </w:r>
      <w:r>
        <w:rPr>
          <w:rFonts w:hint="eastAsia"/>
        </w:rPr>
        <w:t>大，访问速度更慢，最好使用</w:t>
      </w:r>
      <w:r>
        <w:rPr>
          <w:rFonts w:hint="eastAsia"/>
        </w:rPr>
        <w:t>ArrayList</w:t>
      </w:r>
      <w:r>
        <w:rPr>
          <w:rFonts w:hint="eastAsia"/>
        </w:rPr>
        <w:t>而不是</w:t>
      </w:r>
      <w:r>
        <w:rPr>
          <w:rFonts w:hint="eastAsia"/>
        </w:rPr>
        <w:t>Vector</w:t>
      </w:r>
      <w:r>
        <w:rPr>
          <w:rFonts w:hint="eastAsia"/>
        </w:rPr>
        <w:t>，因为同步操作完全可以由程序员自己控制。</w:t>
      </w:r>
    </w:p>
    <w:p w:rsidR="00FA248D" w:rsidRDefault="00FA248D" w:rsidP="007C04D6">
      <w:pPr>
        <w:pStyle w:val="a3"/>
        <w:numPr>
          <w:ilvl w:val="0"/>
          <w:numId w:val="5"/>
        </w:numPr>
        <w:ind w:firstLineChars="0"/>
      </w:pPr>
      <w:r>
        <w:t>Vector</w:t>
      </w:r>
      <w:r>
        <w:t>每次扩容请求其大小</w:t>
      </w:r>
      <w:r w:rsidRPr="00FE37C9">
        <w:rPr>
          <w:rFonts w:hint="eastAsia"/>
          <w:highlight w:val="yellow"/>
        </w:rPr>
        <w:t>2</w:t>
      </w:r>
      <w:r w:rsidRPr="00FE37C9">
        <w:rPr>
          <w:rFonts w:hint="eastAsia"/>
          <w:highlight w:val="yellow"/>
        </w:rPr>
        <w:t>倍</w:t>
      </w:r>
      <w:r>
        <w:rPr>
          <w:rFonts w:hint="eastAsia"/>
        </w:rPr>
        <w:t>的空间，而</w:t>
      </w:r>
      <w:r>
        <w:rPr>
          <w:rFonts w:hint="eastAsia"/>
        </w:rPr>
        <w:t>ArrayList</w:t>
      </w:r>
      <w:r>
        <w:rPr>
          <w:rFonts w:hint="eastAsia"/>
        </w:rPr>
        <w:t>为</w:t>
      </w:r>
      <w:r w:rsidRPr="00FE37C9">
        <w:rPr>
          <w:rFonts w:hint="eastAsia"/>
          <w:highlight w:val="yellow"/>
        </w:rPr>
        <w:t>1</w:t>
      </w:r>
      <w:r w:rsidRPr="00FE37C9">
        <w:rPr>
          <w:highlight w:val="yellow"/>
        </w:rPr>
        <w:t>.5</w:t>
      </w:r>
      <w:r w:rsidRPr="00FE37C9">
        <w:rPr>
          <w:highlight w:val="yellow"/>
        </w:rPr>
        <w:t>倍</w:t>
      </w:r>
      <w:r>
        <w:rPr>
          <w:rFonts w:hint="eastAsia"/>
        </w:rPr>
        <w:t>。</w:t>
      </w:r>
    </w:p>
    <w:p w:rsidR="00C04343" w:rsidRDefault="00C04343" w:rsidP="007C04D6">
      <w:pPr>
        <w:pStyle w:val="5"/>
        <w:numPr>
          <w:ilvl w:val="2"/>
          <w:numId w:val="17"/>
        </w:numPr>
      </w:pPr>
      <w:r>
        <w:t>替代方案</w:t>
      </w:r>
    </w:p>
    <w:p w:rsidR="00C04343" w:rsidRDefault="00EF5185" w:rsidP="00CC440F">
      <w:r w:rsidRPr="00EF5185">
        <w:rPr>
          <w:rFonts w:hint="eastAsia"/>
        </w:rPr>
        <w:t>可以使用</w:t>
      </w:r>
      <w:r w:rsidRPr="00EF5185">
        <w:rPr>
          <w:rFonts w:hint="eastAsia"/>
        </w:rPr>
        <w:t xml:space="preserve"> </w:t>
      </w:r>
      <w:r w:rsidRPr="00EF5185">
        <w:rPr>
          <w:rFonts w:hint="eastAsia"/>
          <w:highlight w:val="yellow"/>
        </w:rPr>
        <w:t>Collections.synchronizedList();</w:t>
      </w:r>
      <w:r w:rsidRPr="00EF5185">
        <w:rPr>
          <w:rFonts w:hint="eastAsia"/>
        </w:rPr>
        <w:t xml:space="preserve"> </w:t>
      </w:r>
      <w:r w:rsidRPr="00EF5185">
        <w:rPr>
          <w:rFonts w:hint="eastAsia"/>
        </w:rPr>
        <w:t>得到一个线程安全的</w:t>
      </w:r>
      <w:r w:rsidRPr="00EF5185">
        <w:rPr>
          <w:rFonts w:hint="eastAsia"/>
        </w:rPr>
        <w:t xml:space="preserve"> ArrayList</w:t>
      </w:r>
      <w:r w:rsidRPr="00EF5185">
        <w:rPr>
          <w:rFonts w:hint="eastAsia"/>
        </w:rPr>
        <w:t>。</w:t>
      </w:r>
    </w:p>
    <w:tbl>
      <w:tblPr>
        <w:tblStyle w:val="a5"/>
        <w:tblW w:w="0" w:type="auto"/>
        <w:tblLook w:val="04A0" w:firstRow="1" w:lastRow="0" w:firstColumn="1" w:lastColumn="0" w:noHBand="0" w:noVBand="1"/>
      </w:tblPr>
      <w:tblGrid>
        <w:gridCol w:w="8296"/>
      </w:tblGrid>
      <w:tr w:rsidR="00C13915" w:rsidTr="00C13915">
        <w:tc>
          <w:tcPr>
            <w:tcW w:w="8296" w:type="dxa"/>
          </w:tcPr>
          <w:p w:rsidR="00C13915" w:rsidRDefault="00C13915" w:rsidP="00CC440F">
            <w:r>
              <w:t>List&lt;String&gt; list = new ArrayList&lt;&gt;();</w:t>
            </w:r>
          </w:p>
          <w:p w:rsidR="00C13915" w:rsidRDefault="00C13915" w:rsidP="00CC440F">
            <w:r>
              <w:t>List&lt;String&gt; synList = Collections.synchronizedList(list);</w:t>
            </w:r>
          </w:p>
        </w:tc>
      </w:tr>
    </w:tbl>
    <w:p w:rsidR="00C13915" w:rsidRDefault="00C13915" w:rsidP="00CC440F"/>
    <w:p w:rsidR="00C13915" w:rsidRDefault="00C13915" w:rsidP="00CC440F">
      <w:r w:rsidRPr="00C13915">
        <w:rPr>
          <w:rFonts w:hint="eastAsia"/>
        </w:rPr>
        <w:t>也可以使用</w:t>
      </w:r>
      <w:r w:rsidRPr="00C13915">
        <w:rPr>
          <w:rFonts w:hint="eastAsia"/>
        </w:rPr>
        <w:t xml:space="preserve"> concurrent </w:t>
      </w:r>
      <w:r w:rsidRPr="00C13915">
        <w:rPr>
          <w:rFonts w:hint="eastAsia"/>
        </w:rPr>
        <w:t>并发包下的</w:t>
      </w:r>
      <w:r w:rsidRPr="00C13915">
        <w:rPr>
          <w:rFonts w:hint="eastAsia"/>
        </w:rPr>
        <w:t xml:space="preserve"> </w:t>
      </w:r>
      <w:r w:rsidRPr="00C13915">
        <w:rPr>
          <w:rFonts w:hint="eastAsia"/>
          <w:highlight w:val="yellow"/>
        </w:rPr>
        <w:t>CopyOnWriteArrayList</w:t>
      </w:r>
      <w:r w:rsidRPr="00C13915">
        <w:rPr>
          <w:rFonts w:hint="eastAsia"/>
        </w:rPr>
        <w:t xml:space="preserve"> </w:t>
      </w:r>
      <w:r w:rsidRPr="00C13915">
        <w:rPr>
          <w:rFonts w:hint="eastAsia"/>
        </w:rPr>
        <w:t>类。</w:t>
      </w:r>
    </w:p>
    <w:tbl>
      <w:tblPr>
        <w:tblStyle w:val="a5"/>
        <w:tblW w:w="0" w:type="auto"/>
        <w:tblLook w:val="04A0" w:firstRow="1" w:lastRow="0" w:firstColumn="1" w:lastColumn="0" w:noHBand="0" w:noVBand="1"/>
      </w:tblPr>
      <w:tblGrid>
        <w:gridCol w:w="8296"/>
      </w:tblGrid>
      <w:tr w:rsidR="00C13915" w:rsidTr="00C13915">
        <w:tc>
          <w:tcPr>
            <w:tcW w:w="8296" w:type="dxa"/>
          </w:tcPr>
          <w:p w:rsidR="00C13915" w:rsidRDefault="00C13915" w:rsidP="00CC440F">
            <w:r w:rsidRPr="00C13915">
              <w:t>List&lt;String&gt; list = new CopyOnWriteArrayList&lt;&gt;();</w:t>
            </w:r>
          </w:p>
        </w:tc>
      </w:tr>
    </w:tbl>
    <w:p w:rsidR="00795A1D" w:rsidRDefault="00795A1D" w:rsidP="007C04D6">
      <w:pPr>
        <w:pStyle w:val="3"/>
        <w:numPr>
          <w:ilvl w:val="0"/>
          <w:numId w:val="17"/>
        </w:numPr>
      </w:pPr>
      <w:r>
        <w:rPr>
          <w:rFonts w:hint="eastAsia"/>
        </w:rPr>
        <w:t>C</w:t>
      </w:r>
      <w:r>
        <w:t>opyOnWriteArrayList</w:t>
      </w:r>
    </w:p>
    <w:p w:rsidR="00795A1D" w:rsidRDefault="00382EC4" w:rsidP="007C04D6">
      <w:pPr>
        <w:pStyle w:val="4"/>
        <w:numPr>
          <w:ilvl w:val="1"/>
          <w:numId w:val="17"/>
        </w:numPr>
      </w:pPr>
      <w:r>
        <w:rPr>
          <w:rFonts w:hint="eastAsia"/>
        </w:rPr>
        <w:t>读写分离</w:t>
      </w:r>
    </w:p>
    <w:p w:rsidR="00382EC4" w:rsidRDefault="00BD0335" w:rsidP="00ED5AD4">
      <w:r w:rsidRPr="00BD0335">
        <w:rPr>
          <w:rFonts w:hint="eastAsia"/>
          <w:highlight w:val="yellow"/>
        </w:rPr>
        <w:t>写操作在一个复制的数组上进行</w:t>
      </w:r>
      <w:r w:rsidRPr="00BD0335">
        <w:rPr>
          <w:rFonts w:hint="eastAsia"/>
        </w:rPr>
        <w:t>，读操作还是在原始数组中进行，</w:t>
      </w:r>
      <w:r w:rsidRPr="00BD0335">
        <w:rPr>
          <w:rFonts w:hint="eastAsia"/>
          <w:highlight w:val="yellow"/>
        </w:rPr>
        <w:t>读写分离</w:t>
      </w:r>
      <w:r w:rsidRPr="00BD0335">
        <w:rPr>
          <w:rFonts w:hint="eastAsia"/>
        </w:rPr>
        <w:t>，互不影响。</w:t>
      </w:r>
    </w:p>
    <w:p w:rsidR="007940C0" w:rsidRDefault="007940C0" w:rsidP="00ED5AD4">
      <w:r w:rsidRPr="007940C0">
        <w:rPr>
          <w:rFonts w:hint="eastAsia"/>
          <w:highlight w:val="yellow"/>
        </w:rPr>
        <w:t>写操作需要加锁</w:t>
      </w:r>
      <w:r w:rsidRPr="007940C0">
        <w:rPr>
          <w:rFonts w:hint="eastAsia"/>
        </w:rPr>
        <w:t>，防止并发写入时导致写入数据丢失。</w:t>
      </w:r>
    </w:p>
    <w:p w:rsidR="007940C0" w:rsidRDefault="007940C0" w:rsidP="00ED5AD4">
      <w:r w:rsidRPr="007940C0">
        <w:rPr>
          <w:rFonts w:hint="eastAsia"/>
        </w:rPr>
        <w:t>写操作结束之后需要把原始数组指向新的复制数组。</w:t>
      </w:r>
    </w:p>
    <w:tbl>
      <w:tblPr>
        <w:tblStyle w:val="a5"/>
        <w:tblW w:w="0" w:type="auto"/>
        <w:tblLook w:val="04A0" w:firstRow="1" w:lastRow="0" w:firstColumn="1" w:lastColumn="0" w:noHBand="0" w:noVBand="1"/>
      </w:tblPr>
      <w:tblGrid>
        <w:gridCol w:w="8296"/>
      </w:tblGrid>
      <w:tr w:rsidR="000C2691" w:rsidTr="000C2691">
        <w:tc>
          <w:tcPr>
            <w:tcW w:w="8296" w:type="dxa"/>
          </w:tcPr>
          <w:p w:rsidR="000C2691" w:rsidRDefault="000C2691" w:rsidP="00ED5AD4">
            <w:r>
              <w:t>public boolean add(E e) {</w:t>
            </w:r>
          </w:p>
          <w:p w:rsidR="000C2691" w:rsidRDefault="000C2691" w:rsidP="00ED5AD4">
            <w:r>
              <w:t xml:space="preserve">    final ReentrantLock lock = this.lock;</w:t>
            </w:r>
          </w:p>
          <w:p w:rsidR="000C2691" w:rsidRDefault="000C2691" w:rsidP="00ED5AD4">
            <w:r>
              <w:t xml:space="preserve">    lock.lock();</w:t>
            </w:r>
          </w:p>
          <w:p w:rsidR="000C2691" w:rsidRDefault="000C2691" w:rsidP="00ED5AD4">
            <w:r>
              <w:t xml:space="preserve">    try {</w:t>
            </w:r>
          </w:p>
          <w:p w:rsidR="000C2691" w:rsidRDefault="000C2691" w:rsidP="00ED5AD4">
            <w:r>
              <w:t xml:space="preserve">        Object[] elements = getArray();</w:t>
            </w:r>
          </w:p>
          <w:p w:rsidR="000C2691" w:rsidRDefault="000C2691" w:rsidP="00ED5AD4">
            <w:r>
              <w:t xml:space="preserve">        int len = elements.length;</w:t>
            </w:r>
          </w:p>
          <w:p w:rsidR="000C2691" w:rsidRDefault="000C2691" w:rsidP="00ED5AD4">
            <w:r>
              <w:t xml:space="preserve">        Object[] newElements = Arrays.copyOf(elements, len + 1);</w:t>
            </w:r>
          </w:p>
          <w:p w:rsidR="000C2691" w:rsidRDefault="000C2691" w:rsidP="00ED5AD4">
            <w:r>
              <w:t xml:space="preserve">        newElements[len] = e;</w:t>
            </w:r>
          </w:p>
          <w:p w:rsidR="000C2691" w:rsidRDefault="000C2691" w:rsidP="00ED5AD4">
            <w:r>
              <w:t xml:space="preserve">        setArray(newElements);</w:t>
            </w:r>
          </w:p>
          <w:p w:rsidR="000C2691" w:rsidRDefault="000C2691" w:rsidP="00ED5AD4">
            <w:r>
              <w:t xml:space="preserve">        return true;</w:t>
            </w:r>
          </w:p>
          <w:p w:rsidR="000C2691" w:rsidRDefault="000C2691" w:rsidP="00ED5AD4">
            <w:r>
              <w:t xml:space="preserve">    } finally {</w:t>
            </w:r>
          </w:p>
          <w:p w:rsidR="000C2691" w:rsidRDefault="000C2691" w:rsidP="00ED5AD4">
            <w:r>
              <w:t xml:space="preserve">        lock.unlock();</w:t>
            </w:r>
          </w:p>
          <w:p w:rsidR="000C2691" w:rsidRDefault="000C2691" w:rsidP="00ED5AD4">
            <w:r>
              <w:t xml:space="preserve">    }</w:t>
            </w:r>
          </w:p>
          <w:p w:rsidR="000C2691" w:rsidRDefault="000C2691" w:rsidP="00ED5AD4">
            <w:r>
              <w:lastRenderedPageBreak/>
              <w:t>}</w:t>
            </w:r>
          </w:p>
          <w:p w:rsidR="000C2691" w:rsidRDefault="000C2691" w:rsidP="00ED5AD4"/>
          <w:p w:rsidR="000C2691" w:rsidRDefault="000C2691" w:rsidP="00ED5AD4">
            <w:r>
              <w:t>final void setArray(Object[] a) {</w:t>
            </w:r>
          </w:p>
          <w:p w:rsidR="000C2691" w:rsidRDefault="000C2691" w:rsidP="00ED5AD4">
            <w:r>
              <w:t xml:space="preserve">    array = a;</w:t>
            </w:r>
          </w:p>
          <w:p w:rsidR="000C2691" w:rsidRDefault="000C2691" w:rsidP="00ED5AD4">
            <w:r>
              <w:t>}</w:t>
            </w:r>
          </w:p>
        </w:tc>
      </w:tr>
    </w:tbl>
    <w:p w:rsidR="000C2691" w:rsidRDefault="000C2691" w:rsidP="00ED5AD4"/>
    <w:tbl>
      <w:tblPr>
        <w:tblStyle w:val="a5"/>
        <w:tblW w:w="0" w:type="auto"/>
        <w:tblLook w:val="04A0" w:firstRow="1" w:lastRow="0" w:firstColumn="1" w:lastColumn="0" w:noHBand="0" w:noVBand="1"/>
      </w:tblPr>
      <w:tblGrid>
        <w:gridCol w:w="8296"/>
      </w:tblGrid>
      <w:tr w:rsidR="000C2691" w:rsidTr="000C2691">
        <w:tc>
          <w:tcPr>
            <w:tcW w:w="8296" w:type="dxa"/>
          </w:tcPr>
          <w:p w:rsidR="000C2691" w:rsidRDefault="000C2691" w:rsidP="00ED5AD4">
            <w:r>
              <w:t>@SuppressWarnings("unchecked")</w:t>
            </w:r>
          </w:p>
          <w:p w:rsidR="000C2691" w:rsidRDefault="000C2691" w:rsidP="00ED5AD4">
            <w:r>
              <w:t>private E get(Object[] a, int index) {</w:t>
            </w:r>
          </w:p>
          <w:p w:rsidR="000C2691" w:rsidRDefault="000C2691" w:rsidP="00ED5AD4">
            <w:r>
              <w:t xml:space="preserve">    return (E) a[index];</w:t>
            </w:r>
          </w:p>
          <w:p w:rsidR="000C2691" w:rsidRDefault="000C2691" w:rsidP="00ED5AD4">
            <w:r>
              <w:t>}</w:t>
            </w:r>
          </w:p>
        </w:tc>
      </w:tr>
    </w:tbl>
    <w:p w:rsidR="00A10A9C" w:rsidRDefault="00606F25" w:rsidP="007C04D6">
      <w:pPr>
        <w:pStyle w:val="4"/>
        <w:numPr>
          <w:ilvl w:val="1"/>
          <w:numId w:val="17"/>
        </w:numPr>
      </w:pPr>
      <w:r>
        <w:t>适用场景</w:t>
      </w:r>
    </w:p>
    <w:p w:rsidR="00606F25" w:rsidRDefault="00606F25" w:rsidP="00ED5AD4">
      <w:r w:rsidRPr="00606F25">
        <w:rPr>
          <w:rFonts w:hint="eastAsia"/>
        </w:rPr>
        <w:t xml:space="preserve">CopyOnWriteArrayList </w:t>
      </w:r>
      <w:r w:rsidRPr="00606F25">
        <w:rPr>
          <w:rFonts w:hint="eastAsia"/>
        </w:rPr>
        <w:t>在写操作的同时允许读操作，大大提高了读操作的性能，因此很适合</w:t>
      </w:r>
      <w:r w:rsidRPr="00606F25">
        <w:rPr>
          <w:rFonts w:hint="eastAsia"/>
          <w:highlight w:val="yellow"/>
        </w:rPr>
        <w:t>读多写少</w:t>
      </w:r>
      <w:r w:rsidRPr="00606F25">
        <w:rPr>
          <w:rFonts w:hint="eastAsia"/>
        </w:rPr>
        <w:t>的应用场景。</w:t>
      </w:r>
    </w:p>
    <w:p w:rsidR="00C36DCC" w:rsidRDefault="00C36DCC" w:rsidP="007C04D6">
      <w:pPr>
        <w:pStyle w:val="4"/>
        <w:numPr>
          <w:ilvl w:val="1"/>
          <w:numId w:val="17"/>
        </w:numPr>
      </w:pPr>
      <w:r>
        <w:rPr>
          <w:rFonts w:hint="eastAsia"/>
        </w:rPr>
        <w:t>缺陷</w:t>
      </w:r>
    </w:p>
    <w:p w:rsidR="00C36DCC" w:rsidRDefault="00AF455C" w:rsidP="007C04D6">
      <w:pPr>
        <w:pStyle w:val="a3"/>
        <w:numPr>
          <w:ilvl w:val="0"/>
          <w:numId w:val="6"/>
        </w:numPr>
        <w:ind w:firstLineChars="0"/>
      </w:pPr>
      <w:r>
        <w:rPr>
          <w:rFonts w:hint="eastAsia"/>
        </w:rPr>
        <w:t>内存占用：</w:t>
      </w:r>
      <w:r w:rsidRPr="00AF455C">
        <w:rPr>
          <w:rFonts w:hint="eastAsia"/>
        </w:rPr>
        <w:t>在写操作时需要</w:t>
      </w:r>
      <w:r w:rsidRPr="00AF455C">
        <w:rPr>
          <w:rFonts w:hint="eastAsia"/>
          <w:highlight w:val="yellow"/>
        </w:rPr>
        <w:t>复制一个新的数组</w:t>
      </w:r>
      <w:r w:rsidRPr="00AF455C">
        <w:rPr>
          <w:rFonts w:hint="eastAsia"/>
        </w:rPr>
        <w:t>，使得内存占用为</w:t>
      </w:r>
      <w:r w:rsidRPr="00AF455C">
        <w:rPr>
          <w:rFonts w:hint="eastAsia"/>
          <w:highlight w:val="yellow"/>
        </w:rPr>
        <w:t>原来的两倍左右</w:t>
      </w:r>
      <w:r w:rsidRPr="00AF455C">
        <w:rPr>
          <w:rFonts w:hint="eastAsia"/>
        </w:rPr>
        <w:t>；</w:t>
      </w:r>
    </w:p>
    <w:p w:rsidR="00AF455C" w:rsidRDefault="00AF455C" w:rsidP="007C04D6">
      <w:pPr>
        <w:pStyle w:val="a3"/>
        <w:numPr>
          <w:ilvl w:val="0"/>
          <w:numId w:val="6"/>
        </w:numPr>
        <w:ind w:firstLineChars="0"/>
      </w:pPr>
      <w:r w:rsidRPr="00AF455C">
        <w:rPr>
          <w:rFonts w:hint="eastAsia"/>
        </w:rPr>
        <w:t>数据不一致：读操作</w:t>
      </w:r>
      <w:r w:rsidRPr="00AF455C">
        <w:rPr>
          <w:rFonts w:hint="eastAsia"/>
          <w:highlight w:val="yellow"/>
        </w:rPr>
        <w:t>不能读取实时性的数据</w:t>
      </w:r>
      <w:r w:rsidRPr="00AF455C">
        <w:rPr>
          <w:rFonts w:hint="eastAsia"/>
        </w:rPr>
        <w:t>，因为部分写操作的数据还未同步到读数组中</w:t>
      </w:r>
      <w:r>
        <w:rPr>
          <w:rFonts w:hint="eastAsia"/>
        </w:rPr>
        <w:t>。</w:t>
      </w:r>
    </w:p>
    <w:p w:rsidR="00AF455C" w:rsidRDefault="00506C05" w:rsidP="00CC440F">
      <w:r w:rsidRPr="00506C05">
        <w:rPr>
          <w:rFonts w:hint="eastAsia"/>
        </w:rPr>
        <w:t xml:space="preserve">CopyOnWriteArrayList </w:t>
      </w:r>
      <w:r w:rsidRPr="00506C05">
        <w:rPr>
          <w:rFonts w:hint="eastAsia"/>
        </w:rPr>
        <w:t>不适合</w:t>
      </w:r>
      <w:r w:rsidRPr="00506C05">
        <w:rPr>
          <w:rFonts w:hint="eastAsia"/>
          <w:highlight w:val="yellow"/>
        </w:rPr>
        <w:t>内存敏感</w:t>
      </w:r>
      <w:r w:rsidRPr="00506C05">
        <w:rPr>
          <w:rFonts w:hint="eastAsia"/>
        </w:rPr>
        <w:t>以及对</w:t>
      </w:r>
      <w:r w:rsidRPr="00506C05">
        <w:rPr>
          <w:rFonts w:hint="eastAsia"/>
          <w:highlight w:val="yellow"/>
        </w:rPr>
        <w:t>实时性要求很高</w:t>
      </w:r>
      <w:r w:rsidRPr="00506C05">
        <w:rPr>
          <w:rFonts w:hint="eastAsia"/>
        </w:rPr>
        <w:t>的场景</w:t>
      </w:r>
      <w:r>
        <w:rPr>
          <w:rFonts w:hint="eastAsia"/>
        </w:rPr>
        <w:t>。</w:t>
      </w:r>
    </w:p>
    <w:p w:rsidR="00413454" w:rsidRDefault="00D068C6" w:rsidP="007C04D6">
      <w:pPr>
        <w:pStyle w:val="3"/>
        <w:numPr>
          <w:ilvl w:val="0"/>
          <w:numId w:val="17"/>
        </w:numPr>
      </w:pPr>
      <w:r>
        <w:t>LinkedList</w:t>
      </w:r>
    </w:p>
    <w:p w:rsidR="00D068C6" w:rsidRDefault="00D068C6" w:rsidP="007C04D6">
      <w:pPr>
        <w:pStyle w:val="4"/>
        <w:numPr>
          <w:ilvl w:val="1"/>
          <w:numId w:val="17"/>
        </w:numPr>
      </w:pPr>
      <w:r>
        <w:t>概览</w:t>
      </w:r>
    </w:p>
    <w:p w:rsidR="00D068C6" w:rsidRDefault="00851FC4" w:rsidP="00CC440F">
      <w:r>
        <w:t>基于双向链表实现</w:t>
      </w:r>
      <w:r>
        <w:rPr>
          <w:rFonts w:hint="eastAsia"/>
        </w:rPr>
        <w:t>，</w:t>
      </w:r>
      <w:r>
        <w:t>使用</w:t>
      </w:r>
      <w:r>
        <w:t>Node</w:t>
      </w:r>
      <w:r>
        <w:t>存储节点信息</w:t>
      </w:r>
      <w:r>
        <w:rPr>
          <w:rFonts w:hint="eastAsia"/>
        </w:rPr>
        <w:t>。</w:t>
      </w:r>
    </w:p>
    <w:tbl>
      <w:tblPr>
        <w:tblStyle w:val="a5"/>
        <w:tblW w:w="0" w:type="auto"/>
        <w:tblLook w:val="04A0" w:firstRow="1" w:lastRow="0" w:firstColumn="1" w:lastColumn="0" w:noHBand="0" w:noVBand="1"/>
      </w:tblPr>
      <w:tblGrid>
        <w:gridCol w:w="8296"/>
      </w:tblGrid>
      <w:tr w:rsidR="00835E27" w:rsidTr="00835E27">
        <w:tc>
          <w:tcPr>
            <w:tcW w:w="8296" w:type="dxa"/>
          </w:tcPr>
          <w:p w:rsidR="00835E27" w:rsidRDefault="00835E27" w:rsidP="00CC440F">
            <w:r>
              <w:t>private static class Node&lt;E&gt; {</w:t>
            </w:r>
          </w:p>
          <w:p w:rsidR="00835E27" w:rsidRDefault="00835E27" w:rsidP="00CC440F">
            <w:r>
              <w:t xml:space="preserve">    E item;</w:t>
            </w:r>
          </w:p>
          <w:p w:rsidR="00835E27" w:rsidRDefault="00835E27" w:rsidP="00CC440F">
            <w:r>
              <w:t xml:space="preserve">    Node&lt;E&gt; next;</w:t>
            </w:r>
          </w:p>
          <w:p w:rsidR="00835E27" w:rsidRDefault="00835E27" w:rsidP="00CC440F">
            <w:r>
              <w:t xml:space="preserve">    Node&lt;E&gt; prev;</w:t>
            </w:r>
          </w:p>
          <w:p w:rsidR="00835E27" w:rsidRDefault="00835E27" w:rsidP="00CC440F">
            <w:r>
              <w:t>}</w:t>
            </w:r>
          </w:p>
        </w:tc>
      </w:tr>
    </w:tbl>
    <w:p w:rsidR="00835E27" w:rsidRDefault="00835E27" w:rsidP="00CC440F">
      <w:r>
        <w:rPr>
          <w:rFonts w:hint="eastAsia"/>
        </w:rPr>
        <w:t>每个链表存储了</w:t>
      </w:r>
      <w:r>
        <w:rPr>
          <w:rFonts w:hint="eastAsia"/>
        </w:rPr>
        <w:t>first</w:t>
      </w:r>
      <w:r>
        <w:rPr>
          <w:rFonts w:hint="eastAsia"/>
        </w:rPr>
        <w:t>和</w:t>
      </w:r>
      <w:r>
        <w:rPr>
          <w:rFonts w:hint="eastAsia"/>
        </w:rPr>
        <w:t>last</w:t>
      </w:r>
      <w:r>
        <w:rPr>
          <w:rFonts w:hint="eastAsia"/>
        </w:rPr>
        <w:t>指针：</w:t>
      </w:r>
    </w:p>
    <w:tbl>
      <w:tblPr>
        <w:tblStyle w:val="a5"/>
        <w:tblW w:w="0" w:type="auto"/>
        <w:tblLook w:val="04A0" w:firstRow="1" w:lastRow="0" w:firstColumn="1" w:lastColumn="0" w:noHBand="0" w:noVBand="1"/>
      </w:tblPr>
      <w:tblGrid>
        <w:gridCol w:w="8296"/>
      </w:tblGrid>
      <w:tr w:rsidR="00835E27" w:rsidTr="00835E27">
        <w:tc>
          <w:tcPr>
            <w:tcW w:w="8296" w:type="dxa"/>
          </w:tcPr>
          <w:p w:rsidR="00835E27" w:rsidRDefault="00835E27" w:rsidP="00CC440F">
            <w:r>
              <w:t>transient Node&lt;E&gt; first;</w:t>
            </w:r>
          </w:p>
          <w:p w:rsidR="00835E27" w:rsidRPr="00835E27" w:rsidRDefault="00835E27" w:rsidP="00CC440F">
            <w:r>
              <w:t>transient Node&lt;E&gt; last;</w:t>
            </w:r>
          </w:p>
        </w:tc>
      </w:tr>
    </w:tbl>
    <w:p w:rsidR="00835E27" w:rsidRDefault="005E0DDE" w:rsidP="00CC440F">
      <w:r>
        <w:object w:dxaOrig="12211" w:dyaOrig="3046">
          <v:shape id="_x0000_i1029" type="#_x0000_t75" style="width:415.3pt;height:103.7pt" o:ole="">
            <v:imagedata r:id="rId19" o:title=""/>
          </v:shape>
          <o:OLEObject Type="Embed" ProgID="Visio.Drawing.15" ShapeID="_x0000_i1029" DrawAspect="Content" ObjectID="_1616252176" r:id="rId20"/>
        </w:object>
      </w:r>
    </w:p>
    <w:p w:rsidR="005E0DDE" w:rsidRDefault="00B2115F" w:rsidP="007C04D6">
      <w:pPr>
        <w:pStyle w:val="4"/>
        <w:numPr>
          <w:ilvl w:val="1"/>
          <w:numId w:val="17"/>
        </w:numPr>
      </w:pPr>
      <w:r>
        <w:t>与</w:t>
      </w:r>
      <w:r>
        <w:t>ArrayList</w:t>
      </w:r>
      <w:r>
        <w:t>的比较</w:t>
      </w:r>
    </w:p>
    <w:p w:rsidR="00B2115F" w:rsidRDefault="001E6770" w:rsidP="007C04D6">
      <w:pPr>
        <w:pStyle w:val="a3"/>
        <w:numPr>
          <w:ilvl w:val="0"/>
          <w:numId w:val="7"/>
        </w:numPr>
        <w:ind w:firstLineChars="0"/>
      </w:pPr>
      <w:r>
        <w:rPr>
          <w:rFonts w:hint="eastAsia"/>
        </w:rPr>
        <w:t>ArrayList</w:t>
      </w:r>
      <w:r>
        <w:rPr>
          <w:rFonts w:hint="eastAsia"/>
        </w:rPr>
        <w:t>基于</w:t>
      </w:r>
      <w:r w:rsidRPr="005B76B4">
        <w:rPr>
          <w:rFonts w:hint="eastAsia"/>
          <w:highlight w:val="yellow"/>
        </w:rPr>
        <w:t>动态数组</w:t>
      </w:r>
      <w:r>
        <w:rPr>
          <w:rFonts w:hint="eastAsia"/>
        </w:rPr>
        <w:t>实现，</w:t>
      </w:r>
      <w:r>
        <w:rPr>
          <w:rFonts w:hint="eastAsia"/>
        </w:rPr>
        <w:t>LinkedList</w:t>
      </w:r>
      <w:r>
        <w:rPr>
          <w:rFonts w:hint="eastAsia"/>
        </w:rPr>
        <w:t>基于</w:t>
      </w:r>
      <w:r w:rsidRPr="005B76B4">
        <w:rPr>
          <w:rFonts w:hint="eastAsia"/>
          <w:highlight w:val="yellow"/>
        </w:rPr>
        <w:t>双向链表</w:t>
      </w:r>
      <w:r>
        <w:rPr>
          <w:rFonts w:hint="eastAsia"/>
        </w:rPr>
        <w:t>实现；</w:t>
      </w:r>
    </w:p>
    <w:p w:rsidR="001E6770" w:rsidRDefault="001E6770" w:rsidP="007C04D6">
      <w:pPr>
        <w:pStyle w:val="a3"/>
        <w:numPr>
          <w:ilvl w:val="0"/>
          <w:numId w:val="7"/>
        </w:numPr>
        <w:ind w:firstLineChars="0"/>
      </w:pPr>
      <w:r>
        <w:t>ArrayList</w:t>
      </w:r>
      <w:r>
        <w:t>支持随机访问</w:t>
      </w:r>
      <w:r>
        <w:rPr>
          <w:rFonts w:hint="eastAsia"/>
        </w:rPr>
        <w:t>，</w:t>
      </w:r>
      <w:r>
        <w:t>LinkedList</w:t>
      </w:r>
      <w:r>
        <w:t>不支持</w:t>
      </w:r>
      <w:r>
        <w:rPr>
          <w:rFonts w:hint="eastAsia"/>
        </w:rPr>
        <w:t>；</w:t>
      </w:r>
    </w:p>
    <w:p w:rsidR="001E6770" w:rsidRDefault="001E6770" w:rsidP="007C04D6">
      <w:pPr>
        <w:pStyle w:val="a3"/>
        <w:numPr>
          <w:ilvl w:val="0"/>
          <w:numId w:val="7"/>
        </w:numPr>
        <w:ind w:firstLineChars="0"/>
      </w:pPr>
      <w:r>
        <w:t>LinkedList</w:t>
      </w:r>
      <w:r>
        <w:t>在任意位置添加或者删除元素更快</w:t>
      </w:r>
      <w:r>
        <w:rPr>
          <w:rFonts w:hint="eastAsia"/>
        </w:rPr>
        <w:t>。</w:t>
      </w:r>
    </w:p>
    <w:p w:rsidR="001B708F" w:rsidRDefault="001B708F" w:rsidP="007C04D6">
      <w:pPr>
        <w:pStyle w:val="3"/>
        <w:numPr>
          <w:ilvl w:val="0"/>
          <w:numId w:val="17"/>
        </w:numPr>
      </w:pPr>
      <w:r>
        <w:rPr>
          <w:rFonts w:hint="eastAsia"/>
        </w:rPr>
        <w:t>HashMap</w:t>
      </w:r>
    </w:p>
    <w:p w:rsidR="001B708F" w:rsidRDefault="001B708F" w:rsidP="00CC440F">
      <w:r>
        <w:t>为了便于理解</w:t>
      </w:r>
      <w:r>
        <w:rPr>
          <w:rFonts w:hint="eastAsia"/>
        </w:rPr>
        <w:t>，</w:t>
      </w:r>
      <w:r>
        <w:t>HashMap</w:t>
      </w:r>
      <w:r>
        <w:t>源码基于</w:t>
      </w:r>
      <w:r>
        <w:t>JDK1.7</w:t>
      </w:r>
      <w:r>
        <w:t>分析</w:t>
      </w:r>
      <w:r>
        <w:rPr>
          <w:rFonts w:hint="eastAsia"/>
        </w:rPr>
        <w:t>。</w:t>
      </w:r>
    </w:p>
    <w:p w:rsidR="00A429A6" w:rsidRDefault="00A429A6" w:rsidP="007C04D6">
      <w:pPr>
        <w:pStyle w:val="4"/>
        <w:numPr>
          <w:ilvl w:val="1"/>
          <w:numId w:val="17"/>
        </w:numPr>
      </w:pPr>
      <w:r>
        <w:t>存储结构</w:t>
      </w:r>
    </w:p>
    <w:p w:rsidR="00FA2F87" w:rsidRDefault="00FA2F87" w:rsidP="00CC440F">
      <w:r>
        <w:t>内部包含了一个</w:t>
      </w:r>
      <w:r>
        <w:t>Entry</w:t>
      </w:r>
      <w:r>
        <w:t>类型的数组</w:t>
      </w:r>
      <w:r>
        <w:t>table</w:t>
      </w:r>
      <w:r>
        <w:rPr>
          <w:rFonts w:hint="eastAsia"/>
        </w:rPr>
        <w:t>。</w:t>
      </w:r>
    </w:p>
    <w:tbl>
      <w:tblPr>
        <w:tblStyle w:val="a5"/>
        <w:tblW w:w="0" w:type="auto"/>
        <w:tblLook w:val="04A0" w:firstRow="1" w:lastRow="0" w:firstColumn="1" w:lastColumn="0" w:noHBand="0" w:noVBand="1"/>
      </w:tblPr>
      <w:tblGrid>
        <w:gridCol w:w="8296"/>
      </w:tblGrid>
      <w:tr w:rsidR="00E57656" w:rsidTr="00E57656">
        <w:tc>
          <w:tcPr>
            <w:tcW w:w="8296" w:type="dxa"/>
          </w:tcPr>
          <w:p w:rsidR="00E57656" w:rsidRDefault="00E57656" w:rsidP="00CC440F">
            <w:r w:rsidRPr="00E57656">
              <w:t>transient Entry[] table;</w:t>
            </w:r>
          </w:p>
        </w:tc>
      </w:tr>
    </w:tbl>
    <w:p w:rsidR="00E57656" w:rsidRDefault="000912F5" w:rsidP="00CC440F">
      <w:r w:rsidRPr="000912F5">
        <w:rPr>
          <w:rFonts w:hint="eastAsia"/>
        </w:rPr>
        <w:t xml:space="preserve">Entry </w:t>
      </w:r>
      <w:proofErr w:type="gramStart"/>
      <w:r w:rsidRPr="000912F5">
        <w:rPr>
          <w:rFonts w:hint="eastAsia"/>
        </w:rPr>
        <w:t>存储着</w:t>
      </w:r>
      <w:r w:rsidRPr="000912F5">
        <w:rPr>
          <w:rFonts w:hint="eastAsia"/>
          <w:highlight w:val="yellow"/>
        </w:rPr>
        <w:t>键值</w:t>
      </w:r>
      <w:proofErr w:type="gramEnd"/>
      <w:r w:rsidRPr="000912F5">
        <w:rPr>
          <w:rFonts w:hint="eastAsia"/>
          <w:highlight w:val="yellow"/>
        </w:rPr>
        <w:t>对</w:t>
      </w:r>
      <w:r w:rsidRPr="000912F5">
        <w:rPr>
          <w:rFonts w:hint="eastAsia"/>
        </w:rPr>
        <w:t>。它包含了四个字段，从</w:t>
      </w:r>
      <w:r w:rsidRPr="000912F5">
        <w:rPr>
          <w:rFonts w:hint="eastAsia"/>
        </w:rPr>
        <w:t xml:space="preserve"> next </w:t>
      </w:r>
      <w:r w:rsidRPr="000912F5">
        <w:rPr>
          <w:rFonts w:hint="eastAsia"/>
        </w:rPr>
        <w:t>字段我们可以看出</w:t>
      </w:r>
      <w:r w:rsidRPr="000912F5">
        <w:rPr>
          <w:rFonts w:hint="eastAsia"/>
        </w:rPr>
        <w:t xml:space="preserve"> </w:t>
      </w:r>
      <w:r w:rsidRPr="000912F5">
        <w:rPr>
          <w:rFonts w:hint="eastAsia"/>
          <w:highlight w:val="yellow"/>
        </w:rPr>
        <w:t xml:space="preserve">Entry </w:t>
      </w:r>
      <w:r w:rsidRPr="000912F5">
        <w:rPr>
          <w:rFonts w:hint="eastAsia"/>
          <w:highlight w:val="yellow"/>
        </w:rPr>
        <w:t>是一个链表</w:t>
      </w:r>
      <w:r w:rsidRPr="000912F5">
        <w:rPr>
          <w:rFonts w:hint="eastAsia"/>
        </w:rPr>
        <w:t>。即数组中的每个位置被当成</w:t>
      </w:r>
      <w:r w:rsidRPr="000912F5">
        <w:rPr>
          <w:rFonts w:hint="eastAsia"/>
          <w:highlight w:val="yellow"/>
        </w:rPr>
        <w:t>一个桶</w:t>
      </w:r>
      <w:r w:rsidRPr="000912F5">
        <w:rPr>
          <w:rFonts w:hint="eastAsia"/>
        </w:rPr>
        <w:t>，</w:t>
      </w:r>
      <w:r w:rsidRPr="000912F5">
        <w:rPr>
          <w:rFonts w:hint="eastAsia"/>
          <w:highlight w:val="yellow"/>
        </w:rPr>
        <w:t>一个桶存放一个链表</w:t>
      </w:r>
      <w:r w:rsidRPr="000912F5">
        <w:rPr>
          <w:rFonts w:hint="eastAsia"/>
        </w:rPr>
        <w:t>。</w:t>
      </w:r>
      <w:r w:rsidRPr="000912F5">
        <w:rPr>
          <w:rFonts w:hint="eastAsia"/>
        </w:rPr>
        <w:t xml:space="preserve">HashMap </w:t>
      </w:r>
      <w:r w:rsidRPr="000912F5">
        <w:rPr>
          <w:rFonts w:hint="eastAsia"/>
        </w:rPr>
        <w:t>使用</w:t>
      </w:r>
      <w:r w:rsidRPr="000912F5">
        <w:rPr>
          <w:rFonts w:hint="eastAsia"/>
          <w:highlight w:val="yellow"/>
        </w:rPr>
        <w:t>拉链法</w:t>
      </w:r>
      <w:r w:rsidRPr="000912F5">
        <w:rPr>
          <w:rFonts w:hint="eastAsia"/>
        </w:rPr>
        <w:t>来解决冲突，同一个链表中存放</w:t>
      </w:r>
      <w:proofErr w:type="gramStart"/>
      <w:r w:rsidRPr="00DA0234">
        <w:rPr>
          <w:rFonts w:hint="eastAsia"/>
          <w:highlight w:val="yellow"/>
        </w:rPr>
        <w:t>哈希值相同</w:t>
      </w:r>
      <w:proofErr w:type="gramEnd"/>
      <w:r w:rsidRPr="00DA0234">
        <w:rPr>
          <w:rFonts w:hint="eastAsia"/>
          <w:highlight w:val="yellow"/>
        </w:rPr>
        <w:t>的</w:t>
      </w:r>
      <w:r w:rsidRPr="00DA0234">
        <w:rPr>
          <w:rFonts w:hint="eastAsia"/>
          <w:highlight w:val="yellow"/>
        </w:rPr>
        <w:t xml:space="preserve"> Entry</w:t>
      </w:r>
      <w:r w:rsidRPr="000912F5">
        <w:rPr>
          <w:rFonts w:hint="eastAsia"/>
        </w:rPr>
        <w:t>。</w:t>
      </w:r>
    </w:p>
    <w:p w:rsidR="00AC3DBB" w:rsidRDefault="00AC3DBB" w:rsidP="00CC440F">
      <w:r>
        <w:object w:dxaOrig="9105" w:dyaOrig="6015">
          <v:shape id="_x0000_i1030" type="#_x0000_t75" style="width:415.3pt;height:274.2pt" o:ole="">
            <v:imagedata r:id="rId21" o:title=""/>
          </v:shape>
          <o:OLEObject Type="Embed" ProgID="Visio.Drawing.15" ShapeID="_x0000_i1030" DrawAspect="Content" ObjectID="_1616252177" r:id="rId22"/>
        </w:object>
      </w:r>
    </w:p>
    <w:tbl>
      <w:tblPr>
        <w:tblStyle w:val="a5"/>
        <w:tblW w:w="0" w:type="auto"/>
        <w:tblLook w:val="04A0" w:firstRow="1" w:lastRow="0" w:firstColumn="1" w:lastColumn="0" w:noHBand="0" w:noVBand="1"/>
      </w:tblPr>
      <w:tblGrid>
        <w:gridCol w:w="8296"/>
      </w:tblGrid>
      <w:tr w:rsidR="009439FD" w:rsidTr="009439FD">
        <w:tc>
          <w:tcPr>
            <w:tcW w:w="8296" w:type="dxa"/>
          </w:tcPr>
          <w:p w:rsidR="009439FD" w:rsidRDefault="009439FD" w:rsidP="00CC440F">
            <w:r>
              <w:t>static class Entry&lt;K,V&gt; implements Map.Entry&lt;K,V&gt; {</w:t>
            </w:r>
          </w:p>
          <w:p w:rsidR="009439FD" w:rsidRDefault="009439FD" w:rsidP="00CC440F">
            <w:r>
              <w:t xml:space="preserve">    final K key;</w:t>
            </w:r>
          </w:p>
          <w:p w:rsidR="009439FD" w:rsidRDefault="009439FD" w:rsidP="00CC440F">
            <w:r>
              <w:t xml:space="preserve">    V value;</w:t>
            </w:r>
          </w:p>
          <w:p w:rsidR="009439FD" w:rsidRDefault="009439FD" w:rsidP="00CC440F">
            <w:r>
              <w:t xml:space="preserve">    Entry&lt;K,V&gt; next;</w:t>
            </w:r>
          </w:p>
          <w:p w:rsidR="009439FD" w:rsidRDefault="009439FD" w:rsidP="00CC440F">
            <w:r>
              <w:t xml:space="preserve">    int hash;</w:t>
            </w:r>
          </w:p>
          <w:p w:rsidR="009439FD" w:rsidRDefault="009439FD" w:rsidP="00CC440F"/>
          <w:p w:rsidR="009439FD" w:rsidRDefault="009439FD" w:rsidP="00CC440F">
            <w:r>
              <w:t xml:space="preserve">    Entry(int h, K k, V v, Entry&lt;K,V&gt; n) {</w:t>
            </w:r>
          </w:p>
          <w:p w:rsidR="009439FD" w:rsidRDefault="009439FD" w:rsidP="00CC440F">
            <w:r>
              <w:t xml:space="preserve">        value = v;</w:t>
            </w:r>
          </w:p>
          <w:p w:rsidR="009439FD" w:rsidRDefault="009439FD" w:rsidP="00CC440F">
            <w:r>
              <w:t xml:space="preserve">        next = n;</w:t>
            </w:r>
          </w:p>
          <w:p w:rsidR="009439FD" w:rsidRDefault="009439FD" w:rsidP="00CC440F">
            <w:r>
              <w:t xml:space="preserve">        key = k;</w:t>
            </w:r>
          </w:p>
          <w:p w:rsidR="009439FD" w:rsidRDefault="009439FD" w:rsidP="00CC440F">
            <w:r>
              <w:t xml:space="preserve">        hash = h;</w:t>
            </w:r>
          </w:p>
          <w:p w:rsidR="009439FD" w:rsidRDefault="009439FD" w:rsidP="00CC440F">
            <w:r>
              <w:t xml:space="preserve">    }</w:t>
            </w:r>
          </w:p>
          <w:p w:rsidR="009439FD" w:rsidRDefault="009439FD" w:rsidP="00CC440F"/>
          <w:p w:rsidR="009439FD" w:rsidRDefault="009439FD" w:rsidP="00CC440F">
            <w:r>
              <w:t xml:space="preserve">    public final K getKey() {</w:t>
            </w:r>
          </w:p>
          <w:p w:rsidR="009439FD" w:rsidRDefault="009439FD" w:rsidP="00CC440F">
            <w:r>
              <w:t xml:space="preserve">        return key;</w:t>
            </w:r>
          </w:p>
          <w:p w:rsidR="009439FD" w:rsidRDefault="009439FD" w:rsidP="00CC440F">
            <w:r>
              <w:t xml:space="preserve">    }</w:t>
            </w:r>
          </w:p>
          <w:p w:rsidR="009439FD" w:rsidRDefault="009439FD" w:rsidP="00CC440F"/>
          <w:p w:rsidR="009439FD" w:rsidRDefault="009439FD" w:rsidP="00CC440F">
            <w:r>
              <w:t xml:space="preserve">    public final V getValue() {</w:t>
            </w:r>
          </w:p>
          <w:p w:rsidR="009439FD" w:rsidRDefault="009439FD" w:rsidP="00CC440F">
            <w:r>
              <w:t xml:space="preserve">        return value;</w:t>
            </w:r>
          </w:p>
          <w:p w:rsidR="009439FD" w:rsidRDefault="009439FD" w:rsidP="00CC440F">
            <w:r>
              <w:t xml:space="preserve">    }</w:t>
            </w:r>
          </w:p>
          <w:p w:rsidR="009439FD" w:rsidRDefault="009439FD" w:rsidP="00CC440F"/>
          <w:p w:rsidR="009439FD" w:rsidRDefault="009439FD" w:rsidP="00CC440F">
            <w:r>
              <w:t xml:space="preserve">    public final V setValue(V newValue) {</w:t>
            </w:r>
          </w:p>
          <w:p w:rsidR="009439FD" w:rsidRDefault="009439FD" w:rsidP="00CC440F">
            <w:r>
              <w:t xml:space="preserve">        V oldValue = value;</w:t>
            </w:r>
          </w:p>
          <w:p w:rsidR="009439FD" w:rsidRDefault="009439FD" w:rsidP="00CC440F">
            <w:r>
              <w:t xml:space="preserve">        value = newValue;</w:t>
            </w:r>
          </w:p>
          <w:p w:rsidR="009439FD" w:rsidRDefault="009439FD" w:rsidP="00CC440F">
            <w:r>
              <w:t xml:space="preserve">        return oldValue;</w:t>
            </w:r>
          </w:p>
          <w:p w:rsidR="009439FD" w:rsidRDefault="009439FD" w:rsidP="00CC440F">
            <w:r>
              <w:t xml:space="preserve">    }</w:t>
            </w:r>
          </w:p>
          <w:p w:rsidR="009439FD" w:rsidRDefault="009439FD" w:rsidP="00CC440F"/>
          <w:p w:rsidR="009439FD" w:rsidRDefault="009439FD" w:rsidP="00CC440F">
            <w:r>
              <w:t xml:space="preserve">    public final boolean equals(Object o) {</w:t>
            </w:r>
          </w:p>
          <w:p w:rsidR="009439FD" w:rsidRDefault="009439FD" w:rsidP="00CC440F">
            <w:r>
              <w:t xml:space="preserve">        if (!(o instanceof Map.Entry))</w:t>
            </w:r>
          </w:p>
          <w:p w:rsidR="009439FD" w:rsidRDefault="009439FD" w:rsidP="00CC440F">
            <w:r>
              <w:t xml:space="preserve">            return false;</w:t>
            </w:r>
          </w:p>
          <w:p w:rsidR="009439FD" w:rsidRDefault="009439FD" w:rsidP="00CC440F">
            <w:r>
              <w:t xml:space="preserve">        Map.Entry e = (Map.Entry)o;</w:t>
            </w:r>
          </w:p>
          <w:p w:rsidR="009439FD" w:rsidRDefault="009439FD" w:rsidP="00CC440F">
            <w:r>
              <w:t xml:space="preserve">        Object k1 = getKey();</w:t>
            </w:r>
          </w:p>
          <w:p w:rsidR="009439FD" w:rsidRDefault="009439FD" w:rsidP="00CC440F">
            <w:r>
              <w:t xml:space="preserve">        Object k2 = e.getKey();</w:t>
            </w:r>
          </w:p>
          <w:p w:rsidR="009439FD" w:rsidRDefault="009439FD" w:rsidP="00CC440F">
            <w:r>
              <w:t xml:space="preserve">        if (k1 == k2 || (k1 != null &amp;&amp; k1.equals(k2))) {</w:t>
            </w:r>
          </w:p>
          <w:p w:rsidR="009439FD" w:rsidRDefault="009439FD" w:rsidP="00CC440F">
            <w:r>
              <w:t xml:space="preserve">            Object v1 = getValue();</w:t>
            </w:r>
          </w:p>
          <w:p w:rsidR="009439FD" w:rsidRDefault="009439FD" w:rsidP="00CC440F">
            <w:r>
              <w:t xml:space="preserve">            Object v2 = e.getValue();</w:t>
            </w:r>
          </w:p>
          <w:p w:rsidR="009439FD" w:rsidRDefault="009439FD" w:rsidP="00CC440F">
            <w:r>
              <w:t xml:space="preserve">            if (v1 == v2 || (v1 != null &amp;&amp; v1.equals(v2)))</w:t>
            </w:r>
          </w:p>
          <w:p w:rsidR="009439FD" w:rsidRDefault="009439FD" w:rsidP="00CC440F">
            <w:r>
              <w:t xml:space="preserve">                return true;</w:t>
            </w:r>
          </w:p>
          <w:p w:rsidR="009439FD" w:rsidRDefault="009439FD" w:rsidP="00CC440F">
            <w:r>
              <w:t xml:space="preserve">        }</w:t>
            </w:r>
          </w:p>
          <w:p w:rsidR="009439FD" w:rsidRDefault="009439FD" w:rsidP="00CC440F">
            <w:r>
              <w:t xml:space="preserve">        return false;</w:t>
            </w:r>
          </w:p>
          <w:p w:rsidR="009439FD" w:rsidRDefault="009439FD" w:rsidP="00CC440F">
            <w:r>
              <w:t xml:space="preserve">    }</w:t>
            </w:r>
          </w:p>
          <w:p w:rsidR="009439FD" w:rsidRDefault="009439FD" w:rsidP="00CC440F"/>
          <w:p w:rsidR="009439FD" w:rsidRDefault="009439FD" w:rsidP="00CC440F">
            <w:r>
              <w:t xml:space="preserve">    public final int hashCode() {</w:t>
            </w:r>
          </w:p>
          <w:p w:rsidR="009439FD" w:rsidRDefault="009439FD" w:rsidP="00CC440F">
            <w:r>
              <w:t xml:space="preserve">        return Objects.hashCode(getKey()) ^ Objects.hashCode(getValue());</w:t>
            </w:r>
          </w:p>
          <w:p w:rsidR="009439FD" w:rsidRDefault="009439FD" w:rsidP="00CC440F">
            <w:r>
              <w:t xml:space="preserve">    }</w:t>
            </w:r>
          </w:p>
          <w:p w:rsidR="009439FD" w:rsidRDefault="009439FD" w:rsidP="00CC440F"/>
          <w:p w:rsidR="009439FD" w:rsidRDefault="009439FD" w:rsidP="00CC440F">
            <w:r>
              <w:t xml:space="preserve">    public final String toString() {</w:t>
            </w:r>
          </w:p>
          <w:p w:rsidR="009439FD" w:rsidRDefault="009439FD" w:rsidP="00CC440F">
            <w:r>
              <w:t xml:space="preserve">        return getKey() + "=" + getValue();</w:t>
            </w:r>
          </w:p>
          <w:p w:rsidR="009439FD" w:rsidRDefault="009439FD" w:rsidP="00CC440F">
            <w:r>
              <w:t xml:space="preserve">    }</w:t>
            </w:r>
          </w:p>
          <w:p w:rsidR="009439FD" w:rsidRDefault="009439FD" w:rsidP="00CC440F">
            <w:r>
              <w:t>}</w:t>
            </w:r>
          </w:p>
        </w:tc>
      </w:tr>
    </w:tbl>
    <w:p w:rsidR="00AC3DBB" w:rsidRDefault="008304C3" w:rsidP="007C04D6">
      <w:pPr>
        <w:pStyle w:val="4"/>
        <w:numPr>
          <w:ilvl w:val="1"/>
          <w:numId w:val="17"/>
        </w:numPr>
      </w:pPr>
      <w:r>
        <w:lastRenderedPageBreak/>
        <w:t>拉链法工作原理</w:t>
      </w:r>
    </w:p>
    <w:tbl>
      <w:tblPr>
        <w:tblStyle w:val="a5"/>
        <w:tblW w:w="0" w:type="auto"/>
        <w:tblLook w:val="04A0" w:firstRow="1" w:lastRow="0" w:firstColumn="1" w:lastColumn="0" w:noHBand="0" w:noVBand="1"/>
      </w:tblPr>
      <w:tblGrid>
        <w:gridCol w:w="8296"/>
      </w:tblGrid>
      <w:tr w:rsidR="00D95B0D" w:rsidTr="00D95B0D">
        <w:tc>
          <w:tcPr>
            <w:tcW w:w="8296" w:type="dxa"/>
          </w:tcPr>
          <w:p w:rsidR="00D95B0D" w:rsidRDefault="00D95B0D" w:rsidP="00CC440F">
            <w:r>
              <w:t>HashMap&lt;String, String&gt; map = new HashMap&lt;&gt;();</w:t>
            </w:r>
          </w:p>
          <w:p w:rsidR="00D95B0D" w:rsidRDefault="00D95B0D" w:rsidP="00CC440F">
            <w:r>
              <w:t>map.put("K1", "V1");</w:t>
            </w:r>
          </w:p>
          <w:p w:rsidR="00D95B0D" w:rsidRDefault="00D95B0D" w:rsidP="00CC440F">
            <w:r>
              <w:t>map.put("K2", "V2");</w:t>
            </w:r>
          </w:p>
          <w:p w:rsidR="00D95B0D" w:rsidRDefault="00D95B0D" w:rsidP="00CC440F">
            <w:r>
              <w:t>map.put("K3", "V3");</w:t>
            </w:r>
          </w:p>
        </w:tc>
      </w:tr>
    </w:tbl>
    <w:p w:rsidR="008304C3" w:rsidRDefault="007E394C" w:rsidP="007C04D6">
      <w:pPr>
        <w:pStyle w:val="a3"/>
        <w:numPr>
          <w:ilvl w:val="0"/>
          <w:numId w:val="8"/>
        </w:numPr>
        <w:ind w:firstLineChars="0"/>
      </w:pPr>
      <w:r>
        <w:rPr>
          <w:rFonts w:hint="eastAsia"/>
        </w:rPr>
        <w:t>新建一个</w:t>
      </w:r>
      <w:r>
        <w:rPr>
          <w:rFonts w:hint="eastAsia"/>
        </w:rPr>
        <w:t>HashMap</w:t>
      </w:r>
      <w:r>
        <w:rPr>
          <w:rFonts w:hint="eastAsia"/>
        </w:rPr>
        <w:t>，默认大小为</w:t>
      </w:r>
      <w:r w:rsidRPr="00667A39">
        <w:rPr>
          <w:rFonts w:hint="eastAsia"/>
          <w:highlight w:val="yellow"/>
        </w:rPr>
        <w:t>1</w:t>
      </w:r>
      <w:r w:rsidRPr="00667A39">
        <w:rPr>
          <w:highlight w:val="yellow"/>
        </w:rPr>
        <w:t>6</w:t>
      </w:r>
      <w:r>
        <w:rPr>
          <w:rFonts w:hint="eastAsia"/>
        </w:rPr>
        <w:t>；</w:t>
      </w:r>
    </w:p>
    <w:p w:rsidR="00667A39" w:rsidRDefault="00667A39" w:rsidP="007C04D6">
      <w:pPr>
        <w:pStyle w:val="a3"/>
        <w:numPr>
          <w:ilvl w:val="0"/>
          <w:numId w:val="8"/>
        </w:numPr>
        <w:ind w:firstLineChars="0"/>
      </w:pPr>
      <w:r>
        <w:t>插入</w:t>
      </w:r>
      <w:r>
        <w:rPr>
          <w:rFonts w:hint="eastAsia"/>
        </w:rPr>
        <w:t>&lt;</w:t>
      </w:r>
      <w:r>
        <w:t>K1,V1&gt;</w:t>
      </w:r>
      <w:r>
        <w:t>键值对</w:t>
      </w:r>
      <w:r>
        <w:rPr>
          <w:rFonts w:hint="eastAsia"/>
        </w:rPr>
        <w:t>，</w:t>
      </w:r>
      <w:r>
        <w:t>先计算</w:t>
      </w:r>
      <w:r>
        <w:t>K1</w:t>
      </w:r>
      <w:r>
        <w:t>的</w:t>
      </w:r>
      <w:r>
        <w:t>hashCode</w:t>
      </w:r>
      <w:r>
        <w:t>为</w:t>
      </w:r>
      <w:r>
        <w:rPr>
          <w:rFonts w:hint="eastAsia"/>
        </w:rPr>
        <w:t>1</w:t>
      </w:r>
      <w:r>
        <w:t>15</w:t>
      </w:r>
      <w:r>
        <w:rPr>
          <w:rFonts w:hint="eastAsia"/>
        </w:rPr>
        <w:t>，使用除留余数法得到所在桶的下标</w:t>
      </w:r>
      <w:r>
        <w:rPr>
          <w:rFonts w:hint="eastAsia"/>
        </w:rPr>
        <w:t>1</w:t>
      </w:r>
      <w:r>
        <w:t>15</w:t>
      </w:r>
      <w:r>
        <w:rPr>
          <w:rFonts w:hint="eastAsia"/>
        </w:rPr>
        <w:t>%</w:t>
      </w:r>
      <w:r>
        <w:t>16</w:t>
      </w:r>
      <w:r>
        <w:rPr>
          <w:rFonts w:hint="eastAsia"/>
        </w:rPr>
        <w:t>=</w:t>
      </w:r>
      <w:r>
        <w:t>3</w:t>
      </w:r>
      <w:r>
        <w:rPr>
          <w:rFonts w:hint="eastAsia"/>
        </w:rPr>
        <w:t>；</w:t>
      </w:r>
    </w:p>
    <w:p w:rsidR="00667A39" w:rsidRDefault="00667A39" w:rsidP="007C04D6">
      <w:pPr>
        <w:pStyle w:val="a3"/>
        <w:numPr>
          <w:ilvl w:val="0"/>
          <w:numId w:val="8"/>
        </w:numPr>
        <w:ind w:firstLineChars="0"/>
      </w:pPr>
      <w:r w:rsidRPr="00667A39">
        <w:rPr>
          <w:rFonts w:hint="eastAsia"/>
        </w:rPr>
        <w:t>插入</w:t>
      </w:r>
      <w:r w:rsidRPr="00667A39">
        <w:rPr>
          <w:rFonts w:hint="eastAsia"/>
        </w:rPr>
        <w:t xml:space="preserve"> &lt;K2,V2&gt; </w:t>
      </w:r>
      <w:r w:rsidRPr="00667A39">
        <w:rPr>
          <w:rFonts w:hint="eastAsia"/>
        </w:rPr>
        <w:t>键值对，先计算</w:t>
      </w:r>
      <w:r w:rsidRPr="00667A39">
        <w:rPr>
          <w:rFonts w:hint="eastAsia"/>
        </w:rPr>
        <w:t xml:space="preserve"> K2 </w:t>
      </w:r>
      <w:r w:rsidRPr="00667A39">
        <w:rPr>
          <w:rFonts w:hint="eastAsia"/>
        </w:rPr>
        <w:t>的</w:t>
      </w:r>
      <w:r w:rsidRPr="00667A39">
        <w:rPr>
          <w:rFonts w:hint="eastAsia"/>
        </w:rPr>
        <w:t xml:space="preserve"> hashCode </w:t>
      </w:r>
      <w:r w:rsidRPr="00667A39">
        <w:rPr>
          <w:rFonts w:hint="eastAsia"/>
        </w:rPr>
        <w:t>为</w:t>
      </w:r>
      <w:r w:rsidRPr="00667A39">
        <w:rPr>
          <w:rFonts w:hint="eastAsia"/>
        </w:rPr>
        <w:t xml:space="preserve"> 118</w:t>
      </w:r>
      <w:r w:rsidRPr="00667A39">
        <w:rPr>
          <w:rFonts w:hint="eastAsia"/>
        </w:rPr>
        <w:t>，使用除留余数法得到所在的桶下标</w:t>
      </w:r>
      <w:r w:rsidRPr="00667A39">
        <w:rPr>
          <w:rFonts w:hint="eastAsia"/>
        </w:rPr>
        <w:t xml:space="preserve"> 118%16=6</w:t>
      </w:r>
      <w:r w:rsidRPr="00667A39">
        <w:rPr>
          <w:rFonts w:hint="eastAsia"/>
        </w:rPr>
        <w:t>。</w:t>
      </w:r>
    </w:p>
    <w:p w:rsidR="00667A39" w:rsidRDefault="00667A39" w:rsidP="007C04D6">
      <w:pPr>
        <w:pStyle w:val="a3"/>
        <w:numPr>
          <w:ilvl w:val="0"/>
          <w:numId w:val="8"/>
        </w:numPr>
        <w:ind w:firstLineChars="0"/>
      </w:pPr>
      <w:r w:rsidRPr="00667A39">
        <w:rPr>
          <w:rFonts w:hint="eastAsia"/>
        </w:rPr>
        <w:t>插入</w:t>
      </w:r>
      <w:r w:rsidRPr="00667A39">
        <w:rPr>
          <w:rFonts w:hint="eastAsia"/>
        </w:rPr>
        <w:t xml:space="preserve"> &lt;K3,V3&gt; </w:t>
      </w:r>
      <w:r w:rsidRPr="00667A39">
        <w:rPr>
          <w:rFonts w:hint="eastAsia"/>
        </w:rPr>
        <w:t>键值对，先计算</w:t>
      </w:r>
      <w:r w:rsidRPr="00667A39">
        <w:rPr>
          <w:rFonts w:hint="eastAsia"/>
        </w:rPr>
        <w:t xml:space="preserve"> K3 </w:t>
      </w:r>
      <w:r w:rsidRPr="00667A39">
        <w:rPr>
          <w:rFonts w:hint="eastAsia"/>
        </w:rPr>
        <w:t>的</w:t>
      </w:r>
      <w:r w:rsidRPr="00667A39">
        <w:rPr>
          <w:rFonts w:hint="eastAsia"/>
        </w:rPr>
        <w:t xml:space="preserve"> hashCode </w:t>
      </w:r>
      <w:r w:rsidRPr="00667A39">
        <w:rPr>
          <w:rFonts w:hint="eastAsia"/>
        </w:rPr>
        <w:t>为</w:t>
      </w:r>
      <w:r w:rsidRPr="00667A39">
        <w:rPr>
          <w:rFonts w:hint="eastAsia"/>
        </w:rPr>
        <w:t xml:space="preserve"> 118</w:t>
      </w:r>
      <w:r w:rsidRPr="00667A39">
        <w:rPr>
          <w:rFonts w:hint="eastAsia"/>
        </w:rPr>
        <w:t>，使用除留余数法得到所在的桶下标</w:t>
      </w:r>
      <w:r w:rsidRPr="00667A39">
        <w:rPr>
          <w:rFonts w:hint="eastAsia"/>
        </w:rPr>
        <w:t xml:space="preserve"> 118%16=6</w:t>
      </w:r>
      <w:r w:rsidRPr="00667A39">
        <w:rPr>
          <w:rFonts w:hint="eastAsia"/>
        </w:rPr>
        <w:t>，插在</w:t>
      </w:r>
      <w:r w:rsidRPr="00667A39">
        <w:rPr>
          <w:rFonts w:hint="eastAsia"/>
        </w:rPr>
        <w:t xml:space="preserve"> &lt;K2,V2&gt; </w:t>
      </w:r>
      <w:r w:rsidRPr="00667A39">
        <w:rPr>
          <w:rFonts w:hint="eastAsia"/>
          <w:highlight w:val="yellow"/>
        </w:rPr>
        <w:t>前面</w:t>
      </w:r>
      <w:r w:rsidRPr="00667A39">
        <w:rPr>
          <w:rFonts w:hint="eastAsia"/>
        </w:rPr>
        <w:t>。</w:t>
      </w:r>
    </w:p>
    <w:p w:rsidR="00CB4EC1" w:rsidRDefault="00CB4EC1" w:rsidP="00CC440F"/>
    <w:p w:rsidR="00CB4EC1" w:rsidRDefault="00CB4EC1" w:rsidP="00CC440F">
      <w:r w:rsidRPr="00CB4EC1">
        <w:rPr>
          <w:rFonts w:hint="eastAsia"/>
        </w:rPr>
        <w:t>应该注意到链表的插入是以</w:t>
      </w:r>
      <w:r w:rsidRPr="00CB4EC1">
        <w:rPr>
          <w:rFonts w:hint="eastAsia"/>
          <w:highlight w:val="yellow"/>
        </w:rPr>
        <w:t>头插法</w:t>
      </w:r>
      <w:r w:rsidRPr="00CB4EC1">
        <w:rPr>
          <w:rFonts w:hint="eastAsia"/>
        </w:rPr>
        <w:t>方式进行的，例如上面的</w:t>
      </w:r>
      <w:r w:rsidRPr="00CB4EC1">
        <w:rPr>
          <w:rFonts w:hint="eastAsia"/>
        </w:rPr>
        <w:t xml:space="preserve"> &lt;K3,V3&gt; </w:t>
      </w:r>
      <w:r w:rsidRPr="00CB4EC1">
        <w:rPr>
          <w:rFonts w:hint="eastAsia"/>
          <w:highlight w:val="yellow"/>
        </w:rPr>
        <w:t>不是插在</w:t>
      </w:r>
      <w:r w:rsidRPr="00CB4EC1">
        <w:rPr>
          <w:rFonts w:hint="eastAsia"/>
          <w:highlight w:val="yellow"/>
        </w:rPr>
        <w:t xml:space="preserve"> &lt;K2,V2&gt; </w:t>
      </w:r>
      <w:r w:rsidRPr="00CB4EC1">
        <w:rPr>
          <w:rFonts w:hint="eastAsia"/>
          <w:highlight w:val="yellow"/>
        </w:rPr>
        <w:t>后面，而是插入在链表头部</w:t>
      </w:r>
      <w:r w:rsidRPr="00CB4EC1">
        <w:rPr>
          <w:rFonts w:hint="eastAsia"/>
        </w:rPr>
        <w:t>。</w:t>
      </w:r>
    </w:p>
    <w:p w:rsidR="008949AF" w:rsidRDefault="008949AF" w:rsidP="00CC440F"/>
    <w:p w:rsidR="008949AF" w:rsidRDefault="008949AF" w:rsidP="00CC440F">
      <w:r w:rsidRPr="008949AF">
        <w:rPr>
          <w:rFonts w:hint="eastAsia"/>
        </w:rPr>
        <w:t>查找需要分成两步进行：</w:t>
      </w:r>
    </w:p>
    <w:p w:rsidR="008949AF" w:rsidRDefault="00F70E02" w:rsidP="007C04D6">
      <w:pPr>
        <w:pStyle w:val="a3"/>
        <w:numPr>
          <w:ilvl w:val="0"/>
          <w:numId w:val="9"/>
        </w:numPr>
        <w:ind w:firstLineChars="0"/>
      </w:pPr>
      <w:r>
        <w:rPr>
          <w:rFonts w:hint="eastAsia"/>
        </w:rPr>
        <w:lastRenderedPageBreak/>
        <w:t>计算键</w:t>
      </w:r>
      <w:proofErr w:type="gramStart"/>
      <w:r>
        <w:rPr>
          <w:rFonts w:hint="eastAsia"/>
        </w:rPr>
        <w:t>值所在</w:t>
      </w:r>
      <w:proofErr w:type="gramEnd"/>
      <w:r>
        <w:rPr>
          <w:rFonts w:hint="eastAsia"/>
        </w:rPr>
        <w:t>的桶；</w:t>
      </w:r>
    </w:p>
    <w:p w:rsidR="00F70E02" w:rsidRDefault="00F70E02" w:rsidP="007C04D6">
      <w:pPr>
        <w:pStyle w:val="a3"/>
        <w:numPr>
          <w:ilvl w:val="0"/>
          <w:numId w:val="9"/>
        </w:numPr>
        <w:ind w:firstLineChars="0"/>
      </w:pPr>
      <w:r>
        <w:t>在链表上顺序查找</w:t>
      </w:r>
      <w:r>
        <w:rPr>
          <w:rFonts w:hint="eastAsia"/>
        </w:rPr>
        <w:t>，</w:t>
      </w:r>
      <w:r>
        <w:t>时间复杂度与链表长度成正比</w:t>
      </w:r>
      <w:r>
        <w:rPr>
          <w:rFonts w:hint="eastAsia"/>
        </w:rPr>
        <w:t>。</w:t>
      </w:r>
    </w:p>
    <w:p w:rsidR="00EA7A86" w:rsidRDefault="00EA7A86" w:rsidP="00CC440F">
      <w:r>
        <w:object w:dxaOrig="9105" w:dyaOrig="4741">
          <v:shape id="_x0000_i1031" type="#_x0000_t75" style="width:415.3pt;height:3in" o:ole="">
            <v:imagedata r:id="rId23" o:title=""/>
          </v:shape>
          <o:OLEObject Type="Embed" ProgID="Visio.Drawing.15" ShapeID="_x0000_i1031" DrawAspect="Content" ObjectID="_1616252178" r:id="rId24"/>
        </w:object>
      </w:r>
    </w:p>
    <w:p w:rsidR="008A772C" w:rsidRDefault="00FA3167" w:rsidP="007C04D6">
      <w:pPr>
        <w:pStyle w:val="4"/>
        <w:numPr>
          <w:ilvl w:val="1"/>
          <w:numId w:val="17"/>
        </w:numPr>
      </w:pPr>
      <w:r>
        <w:t>put</w:t>
      </w:r>
      <w:r>
        <w:t>操作</w:t>
      </w:r>
    </w:p>
    <w:tbl>
      <w:tblPr>
        <w:tblStyle w:val="a5"/>
        <w:tblW w:w="0" w:type="auto"/>
        <w:tblLook w:val="04A0" w:firstRow="1" w:lastRow="0" w:firstColumn="1" w:lastColumn="0" w:noHBand="0" w:noVBand="1"/>
      </w:tblPr>
      <w:tblGrid>
        <w:gridCol w:w="8296"/>
      </w:tblGrid>
      <w:tr w:rsidR="000E7CEA" w:rsidTr="000E7CEA">
        <w:tc>
          <w:tcPr>
            <w:tcW w:w="8296" w:type="dxa"/>
          </w:tcPr>
          <w:p w:rsidR="000E7CEA" w:rsidRDefault="000E7CEA" w:rsidP="00CC440F">
            <w:r>
              <w:t>public V put(K key, V value) {</w:t>
            </w:r>
          </w:p>
          <w:p w:rsidR="000E7CEA" w:rsidRDefault="000E7CEA" w:rsidP="00CC440F">
            <w:r>
              <w:t xml:space="preserve">    if (table == EMPTY_TABLE) {</w:t>
            </w:r>
          </w:p>
          <w:p w:rsidR="000E7CEA" w:rsidRDefault="000E7CEA" w:rsidP="00CC440F">
            <w:r>
              <w:t xml:space="preserve">        inflateTable(threshold);</w:t>
            </w:r>
          </w:p>
          <w:p w:rsidR="000E7CEA" w:rsidRDefault="000E7CEA" w:rsidP="00CC440F">
            <w:r>
              <w:t xml:space="preserve">    }</w:t>
            </w:r>
          </w:p>
          <w:p w:rsidR="000E7CEA" w:rsidRDefault="000E7CEA" w:rsidP="00CC440F">
            <w:r>
              <w:rPr>
                <w:rFonts w:hint="eastAsia"/>
              </w:rPr>
              <w:t xml:space="preserve">    // </w:t>
            </w:r>
            <w:r>
              <w:rPr>
                <w:rFonts w:hint="eastAsia"/>
              </w:rPr>
              <w:t>键为</w:t>
            </w:r>
            <w:r>
              <w:rPr>
                <w:rFonts w:hint="eastAsia"/>
              </w:rPr>
              <w:t xml:space="preserve"> null </w:t>
            </w:r>
            <w:r>
              <w:rPr>
                <w:rFonts w:hint="eastAsia"/>
              </w:rPr>
              <w:t>单独处理</w:t>
            </w:r>
          </w:p>
          <w:p w:rsidR="000E7CEA" w:rsidRDefault="000E7CEA" w:rsidP="00CC440F">
            <w:r>
              <w:t xml:space="preserve">    if (key == null)</w:t>
            </w:r>
          </w:p>
          <w:p w:rsidR="000E7CEA" w:rsidRDefault="000E7CEA" w:rsidP="00CC440F">
            <w:r>
              <w:t xml:space="preserve">        return putForNullKey(value);</w:t>
            </w:r>
          </w:p>
          <w:p w:rsidR="000E7CEA" w:rsidRDefault="000E7CEA" w:rsidP="00CC440F">
            <w:r>
              <w:t xml:space="preserve">    int hash = hash(key);</w:t>
            </w:r>
          </w:p>
          <w:p w:rsidR="000E7CEA" w:rsidRDefault="000E7CEA" w:rsidP="00CC440F">
            <w:r>
              <w:rPr>
                <w:rFonts w:hint="eastAsia"/>
              </w:rPr>
              <w:t xml:space="preserve">    // </w:t>
            </w:r>
            <w:r>
              <w:rPr>
                <w:rFonts w:hint="eastAsia"/>
              </w:rPr>
              <w:t>确定桶下标</w:t>
            </w:r>
          </w:p>
          <w:p w:rsidR="000E7CEA" w:rsidRDefault="000E7CEA" w:rsidP="00CC440F">
            <w:r>
              <w:t xml:space="preserve">    int i = indexFor(hash, table.length);</w:t>
            </w:r>
          </w:p>
          <w:p w:rsidR="000E7CEA" w:rsidRDefault="000E7CEA" w:rsidP="00CC440F">
            <w:r>
              <w:rPr>
                <w:rFonts w:hint="eastAsia"/>
              </w:rPr>
              <w:t xml:space="preserve">    // </w:t>
            </w:r>
            <w:r>
              <w:rPr>
                <w:rFonts w:hint="eastAsia"/>
              </w:rPr>
              <w:t>先找出是否已经存在键为</w:t>
            </w:r>
            <w:r>
              <w:rPr>
                <w:rFonts w:hint="eastAsia"/>
              </w:rPr>
              <w:t xml:space="preserve"> key </w:t>
            </w:r>
            <w:r>
              <w:rPr>
                <w:rFonts w:hint="eastAsia"/>
              </w:rPr>
              <w:t>的键值对，如果存在的话就更新这个键值对的值为</w:t>
            </w:r>
            <w:r>
              <w:rPr>
                <w:rFonts w:hint="eastAsia"/>
              </w:rPr>
              <w:t xml:space="preserve"> value</w:t>
            </w:r>
          </w:p>
          <w:p w:rsidR="000E7CEA" w:rsidRDefault="000E7CEA" w:rsidP="00CC440F">
            <w:r>
              <w:t xml:space="preserve">    for (Entry&lt;K,V&gt; e = table[i]; e != null; e = e.next) {</w:t>
            </w:r>
          </w:p>
          <w:p w:rsidR="000E7CEA" w:rsidRDefault="000E7CEA" w:rsidP="00CC440F">
            <w:r>
              <w:t xml:space="preserve">        Object k;</w:t>
            </w:r>
          </w:p>
          <w:p w:rsidR="000E7CEA" w:rsidRDefault="000E7CEA" w:rsidP="00CC440F">
            <w:r>
              <w:t xml:space="preserve">        if (e.hash == hash &amp;&amp; ((k = e.key) == key || key.equals(k))) {</w:t>
            </w:r>
          </w:p>
          <w:p w:rsidR="000E7CEA" w:rsidRDefault="000E7CEA" w:rsidP="00CC440F">
            <w:r>
              <w:t xml:space="preserve">            V oldValue = e.value;</w:t>
            </w:r>
          </w:p>
          <w:p w:rsidR="000E7CEA" w:rsidRDefault="000E7CEA" w:rsidP="00CC440F">
            <w:r>
              <w:t xml:space="preserve">            e.value = value;</w:t>
            </w:r>
          </w:p>
          <w:p w:rsidR="000E7CEA" w:rsidRDefault="000E7CEA" w:rsidP="00CC440F">
            <w:r>
              <w:t xml:space="preserve">            e.recordAccess(this);</w:t>
            </w:r>
          </w:p>
          <w:p w:rsidR="000E7CEA" w:rsidRDefault="000E7CEA" w:rsidP="00CC440F">
            <w:r>
              <w:t xml:space="preserve">            return oldValue;</w:t>
            </w:r>
          </w:p>
          <w:p w:rsidR="000E7CEA" w:rsidRDefault="000E7CEA" w:rsidP="00CC440F">
            <w:r>
              <w:t xml:space="preserve">        }</w:t>
            </w:r>
          </w:p>
          <w:p w:rsidR="000E7CEA" w:rsidRDefault="000E7CEA" w:rsidP="00CC440F">
            <w:r>
              <w:t xml:space="preserve">    }</w:t>
            </w:r>
          </w:p>
          <w:p w:rsidR="000E7CEA" w:rsidRDefault="000E7CEA" w:rsidP="00CC440F"/>
          <w:p w:rsidR="000E7CEA" w:rsidRDefault="000E7CEA" w:rsidP="00CC440F">
            <w:r>
              <w:t xml:space="preserve">    modCount++;</w:t>
            </w:r>
          </w:p>
          <w:p w:rsidR="000E7CEA" w:rsidRDefault="000E7CEA" w:rsidP="00CC440F">
            <w:r>
              <w:rPr>
                <w:rFonts w:hint="eastAsia"/>
              </w:rPr>
              <w:t xml:space="preserve">    // </w:t>
            </w:r>
            <w:r>
              <w:rPr>
                <w:rFonts w:hint="eastAsia"/>
              </w:rPr>
              <w:t>插入新键值对</w:t>
            </w:r>
          </w:p>
          <w:p w:rsidR="000E7CEA" w:rsidRDefault="000E7CEA" w:rsidP="00CC440F">
            <w:r>
              <w:lastRenderedPageBreak/>
              <w:t xml:space="preserve">    addEntry(hash, key, value, i);</w:t>
            </w:r>
          </w:p>
          <w:p w:rsidR="000E7CEA" w:rsidRDefault="000E7CEA" w:rsidP="00CC440F">
            <w:r>
              <w:t xml:space="preserve">    return null;</w:t>
            </w:r>
          </w:p>
          <w:p w:rsidR="000E7CEA" w:rsidRDefault="000E7CEA" w:rsidP="00CC440F">
            <w:r>
              <w:t>}</w:t>
            </w:r>
          </w:p>
        </w:tc>
      </w:tr>
    </w:tbl>
    <w:p w:rsidR="00FA3167" w:rsidRDefault="00FA3167" w:rsidP="00CC440F"/>
    <w:p w:rsidR="00A170E9" w:rsidRDefault="00A170E9" w:rsidP="00CC440F">
      <w:r w:rsidRPr="00A170E9">
        <w:rPr>
          <w:rFonts w:hint="eastAsia"/>
        </w:rPr>
        <w:t xml:space="preserve">HashMap </w:t>
      </w:r>
      <w:r w:rsidRPr="00A170E9">
        <w:rPr>
          <w:rFonts w:hint="eastAsia"/>
          <w:highlight w:val="yellow"/>
        </w:rPr>
        <w:t>允许插入键为</w:t>
      </w:r>
      <w:r w:rsidRPr="00A170E9">
        <w:rPr>
          <w:rFonts w:hint="eastAsia"/>
          <w:highlight w:val="yellow"/>
        </w:rPr>
        <w:t xml:space="preserve"> null </w:t>
      </w:r>
      <w:r w:rsidRPr="00A170E9">
        <w:rPr>
          <w:rFonts w:hint="eastAsia"/>
          <w:highlight w:val="yellow"/>
        </w:rPr>
        <w:t>的键值对</w:t>
      </w:r>
      <w:r w:rsidRPr="00A170E9">
        <w:rPr>
          <w:rFonts w:hint="eastAsia"/>
        </w:rPr>
        <w:t>。但是因为无法调用</w:t>
      </w:r>
      <w:r w:rsidRPr="00A170E9">
        <w:rPr>
          <w:rFonts w:hint="eastAsia"/>
        </w:rPr>
        <w:t xml:space="preserve"> null </w:t>
      </w:r>
      <w:r w:rsidRPr="00A170E9">
        <w:rPr>
          <w:rFonts w:hint="eastAsia"/>
        </w:rPr>
        <w:t>的</w:t>
      </w:r>
      <w:r w:rsidRPr="00A170E9">
        <w:rPr>
          <w:rFonts w:hint="eastAsia"/>
        </w:rPr>
        <w:t xml:space="preserve"> hashCode() </w:t>
      </w:r>
      <w:r w:rsidRPr="00A170E9">
        <w:rPr>
          <w:rFonts w:hint="eastAsia"/>
        </w:rPr>
        <w:t>方法，也就无法确定该键值对的桶下标，只能通过强制指定一个桶下标来存放。</w:t>
      </w:r>
      <w:r w:rsidRPr="00A170E9">
        <w:rPr>
          <w:rFonts w:hint="eastAsia"/>
        </w:rPr>
        <w:t xml:space="preserve">HashMap </w:t>
      </w:r>
      <w:r w:rsidRPr="00A170E9">
        <w:rPr>
          <w:rFonts w:hint="eastAsia"/>
        </w:rPr>
        <w:t>使用</w:t>
      </w:r>
      <w:r w:rsidRPr="00485CB8">
        <w:rPr>
          <w:rFonts w:hint="eastAsia"/>
          <w:highlight w:val="yellow"/>
        </w:rPr>
        <w:t>第</w:t>
      </w:r>
      <w:r w:rsidRPr="00485CB8">
        <w:rPr>
          <w:rFonts w:hint="eastAsia"/>
          <w:highlight w:val="yellow"/>
        </w:rPr>
        <w:t xml:space="preserve"> 0 </w:t>
      </w:r>
      <w:proofErr w:type="gramStart"/>
      <w:r w:rsidRPr="00485CB8">
        <w:rPr>
          <w:rFonts w:hint="eastAsia"/>
          <w:highlight w:val="yellow"/>
        </w:rPr>
        <w:t>个</w:t>
      </w:r>
      <w:proofErr w:type="gramEnd"/>
      <w:r w:rsidRPr="00A170E9">
        <w:rPr>
          <w:rFonts w:hint="eastAsia"/>
        </w:rPr>
        <w:t>桶存放键为</w:t>
      </w:r>
      <w:r w:rsidRPr="00A170E9">
        <w:rPr>
          <w:rFonts w:hint="eastAsia"/>
        </w:rPr>
        <w:t xml:space="preserve"> null </w:t>
      </w:r>
      <w:r w:rsidRPr="00A170E9">
        <w:rPr>
          <w:rFonts w:hint="eastAsia"/>
        </w:rPr>
        <w:t>的键值对。</w:t>
      </w:r>
    </w:p>
    <w:tbl>
      <w:tblPr>
        <w:tblStyle w:val="a5"/>
        <w:tblW w:w="0" w:type="auto"/>
        <w:tblLook w:val="04A0" w:firstRow="1" w:lastRow="0" w:firstColumn="1" w:lastColumn="0" w:noHBand="0" w:noVBand="1"/>
      </w:tblPr>
      <w:tblGrid>
        <w:gridCol w:w="8296"/>
      </w:tblGrid>
      <w:tr w:rsidR="0039340E" w:rsidTr="0039340E">
        <w:tc>
          <w:tcPr>
            <w:tcW w:w="8296" w:type="dxa"/>
          </w:tcPr>
          <w:p w:rsidR="0039340E" w:rsidRDefault="0039340E" w:rsidP="00CC440F">
            <w:r>
              <w:t>private V putForNullKey(V value) {</w:t>
            </w:r>
          </w:p>
          <w:p w:rsidR="0039340E" w:rsidRDefault="0039340E" w:rsidP="00CC440F">
            <w:r>
              <w:t xml:space="preserve">    for (Entry&lt;K,V&gt; e = table[0]; e != null; e = e.next) {</w:t>
            </w:r>
          </w:p>
          <w:p w:rsidR="0039340E" w:rsidRDefault="0039340E" w:rsidP="00CC440F">
            <w:r>
              <w:t xml:space="preserve">        if (e.key == null) {</w:t>
            </w:r>
          </w:p>
          <w:p w:rsidR="0039340E" w:rsidRDefault="0039340E" w:rsidP="00CC440F">
            <w:r>
              <w:t xml:space="preserve">            V oldValue = e.value;</w:t>
            </w:r>
          </w:p>
          <w:p w:rsidR="0039340E" w:rsidRDefault="0039340E" w:rsidP="00CC440F">
            <w:r>
              <w:t xml:space="preserve">            e.value = value;</w:t>
            </w:r>
          </w:p>
          <w:p w:rsidR="0039340E" w:rsidRDefault="0039340E" w:rsidP="00CC440F">
            <w:r>
              <w:t xml:space="preserve">            e.recordAccess(this);</w:t>
            </w:r>
          </w:p>
          <w:p w:rsidR="0039340E" w:rsidRDefault="0039340E" w:rsidP="00CC440F">
            <w:r>
              <w:t xml:space="preserve">            return oldValue;</w:t>
            </w:r>
          </w:p>
          <w:p w:rsidR="0039340E" w:rsidRDefault="0039340E" w:rsidP="00CC440F">
            <w:r>
              <w:t xml:space="preserve">        }</w:t>
            </w:r>
          </w:p>
          <w:p w:rsidR="0039340E" w:rsidRDefault="0039340E" w:rsidP="00CC440F">
            <w:r>
              <w:t xml:space="preserve">    }</w:t>
            </w:r>
          </w:p>
          <w:p w:rsidR="0039340E" w:rsidRDefault="0039340E" w:rsidP="00CC440F">
            <w:r>
              <w:t xml:space="preserve">    modCount++;</w:t>
            </w:r>
          </w:p>
          <w:p w:rsidR="0039340E" w:rsidRDefault="0039340E" w:rsidP="00CC440F">
            <w:r>
              <w:t xml:space="preserve">    addEntry(0, null, value, 0);</w:t>
            </w:r>
          </w:p>
          <w:p w:rsidR="0039340E" w:rsidRDefault="0039340E" w:rsidP="00CC440F">
            <w:r>
              <w:t xml:space="preserve">    return null;</w:t>
            </w:r>
          </w:p>
          <w:p w:rsidR="0039340E" w:rsidRDefault="0039340E" w:rsidP="00CC440F">
            <w:r>
              <w:t>}</w:t>
            </w:r>
          </w:p>
        </w:tc>
      </w:tr>
    </w:tbl>
    <w:p w:rsidR="0039340E" w:rsidRDefault="0039340E" w:rsidP="00CC440F"/>
    <w:p w:rsidR="0039340E" w:rsidRDefault="0039340E" w:rsidP="00CC440F">
      <w:r w:rsidRPr="0039340E">
        <w:rPr>
          <w:rFonts w:hint="eastAsia"/>
        </w:rPr>
        <w:t>使用链表的头插法，也就是新的键值对插在链表的头部，而不是链表的尾部。</w:t>
      </w:r>
    </w:p>
    <w:tbl>
      <w:tblPr>
        <w:tblStyle w:val="a5"/>
        <w:tblW w:w="0" w:type="auto"/>
        <w:tblLook w:val="04A0" w:firstRow="1" w:lastRow="0" w:firstColumn="1" w:lastColumn="0" w:noHBand="0" w:noVBand="1"/>
      </w:tblPr>
      <w:tblGrid>
        <w:gridCol w:w="8296"/>
      </w:tblGrid>
      <w:tr w:rsidR="00CE6AA4" w:rsidTr="00CE6AA4">
        <w:tc>
          <w:tcPr>
            <w:tcW w:w="8296" w:type="dxa"/>
          </w:tcPr>
          <w:p w:rsidR="00CE6AA4" w:rsidRDefault="00CE6AA4" w:rsidP="00CC440F">
            <w:r>
              <w:t>void addEntry(int hash, K key, V value, int bucketIndex) {</w:t>
            </w:r>
          </w:p>
          <w:p w:rsidR="00CE6AA4" w:rsidRDefault="00CE6AA4" w:rsidP="00CC440F">
            <w:r>
              <w:t xml:space="preserve">    if ((size &gt;= threshold) &amp;&amp; (null != table[bucketIndex])) {</w:t>
            </w:r>
          </w:p>
          <w:p w:rsidR="00CE6AA4" w:rsidRDefault="00CE6AA4" w:rsidP="00CC440F">
            <w:r>
              <w:t xml:space="preserve">        resize(2 * table.length);</w:t>
            </w:r>
          </w:p>
          <w:p w:rsidR="00CE6AA4" w:rsidRDefault="00CE6AA4" w:rsidP="00CC440F">
            <w:r>
              <w:t xml:space="preserve">        </w:t>
            </w:r>
            <w:proofErr w:type="gramStart"/>
            <w:r>
              <w:t>hash</w:t>
            </w:r>
            <w:proofErr w:type="gramEnd"/>
            <w:r>
              <w:t xml:space="preserve"> = (null != key) ? hash(key) : 0;</w:t>
            </w:r>
          </w:p>
          <w:p w:rsidR="00CE6AA4" w:rsidRDefault="00CE6AA4" w:rsidP="00CC440F">
            <w:r>
              <w:t xml:space="preserve">        bucketIndex = indexFor(hash, table.length);</w:t>
            </w:r>
          </w:p>
          <w:p w:rsidR="00CE6AA4" w:rsidRDefault="00CE6AA4" w:rsidP="00CC440F">
            <w:r>
              <w:t xml:space="preserve">    }</w:t>
            </w:r>
          </w:p>
          <w:p w:rsidR="00CE6AA4" w:rsidRDefault="00CE6AA4" w:rsidP="00CC440F"/>
          <w:p w:rsidR="00CE6AA4" w:rsidRDefault="00CE6AA4" w:rsidP="00CC440F">
            <w:r>
              <w:t xml:space="preserve">    createEntry(hash, key, value, bucketIndex);</w:t>
            </w:r>
          </w:p>
          <w:p w:rsidR="00CE6AA4" w:rsidRDefault="00CE6AA4" w:rsidP="00CC440F">
            <w:r>
              <w:t>}</w:t>
            </w:r>
          </w:p>
          <w:p w:rsidR="00CE6AA4" w:rsidRDefault="00CE6AA4" w:rsidP="00CC440F"/>
          <w:p w:rsidR="00CE6AA4" w:rsidRDefault="00CE6AA4" w:rsidP="00CC440F">
            <w:r>
              <w:t>void createEntry(int hash, K key, V value, int bucketIndex) {</w:t>
            </w:r>
          </w:p>
          <w:p w:rsidR="00CE6AA4" w:rsidRDefault="00CE6AA4" w:rsidP="00CC440F">
            <w:r>
              <w:t xml:space="preserve">    Entry&lt;K,V&gt; e = table[bucketIndex];</w:t>
            </w:r>
          </w:p>
          <w:p w:rsidR="00CE6AA4" w:rsidRDefault="00CE6AA4" w:rsidP="00CC440F">
            <w:r>
              <w:rPr>
                <w:rFonts w:hint="eastAsia"/>
              </w:rPr>
              <w:t xml:space="preserve">    // </w:t>
            </w:r>
            <w:r>
              <w:rPr>
                <w:rFonts w:hint="eastAsia"/>
              </w:rPr>
              <w:t>头插法，链表头部指向新的键值对</w:t>
            </w:r>
          </w:p>
          <w:p w:rsidR="00CE6AA4" w:rsidRDefault="00CE6AA4" w:rsidP="00CC440F">
            <w:r>
              <w:t xml:space="preserve">    table[bucketIndex] = new Entry&lt;&gt;(hash, key, value, e);</w:t>
            </w:r>
          </w:p>
          <w:p w:rsidR="00CE6AA4" w:rsidRDefault="00CE6AA4" w:rsidP="00CC440F">
            <w:r>
              <w:t xml:space="preserve">    size++;</w:t>
            </w:r>
          </w:p>
          <w:p w:rsidR="00CE6AA4" w:rsidRDefault="00CE6AA4" w:rsidP="00CC440F">
            <w:r>
              <w:t>}</w:t>
            </w:r>
          </w:p>
        </w:tc>
      </w:tr>
    </w:tbl>
    <w:p w:rsidR="0039340E" w:rsidRDefault="0039340E" w:rsidP="00CC440F"/>
    <w:tbl>
      <w:tblPr>
        <w:tblStyle w:val="a5"/>
        <w:tblW w:w="0" w:type="auto"/>
        <w:tblLook w:val="04A0" w:firstRow="1" w:lastRow="0" w:firstColumn="1" w:lastColumn="0" w:noHBand="0" w:noVBand="1"/>
      </w:tblPr>
      <w:tblGrid>
        <w:gridCol w:w="8296"/>
      </w:tblGrid>
      <w:tr w:rsidR="00C3065A" w:rsidTr="00C3065A">
        <w:tc>
          <w:tcPr>
            <w:tcW w:w="8296" w:type="dxa"/>
          </w:tcPr>
          <w:p w:rsidR="00C3065A" w:rsidRDefault="00C3065A" w:rsidP="00CC440F">
            <w:r>
              <w:t>Entry(int h, K k, V v, Entry&lt;K,V&gt; n) {</w:t>
            </w:r>
          </w:p>
          <w:p w:rsidR="00C3065A" w:rsidRDefault="00C3065A" w:rsidP="00CC440F">
            <w:r>
              <w:t xml:space="preserve">    value = v;</w:t>
            </w:r>
          </w:p>
          <w:p w:rsidR="00C3065A" w:rsidRDefault="00C3065A" w:rsidP="00CC440F">
            <w:r>
              <w:t xml:space="preserve">    next = n;</w:t>
            </w:r>
          </w:p>
          <w:p w:rsidR="00C3065A" w:rsidRDefault="00C3065A" w:rsidP="00CC440F">
            <w:r>
              <w:t xml:space="preserve">    key = k;</w:t>
            </w:r>
          </w:p>
          <w:p w:rsidR="00C3065A" w:rsidRDefault="00C3065A" w:rsidP="00CC440F">
            <w:r>
              <w:t xml:space="preserve">    hash = h;</w:t>
            </w:r>
          </w:p>
          <w:p w:rsidR="00C3065A" w:rsidRDefault="00C3065A" w:rsidP="00CC440F">
            <w:r>
              <w:lastRenderedPageBreak/>
              <w:t>}</w:t>
            </w:r>
          </w:p>
        </w:tc>
      </w:tr>
    </w:tbl>
    <w:p w:rsidR="00761890" w:rsidRDefault="00761890" w:rsidP="00CC440F"/>
    <w:p w:rsidR="00C3065A" w:rsidRDefault="00217A9C" w:rsidP="007C04D6">
      <w:pPr>
        <w:pStyle w:val="4"/>
        <w:numPr>
          <w:ilvl w:val="1"/>
          <w:numId w:val="17"/>
        </w:numPr>
      </w:pPr>
      <w:r>
        <w:t>确定桶下标</w:t>
      </w:r>
    </w:p>
    <w:p w:rsidR="00217A9C" w:rsidRDefault="004A6D3F" w:rsidP="00CC440F">
      <w:r w:rsidRPr="004A6D3F">
        <w:rPr>
          <w:rFonts w:hint="eastAsia"/>
        </w:rPr>
        <w:t>很多操作都需要先确定一个键值对所在的桶下标。</w:t>
      </w:r>
    </w:p>
    <w:tbl>
      <w:tblPr>
        <w:tblStyle w:val="a5"/>
        <w:tblW w:w="0" w:type="auto"/>
        <w:tblLook w:val="04A0" w:firstRow="1" w:lastRow="0" w:firstColumn="1" w:lastColumn="0" w:noHBand="0" w:noVBand="1"/>
      </w:tblPr>
      <w:tblGrid>
        <w:gridCol w:w="8296"/>
      </w:tblGrid>
      <w:tr w:rsidR="004A6D3F" w:rsidTr="004A6D3F">
        <w:tc>
          <w:tcPr>
            <w:tcW w:w="8296" w:type="dxa"/>
          </w:tcPr>
          <w:p w:rsidR="004A6D3F" w:rsidRDefault="004A6D3F" w:rsidP="00CC440F">
            <w:r>
              <w:t>int hash = hash(key);</w:t>
            </w:r>
          </w:p>
          <w:p w:rsidR="004A6D3F" w:rsidRDefault="004A6D3F" w:rsidP="00CC440F">
            <w:r>
              <w:t>int i = indexFor(hash, table.length);</w:t>
            </w:r>
          </w:p>
        </w:tc>
      </w:tr>
    </w:tbl>
    <w:p w:rsidR="00580E53" w:rsidRDefault="00643228" w:rsidP="007C04D6">
      <w:pPr>
        <w:pStyle w:val="5"/>
        <w:numPr>
          <w:ilvl w:val="2"/>
          <w:numId w:val="17"/>
        </w:numPr>
      </w:pPr>
      <w:r>
        <w:t>计算</w:t>
      </w:r>
      <w:r>
        <w:t>hash</w:t>
      </w:r>
      <w:r>
        <w:t>值</w:t>
      </w:r>
    </w:p>
    <w:tbl>
      <w:tblPr>
        <w:tblStyle w:val="a5"/>
        <w:tblW w:w="0" w:type="auto"/>
        <w:tblLook w:val="04A0" w:firstRow="1" w:lastRow="0" w:firstColumn="1" w:lastColumn="0" w:noHBand="0" w:noVBand="1"/>
      </w:tblPr>
      <w:tblGrid>
        <w:gridCol w:w="8296"/>
      </w:tblGrid>
      <w:tr w:rsidR="006D4E46" w:rsidTr="006D4E46">
        <w:tc>
          <w:tcPr>
            <w:tcW w:w="8296" w:type="dxa"/>
          </w:tcPr>
          <w:p w:rsidR="006D4E46" w:rsidRDefault="006D4E46" w:rsidP="00CC440F">
            <w:r>
              <w:t>final int hash(Object k) {</w:t>
            </w:r>
          </w:p>
          <w:p w:rsidR="006D4E46" w:rsidRDefault="006D4E46" w:rsidP="00CC440F">
            <w:r>
              <w:t xml:space="preserve">    int h = hashSeed;</w:t>
            </w:r>
          </w:p>
          <w:p w:rsidR="006D4E46" w:rsidRDefault="006D4E46" w:rsidP="00CC440F">
            <w:r>
              <w:t xml:space="preserve">    if (0 != h &amp;&amp; k instanceof String) {</w:t>
            </w:r>
          </w:p>
          <w:p w:rsidR="006D4E46" w:rsidRDefault="006D4E46" w:rsidP="00CC440F">
            <w:r>
              <w:t xml:space="preserve">        return sun.misc.Hashing.stringHash32((String) k);</w:t>
            </w:r>
          </w:p>
          <w:p w:rsidR="006D4E46" w:rsidRDefault="006D4E46" w:rsidP="00CC440F">
            <w:r>
              <w:t xml:space="preserve">    }</w:t>
            </w:r>
          </w:p>
          <w:p w:rsidR="006D4E46" w:rsidRDefault="006D4E46" w:rsidP="00CC440F"/>
          <w:p w:rsidR="006D4E46" w:rsidRDefault="006D4E46" w:rsidP="00CC440F">
            <w:r>
              <w:t xml:space="preserve">    h ^= k.hashCode();</w:t>
            </w:r>
          </w:p>
          <w:p w:rsidR="006D4E46" w:rsidRDefault="006D4E46" w:rsidP="00CC440F"/>
          <w:p w:rsidR="006D4E46" w:rsidRDefault="006D4E46" w:rsidP="00CC440F">
            <w:r>
              <w:t xml:space="preserve">    // This function ensures that hashCodes that differ only by</w:t>
            </w:r>
          </w:p>
          <w:p w:rsidR="006D4E46" w:rsidRDefault="006D4E46" w:rsidP="00CC440F">
            <w:r>
              <w:t xml:space="preserve">    // constant multiples at each bit position have a bounded</w:t>
            </w:r>
          </w:p>
          <w:p w:rsidR="006D4E46" w:rsidRDefault="006D4E46" w:rsidP="00CC440F">
            <w:r>
              <w:t xml:space="preserve">    // number of collisions (approximately 8 at default load factor).</w:t>
            </w:r>
          </w:p>
          <w:p w:rsidR="006D4E46" w:rsidRDefault="006D4E46" w:rsidP="00CC440F">
            <w:r>
              <w:t xml:space="preserve">    h ^= (h &gt;&gt;&gt; 20) ^ (h &gt;&gt;&gt; 12);</w:t>
            </w:r>
          </w:p>
          <w:p w:rsidR="006D4E46" w:rsidRDefault="006D4E46" w:rsidP="00CC440F">
            <w:r>
              <w:t xml:space="preserve">    return h ^ (h &gt;&gt;&gt; 7) ^ (h &gt;&gt;&gt; 4);</w:t>
            </w:r>
          </w:p>
          <w:p w:rsidR="006D4E46" w:rsidRDefault="006D4E46" w:rsidP="00CC440F">
            <w:r>
              <w:t>}</w:t>
            </w:r>
          </w:p>
        </w:tc>
      </w:tr>
    </w:tbl>
    <w:p w:rsidR="00643228" w:rsidRDefault="00643228" w:rsidP="00CC440F"/>
    <w:tbl>
      <w:tblPr>
        <w:tblStyle w:val="a5"/>
        <w:tblW w:w="0" w:type="auto"/>
        <w:tblLook w:val="04A0" w:firstRow="1" w:lastRow="0" w:firstColumn="1" w:lastColumn="0" w:noHBand="0" w:noVBand="1"/>
      </w:tblPr>
      <w:tblGrid>
        <w:gridCol w:w="8296"/>
      </w:tblGrid>
      <w:tr w:rsidR="003F00CF" w:rsidTr="003F00CF">
        <w:tc>
          <w:tcPr>
            <w:tcW w:w="8296" w:type="dxa"/>
          </w:tcPr>
          <w:p w:rsidR="003F00CF" w:rsidRDefault="003F00CF" w:rsidP="00CC440F">
            <w:r>
              <w:t>public final int hashCode() {</w:t>
            </w:r>
          </w:p>
          <w:p w:rsidR="003F00CF" w:rsidRDefault="003F00CF" w:rsidP="00CC440F">
            <w:r>
              <w:t xml:space="preserve">    return Objects.hashCode(key) ^ Objects.hashCode(value);</w:t>
            </w:r>
          </w:p>
          <w:p w:rsidR="003F00CF" w:rsidRDefault="003F00CF" w:rsidP="00CC440F">
            <w:r>
              <w:t>}</w:t>
            </w:r>
          </w:p>
        </w:tc>
      </w:tr>
    </w:tbl>
    <w:p w:rsidR="003F00CF" w:rsidRDefault="00232F27" w:rsidP="007C04D6">
      <w:pPr>
        <w:pStyle w:val="5"/>
        <w:numPr>
          <w:ilvl w:val="2"/>
          <w:numId w:val="17"/>
        </w:numPr>
      </w:pPr>
      <w:r>
        <w:t>取模</w:t>
      </w:r>
    </w:p>
    <w:p w:rsidR="00232F27" w:rsidRDefault="00131FD6" w:rsidP="00CC440F">
      <w:r w:rsidRPr="00131FD6">
        <w:rPr>
          <w:rFonts w:hint="eastAsia"/>
        </w:rPr>
        <w:t>令</w:t>
      </w:r>
      <w:r w:rsidRPr="00131FD6">
        <w:rPr>
          <w:rFonts w:hint="eastAsia"/>
        </w:rPr>
        <w:t xml:space="preserve"> x = 1&lt;&lt;4</w:t>
      </w:r>
      <w:r w:rsidRPr="00131FD6">
        <w:rPr>
          <w:rFonts w:hint="eastAsia"/>
        </w:rPr>
        <w:t>，即</w:t>
      </w:r>
      <w:r w:rsidRPr="00131FD6">
        <w:rPr>
          <w:rFonts w:hint="eastAsia"/>
        </w:rPr>
        <w:t xml:space="preserve"> x </w:t>
      </w:r>
      <w:r w:rsidRPr="00131FD6">
        <w:rPr>
          <w:rFonts w:hint="eastAsia"/>
        </w:rPr>
        <w:t>为</w:t>
      </w:r>
      <w:r w:rsidRPr="00131FD6">
        <w:rPr>
          <w:rFonts w:hint="eastAsia"/>
        </w:rPr>
        <w:t xml:space="preserve"> 2 </w:t>
      </w:r>
      <w:r w:rsidRPr="00131FD6">
        <w:rPr>
          <w:rFonts w:hint="eastAsia"/>
        </w:rPr>
        <w:t>的</w:t>
      </w:r>
      <w:r w:rsidRPr="00131FD6">
        <w:rPr>
          <w:rFonts w:hint="eastAsia"/>
        </w:rPr>
        <w:t xml:space="preserve"> 4 </w:t>
      </w:r>
      <w:r w:rsidRPr="00131FD6">
        <w:rPr>
          <w:rFonts w:hint="eastAsia"/>
        </w:rPr>
        <w:t>次方，它具有以下性质：</w:t>
      </w:r>
    </w:p>
    <w:tbl>
      <w:tblPr>
        <w:tblStyle w:val="a5"/>
        <w:tblW w:w="0" w:type="auto"/>
        <w:tblLook w:val="04A0" w:firstRow="1" w:lastRow="0" w:firstColumn="1" w:lastColumn="0" w:noHBand="0" w:noVBand="1"/>
      </w:tblPr>
      <w:tblGrid>
        <w:gridCol w:w="8296"/>
      </w:tblGrid>
      <w:tr w:rsidR="00EA36E7" w:rsidTr="00EA36E7">
        <w:tc>
          <w:tcPr>
            <w:tcW w:w="8296" w:type="dxa"/>
          </w:tcPr>
          <w:p w:rsidR="00EA36E7" w:rsidRDefault="00EA36E7" w:rsidP="00CC440F">
            <w:r>
              <w:t>x   : 00010000</w:t>
            </w:r>
          </w:p>
          <w:p w:rsidR="00EA36E7" w:rsidRDefault="00EA36E7" w:rsidP="00CC440F">
            <w:r>
              <w:t>x-1 : 00001111</w:t>
            </w:r>
          </w:p>
        </w:tc>
      </w:tr>
    </w:tbl>
    <w:p w:rsidR="00EA36E7" w:rsidRDefault="00EA36E7" w:rsidP="00CC440F"/>
    <w:p w:rsidR="00373195" w:rsidRDefault="00373195" w:rsidP="00CC440F">
      <w:r w:rsidRPr="00AA26FD">
        <w:rPr>
          <w:rFonts w:hint="eastAsia"/>
          <w:highlight w:val="yellow"/>
        </w:rPr>
        <w:t>令一个数</w:t>
      </w:r>
      <w:r w:rsidRPr="00AA26FD">
        <w:rPr>
          <w:rFonts w:hint="eastAsia"/>
          <w:highlight w:val="yellow"/>
        </w:rPr>
        <w:t xml:space="preserve"> y </w:t>
      </w:r>
      <w:r w:rsidRPr="00AA26FD">
        <w:rPr>
          <w:rFonts w:hint="eastAsia"/>
          <w:highlight w:val="yellow"/>
        </w:rPr>
        <w:t>与</w:t>
      </w:r>
      <w:r w:rsidRPr="00AA26FD">
        <w:rPr>
          <w:rFonts w:hint="eastAsia"/>
          <w:highlight w:val="yellow"/>
        </w:rPr>
        <w:t xml:space="preserve"> x-1 </w:t>
      </w:r>
      <w:r w:rsidRPr="00AA26FD">
        <w:rPr>
          <w:rFonts w:hint="eastAsia"/>
          <w:highlight w:val="yellow"/>
        </w:rPr>
        <w:t>做与运算，可以去除</w:t>
      </w:r>
      <w:r w:rsidRPr="00AA26FD">
        <w:rPr>
          <w:rFonts w:hint="eastAsia"/>
          <w:highlight w:val="yellow"/>
        </w:rPr>
        <w:t xml:space="preserve"> y </w:t>
      </w:r>
      <w:proofErr w:type="gramStart"/>
      <w:r w:rsidRPr="00AA26FD">
        <w:rPr>
          <w:rFonts w:hint="eastAsia"/>
          <w:highlight w:val="yellow"/>
        </w:rPr>
        <w:t>位级表示</w:t>
      </w:r>
      <w:proofErr w:type="gramEnd"/>
      <w:r w:rsidRPr="00AA26FD">
        <w:rPr>
          <w:rFonts w:hint="eastAsia"/>
          <w:highlight w:val="yellow"/>
        </w:rPr>
        <w:t>的第</w:t>
      </w:r>
      <w:r w:rsidRPr="00AA26FD">
        <w:rPr>
          <w:rFonts w:hint="eastAsia"/>
          <w:highlight w:val="yellow"/>
        </w:rPr>
        <w:t xml:space="preserve"> 4 </w:t>
      </w:r>
      <w:r w:rsidRPr="00AA26FD">
        <w:rPr>
          <w:rFonts w:hint="eastAsia"/>
          <w:highlight w:val="yellow"/>
        </w:rPr>
        <w:t>位以上数</w:t>
      </w:r>
      <w:r w:rsidRPr="00373195">
        <w:rPr>
          <w:rFonts w:hint="eastAsia"/>
        </w:rPr>
        <w:t>：</w:t>
      </w:r>
    </w:p>
    <w:tbl>
      <w:tblPr>
        <w:tblStyle w:val="a5"/>
        <w:tblW w:w="0" w:type="auto"/>
        <w:tblLook w:val="04A0" w:firstRow="1" w:lastRow="0" w:firstColumn="1" w:lastColumn="0" w:noHBand="0" w:noVBand="1"/>
      </w:tblPr>
      <w:tblGrid>
        <w:gridCol w:w="8296"/>
      </w:tblGrid>
      <w:tr w:rsidR="006D3F09" w:rsidTr="006D3F09">
        <w:tc>
          <w:tcPr>
            <w:tcW w:w="8296" w:type="dxa"/>
          </w:tcPr>
          <w:p w:rsidR="006D3F09" w:rsidRDefault="006D3F09" w:rsidP="00CC440F">
            <w:r>
              <w:t>y       : 10110010</w:t>
            </w:r>
          </w:p>
          <w:p w:rsidR="006D3F09" w:rsidRDefault="006D3F09" w:rsidP="00CC440F">
            <w:r>
              <w:t>x-1     : 00001111</w:t>
            </w:r>
          </w:p>
          <w:p w:rsidR="006D3F09" w:rsidRDefault="006D3F09" w:rsidP="00CC440F">
            <w:r>
              <w:t>y&amp;(x-1) : 00000010</w:t>
            </w:r>
          </w:p>
        </w:tc>
      </w:tr>
    </w:tbl>
    <w:p w:rsidR="00373195" w:rsidRDefault="00373195" w:rsidP="00CC440F"/>
    <w:p w:rsidR="00B10549" w:rsidRDefault="00B10549" w:rsidP="00CC440F">
      <w:r w:rsidRPr="00310862">
        <w:rPr>
          <w:rFonts w:hint="eastAsia"/>
          <w:highlight w:val="yellow"/>
        </w:rPr>
        <w:lastRenderedPageBreak/>
        <w:t>这个性质和</w:t>
      </w:r>
      <w:r w:rsidRPr="00310862">
        <w:rPr>
          <w:rFonts w:hint="eastAsia"/>
          <w:highlight w:val="yellow"/>
        </w:rPr>
        <w:t xml:space="preserve"> y </w:t>
      </w:r>
      <w:r w:rsidRPr="00310862">
        <w:rPr>
          <w:rFonts w:hint="eastAsia"/>
          <w:highlight w:val="yellow"/>
        </w:rPr>
        <w:t>对</w:t>
      </w:r>
      <w:r w:rsidRPr="00310862">
        <w:rPr>
          <w:rFonts w:hint="eastAsia"/>
          <w:highlight w:val="yellow"/>
        </w:rPr>
        <w:t xml:space="preserve"> x </w:t>
      </w:r>
      <w:r w:rsidRPr="00310862">
        <w:rPr>
          <w:rFonts w:hint="eastAsia"/>
          <w:highlight w:val="yellow"/>
        </w:rPr>
        <w:t>取</w:t>
      </w:r>
      <w:proofErr w:type="gramStart"/>
      <w:r w:rsidRPr="00310862">
        <w:rPr>
          <w:rFonts w:hint="eastAsia"/>
          <w:highlight w:val="yellow"/>
        </w:rPr>
        <w:t>模效果</w:t>
      </w:r>
      <w:proofErr w:type="gramEnd"/>
      <w:r w:rsidRPr="00310862">
        <w:rPr>
          <w:rFonts w:hint="eastAsia"/>
          <w:highlight w:val="yellow"/>
        </w:rPr>
        <w:t>是一样的</w:t>
      </w:r>
      <w:r w:rsidRPr="00B10549">
        <w:rPr>
          <w:rFonts w:hint="eastAsia"/>
        </w:rPr>
        <w:t>：</w:t>
      </w:r>
    </w:p>
    <w:tbl>
      <w:tblPr>
        <w:tblStyle w:val="a5"/>
        <w:tblW w:w="0" w:type="auto"/>
        <w:tblLook w:val="04A0" w:firstRow="1" w:lastRow="0" w:firstColumn="1" w:lastColumn="0" w:noHBand="0" w:noVBand="1"/>
      </w:tblPr>
      <w:tblGrid>
        <w:gridCol w:w="8296"/>
      </w:tblGrid>
      <w:tr w:rsidR="00310862" w:rsidTr="00310862">
        <w:tc>
          <w:tcPr>
            <w:tcW w:w="8296" w:type="dxa"/>
          </w:tcPr>
          <w:p w:rsidR="00310862" w:rsidRDefault="00310862" w:rsidP="00CC440F">
            <w:r>
              <w:t>y   : 10110010</w:t>
            </w:r>
          </w:p>
          <w:p w:rsidR="00310862" w:rsidRDefault="00310862" w:rsidP="00CC440F">
            <w:r>
              <w:t>x   : 00010000</w:t>
            </w:r>
          </w:p>
          <w:p w:rsidR="00310862" w:rsidRDefault="00310862" w:rsidP="00CC440F">
            <w:r>
              <w:t>y%x : 00000010</w:t>
            </w:r>
          </w:p>
        </w:tc>
      </w:tr>
    </w:tbl>
    <w:p w:rsidR="00B10549" w:rsidRDefault="00284848" w:rsidP="00CC440F">
      <w:r w:rsidRPr="00284848">
        <w:rPr>
          <w:rFonts w:hint="eastAsia"/>
        </w:rPr>
        <w:t>我们知道，位运算的代价</w:t>
      </w:r>
      <w:proofErr w:type="gramStart"/>
      <w:r w:rsidRPr="00284848">
        <w:rPr>
          <w:rFonts w:hint="eastAsia"/>
        </w:rPr>
        <w:t>比求模运算</w:t>
      </w:r>
      <w:proofErr w:type="gramEnd"/>
      <w:r w:rsidRPr="00284848">
        <w:rPr>
          <w:rFonts w:hint="eastAsia"/>
        </w:rPr>
        <w:t>小的多，因此在进行这种计算</w:t>
      </w:r>
      <w:proofErr w:type="gramStart"/>
      <w:r w:rsidRPr="00284848">
        <w:rPr>
          <w:rFonts w:hint="eastAsia"/>
        </w:rPr>
        <w:t>时用位运算</w:t>
      </w:r>
      <w:proofErr w:type="gramEnd"/>
      <w:r w:rsidRPr="00284848">
        <w:rPr>
          <w:rFonts w:hint="eastAsia"/>
        </w:rPr>
        <w:t>的话能带来</w:t>
      </w:r>
      <w:r w:rsidRPr="00284848">
        <w:rPr>
          <w:rFonts w:hint="eastAsia"/>
          <w:highlight w:val="yellow"/>
        </w:rPr>
        <w:t>更高的性能</w:t>
      </w:r>
      <w:r w:rsidRPr="00284848">
        <w:rPr>
          <w:rFonts w:hint="eastAsia"/>
        </w:rPr>
        <w:t>。</w:t>
      </w:r>
    </w:p>
    <w:p w:rsidR="00284848" w:rsidRDefault="00284848" w:rsidP="00CC440F"/>
    <w:p w:rsidR="00786E76" w:rsidRDefault="00786E76" w:rsidP="00CC440F">
      <w:r w:rsidRPr="00786E76">
        <w:rPr>
          <w:rFonts w:hint="eastAsia"/>
        </w:rPr>
        <w:t>确定桶下标的最后一步是将</w:t>
      </w:r>
      <w:r w:rsidRPr="00786E76">
        <w:rPr>
          <w:rFonts w:hint="eastAsia"/>
        </w:rPr>
        <w:t xml:space="preserve"> key </w:t>
      </w:r>
      <w:r w:rsidRPr="00786E76">
        <w:rPr>
          <w:rFonts w:hint="eastAsia"/>
        </w:rPr>
        <w:t>的</w:t>
      </w:r>
      <w:r w:rsidRPr="00786E76">
        <w:rPr>
          <w:rFonts w:hint="eastAsia"/>
        </w:rPr>
        <w:t xml:space="preserve"> hash </w:t>
      </w:r>
      <w:proofErr w:type="gramStart"/>
      <w:r w:rsidRPr="00786E76">
        <w:rPr>
          <w:rFonts w:hint="eastAsia"/>
        </w:rPr>
        <w:t>值对桶个数</w:t>
      </w:r>
      <w:proofErr w:type="gramEnd"/>
      <w:r w:rsidRPr="00786E76">
        <w:rPr>
          <w:rFonts w:hint="eastAsia"/>
        </w:rPr>
        <w:t>取模：</w:t>
      </w:r>
      <w:r w:rsidRPr="00786E76">
        <w:rPr>
          <w:rFonts w:hint="eastAsia"/>
        </w:rPr>
        <w:t>hash%capacity</w:t>
      </w:r>
      <w:r w:rsidRPr="00786E76">
        <w:rPr>
          <w:rFonts w:hint="eastAsia"/>
        </w:rPr>
        <w:t>，如果能保证</w:t>
      </w:r>
      <w:r w:rsidRPr="00786E76">
        <w:rPr>
          <w:rFonts w:hint="eastAsia"/>
        </w:rPr>
        <w:t xml:space="preserve"> capacity </w:t>
      </w:r>
      <w:r w:rsidRPr="00786E76">
        <w:rPr>
          <w:rFonts w:hint="eastAsia"/>
        </w:rPr>
        <w:t>为</w:t>
      </w:r>
      <w:r w:rsidRPr="00786E76">
        <w:rPr>
          <w:rFonts w:hint="eastAsia"/>
        </w:rPr>
        <w:t xml:space="preserve"> 2 </w:t>
      </w:r>
      <w:r w:rsidRPr="00786E76">
        <w:rPr>
          <w:rFonts w:hint="eastAsia"/>
        </w:rPr>
        <w:t>的</w:t>
      </w:r>
      <w:r w:rsidRPr="00786E76">
        <w:rPr>
          <w:rFonts w:hint="eastAsia"/>
        </w:rPr>
        <w:t xml:space="preserve"> n </w:t>
      </w:r>
      <w:r w:rsidRPr="00786E76">
        <w:rPr>
          <w:rFonts w:hint="eastAsia"/>
        </w:rPr>
        <w:t>次方，那么就可以将这个操作转换为位运算。</w:t>
      </w:r>
    </w:p>
    <w:tbl>
      <w:tblPr>
        <w:tblStyle w:val="a5"/>
        <w:tblW w:w="0" w:type="auto"/>
        <w:tblLook w:val="04A0" w:firstRow="1" w:lastRow="0" w:firstColumn="1" w:lastColumn="0" w:noHBand="0" w:noVBand="1"/>
      </w:tblPr>
      <w:tblGrid>
        <w:gridCol w:w="8296"/>
      </w:tblGrid>
      <w:tr w:rsidR="00F64495" w:rsidTr="00F64495">
        <w:tc>
          <w:tcPr>
            <w:tcW w:w="8296" w:type="dxa"/>
          </w:tcPr>
          <w:p w:rsidR="00F64495" w:rsidRDefault="00F64495" w:rsidP="00CC440F">
            <w:r>
              <w:t>static int indexFor(int h, int length) {</w:t>
            </w:r>
          </w:p>
          <w:p w:rsidR="00F64495" w:rsidRDefault="00F64495" w:rsidP="00CC440F">
            <w:r>
              <w:t xml:space="preserve">    return h &amp; (length-1);</w:t>
            </w:r>
          </w:p>
          <w:p w:rsidR="00F64495" w:rsidRDefault="00F64495" w:rsidP="00CC440F">
            <w:r>
              <w:t>}</w:t>
            </w:r>
          </w:p>
        </w:tc>
      </w:tr>
    </w:tbl>
    <w:p w:rsidR="00786E76" w:rsidRDefault="00DB4132" w:rsidP="007C04D6">
      <w:pPr>
        <w:pStyle w:val="4"/>
        <w:numPr>
          <w:ilvl w:val="1"/>
          <w:numId w:val="17"/>
        </w:numPr>
      </w:pPr>
      <w:r>
        <w:t>扩容</w:t>
      </w:r>
      <w:r w:rsidR="001173FC">
        <w:rPr>
          <w:rFonts w:hint="eastAsia"/>
        </w:rPr>
        <w:t>-</w:t>
      </w:r>
      <w:r w:rsidR="001173FC">
        <w:t>基本原理</w:t>
      </w:r>
    </w:p>
    <w:p w:rsidR="00DB4132" w:rsidRDefault="002F3ED5" w:rsidP="00CC440F">
      <w:r w:rsidRPr="002F3ED5">
        <w:rPr>
          <w:rFonts w:hint="eastAsia"/>
        </w:rPr>
        <w:t>设</w:t>
      </w:r>
      <w:r w:rsidRPr="002F3ED5">
        <w:rPr>
          <w:rFonts w:hint="eastAsia"/>
        </w:rPr>
        <w:t xml:space="preserve"> HashMap </w:t>
      </w:r>
      <w:r w:rsidRPr="002F3ED5">
        <w:rPr>
          <w:rFonts w:hint="eastAsia"/>
        </w:rPr>
        <w:t>的</w:t>
      </w:r>
      <w:r w:rsidRPr="002F3ED5">
        <w:rPr>
          <w:rFonts w:hint="eastAsia"/>
        </w:rPr>
        <w:t xml:space="preserve"> table </w:t>
      </w:r>
      <w:r w:rsidRPr="002F3ED5">
        <w:rPr>
          <w:rFonts w:hint="eastAsia"/>
        </w:rPr>
        <w:t>长度为</w:t>
      </w:r>
      <w:r w:rsidRPr="002F3ED5">
        <w:rPr>
          <w:rFonts w:hint="eastAsia"/>
        </w:rPr>
        <w:t xml:space="preserve"> M</w:t>
      </w:r>
      <w:r w:rsidRPr="002F3ED5">
        <w:rPr>
          <w:rFonts w:hint="eastAsia"/>
        </w:rPr>
        <w:t>，需要存储的键值对数量为</w:t>
      </w:r>
      <w:r w:rsidRPr="002F3ED5">
        <w:rPr>
          <w:rFonts w:hint="eastAsia"/>
        </w:rPr>
        <w:t xml:space="preserve"> N</w:t>
      </w:r>
      <w:r w:rsidRPr="002F3ED5">
        <w:rPr>
          <w:rFonts w:hint="eastAsia"/>
        </w:rPr>
        <w:t>，如果哈希函数满足均匀性的要求，那么每条链表的长度大约为</w:t>
      </w:r>
      <w:r w:rsidRPr="002F3ED5">
        <w:rPr>
          <w:rFonts w:hint="eastAsia"/>
        </w:rPr>
        <w:t xml:space="preserve"> N/M</w:t>
      </w:r>
      <w:r w:rsidRPr="002F3ED5">
        <w:rPr>
          <w:rFonts w:hint="eastAsia"/>
        </w:rPr>
        <w:t>，因此</w:t>
      </w:r>
      <w:r w:rsidRPr="002F3ED5">
        <w:rPr>
          <w:rFonts w:hint="eastAsia"/>
          <w:highlight w:val="yellow"/>
        </w:rPr>
        <w:t>平均查找次数的复杂度为</w:t>
      </w:r>
      <w:r w:rsidRPr="002F3ED5">
        <w:rPr>
          <w:rFonts w:hint="eastAsia"/>
          <w:highlight w:val="yellow"/>
        </w:rPr>
        <w:t xml:space="preserve"> O(N/M)</w:t>
      </w:r>
      <w:r w:rsidRPr="002F3ED5">
        <w:rPr>
          <w:rFonts w:hint="eastAsia"/>
        </w:rPr>
        <w:t>。</w:t>
      </w:r>
    </w:p>
    <w:p w:rsidR="007366CE" w:rsidRDefault="007366CE" w:rsidP="00CC440F"/>
    <w:p w:rsidR="007366CE" w:rsidRDefault="007366CE" w:rsidP="00CC440F">
      <w:r w:rsidRPr="007366CE">
        <w:rPr>
          <w:rFonts w:hint="eastAsia"/>
        </w:rPr>
        <w:t>为了让查找的成本降低，应该尽可能使得</w:t>
      </w:r>
      <w:r w:rsidRPr="007366CE">
        <w:rPr>
          <w:rFonts w:hint="eastAsia"/>
        </w:rPr>
        <w:t xml:space="preserve"> N/M </w:t>
      </w:r>
      <w:r w:rsidRPr="007366CE">
        <w:rPr>
          <w:rFonts w:hint="eastAsia"/>
        </w:rPr>
        <w:t>尽可能小，因此需要保证</w:t>
      </w:r>
      <w:r w:rsidRPr="007366CE">
        <w:rPr>
          <w:rFonts w:hint="eastAsia"/>
        </w:rPr>
        <w:t xml:space="preserve"> M </w:t>
      </w:r>
      <w:r w:rsidRPr="007366CE">
        <w:rPr>
          <w:rFonts w:hint="eastAsia"/>
        </w:rPr>
        <w:t>尽可能大，也就是说</w:t>
      </w:r>
      <w:r w:rsidRPr="007366CE">
        <w:rPr>
          <w:rFonts w:hint="eastAsia"/>
        </w:rPr>
        <w:t xml:space="preserve"> </w:t>
      </w:r>
      <w:r w:rsidRPr="00540D22">
        <w:rPr>
          <w:rFonts w:hint="eastAsia"/>
          <w:highlight w:val="yellow"/>
        </w:rPr>
        <w:t xml:space="preserve">table </w:t>
      </w:r>
      <w:r w:rsidRPr="00540D22">
        <w:rPr>
          <w:rFonts w:hint="eastAsia"/>
          <w:highlight w:val="yellow"/>
        </w:rPr>
        <w:t>要尽可能大</w:t>
      </w:r>
      <w:r w:rsidRPr="007366CE">
        <w:rPr>
          <w:rFonts w:hint="eastAsia"/>
        </w:rPr>
        <w:t>。</w:t>
      </w:r>
      <w:r w:rsidRPr="007366CE">
        <w:rPr>
          <w:rFonts w:hint="eastAsia"/>
        </w:rPr>
        <w:t xml:space="preserve">HashMap </w:t>
      </w:r>
      <w:r w:rsidRPr="007366CE">
        <w:rPr>
          <w:rFonts w:hint="eastAsia"/>
        </w:rPr>
        <w:t>采用</w:t>
      </w:r>
      <w:r w:rsidRPr="00540D22">
        <w:rPr>
          <w:rFonts w:hint="eastAsia"/>
          <w:highlight w:val="yellow"/>
        </w:rPr>
        <w:t>动态扩容</w:t>
      </w:r>
      <w:r w:rsidRPr="007366CE">
        <w:rPr>
          <w:rFonts w:hint="eastAsia"/>
        </w:rPr>
        <w:t>来根据当前的</w:t>
      </w:r>
      <w:r w:rsidRPr="007366CE">
        <w:rPr>
          <w:rFonts w:hint="eastAsia"/>
        </w:rPr>
        <w:t xml:space="preserve"> N </w:t>
      </w:r>
      <w:r w:rsidRPr="007366CE">
        <w:rPr>
          <w:rFonts w:hint="eastAsia"/>
        </w:rPr>
        <w:t>值来调整</w:t>
      </w:r>
      <w:r w:rsidRPr="007366CE">
        <w:rPr>
          <w:rFonts w:hint="eastAsia"/>
        </w:rPr>
        <w:t xml:space="preserve"> M </w:t>
      </w:r>
      <w:r w:rsidRPr="007366CE">
        <w:rPr>
          <w:rFonts w:hint="eastAsia"/>
        </w:rPr>
        <w:t>值，使得空间效率和时间效率都能得到保证。</w:t>
      </w:r>
    </w:p>
    <w:p w:rsidR="007366CE" w:rsidRDefault="007366CE" w:rsidP="00CC440F"/>
    <w:p w:rsidR="007366CE" w:rsidRDefault="00540D22" w:rsidP="00CC440F">
      <w:r w:rsidRPr="00540D22">
        <w:rPr>
          <w:rFonts w:hint="eastAsia"/>
        </w:rPr>
        <w:t>和扩容相关的参数主要有：</w:t>
      </w:r>
      <w:r w:rsidRPr="00540D22">
        <w:rPr>
          <w:rFonts w:hint="eastAsia"/>
        </w:rPr>
        <w:t>capacity</w:t>
      </w:r>
      <w:r w:rsidRPr="00540D22">
        <w:rPr>
          <w:rFonts w:hint="eastAsia"/>
        </w:rPr>
        <w:t>、</w:t>
      </w:r>
      <w:r w:rsidRPr="00540D22">
        <w:rPr>
          <w:rFonts w:hint="eastAsia"/>
        </w:rPr>
        <w:t>size</w:t>
      </w:r>
      <w:r w:rsidRPr="00540D22">
        <w:rPr>
          <w:rFonts w:hint="eastAsia"/>
        </w:rPr>
        <w:t>、</w:t>
      </w:r>
      <w:r w:rsidRPr="00540D22">
        <w:rPr>
          <w:rFonts w:hint="eastAsia"/>
        </w:rPr>
        <w:t xml:space="preserve">threshold </w:t>
      </w:r>
      <w:r w:rsidRPr="00540D22">
        <w:rPr>
          <w:rFonts w:hint="eastAsia"/>
        </w:rPr>
        <w:t>和</w:t>
      </w:r>
      <w:r w:rsidR="001C082E">
        <w:rPr>
          <w:rFonts w:hint="eastAsia"/>
        </w:rPr>
        <w:t xml:space="preserve"> load</w:t>
      </w:r>
      <w:r w:rsidR="001C082E">
        <w:t>F</w:t>
      </w:r>
      <w:r w:rsidRPr="00540D22">
        <w:rPr>
          <w:rFonts w:hint="eastAsia"/>
        </w:rPr>
        <w:t>actor</w:t>
      </w:r>
      <w:r w:rsidRPr="00540D22">
        <w:rPr>
          <w:rFonts w:hint="eastAsia"/>
        </w:rPr>
        <w:t>。</w:t>
      </w:r>
    </w:p>
    <w:tbl>
      <w:tblPr>
        <w:tblStyle w:val="a5"/>
        <w:tblW w:w="8409" w:type="dxa"/>
        <w:tblLook w:val="04A0" w:firstRow="1" w:lastRow="0" w:firstColumn="1" w:lastColumn="0" w:noHBand="0" w:noVBand="1"/>
      </w:tblPr>
      <w:tblGrid>
        <w:gridCol w:w="1413"/>
        <w:gridCol w:w="6996"/>
      </w:tblGrid>
      <w:tr w:rsidR="00C046B3" w:rsidTr="000763DB">
        <w:tc>
          <w:tcPr>
            <w:tcW w:w="1413" w:type="dxa"/>
          </w:tcPr>
          <w:p w:rsidR="00C046B3" w:rsidRDefault="00C046B3" w:rsidP="00CC440F">
            <w:r>
              <w:rPr>
                <w:rFonts w:hint="eastAsia"/>
              </w:rPr>
              <w:t>参数</w:t>
            </w:r>
          </w:p>
        </w:tc>
        <w:tc>
          <w:tcPr>
            <w:tcW w:w="6996" w:type="dxa"/>
          </w:tcPr>
          <w:p w:rsidR="00C046B3" w:rsidRDefault="00C046B3" w:rsidP="00CC440F">
            <w:r>
              <w:rPr>
                <w:rFonts w:hint="eastAsia"/>
              </w:rPr>
              <w:t>含义</w:t>
            </w:r>
          </w:p>
        </w:tc>
      </w:tr>
      <w:tr w:rsidR="00C046B3" w:rsidTr="000763DB">
        <w:tc>
          <w:tcPr>
            <w:tcW w:w="1413" w:type="dxa"/>
          </w:tcPr>
          <w:p w:rsidR="00C046B3" w:rsidRDefault="00E663F1" w:rsidP="00CC440F">
            <w:r>
              <w:t>c</w:t>
            </w:r>
            <w:r w:rsidR="00C046B3">
              <w:rPr>
                <w:rFonts w:hint="eastAsia"/>
              </w:rPr>
              <w:t>apacity</w:t>
            </w:r>
          </w:p>
        </w:tc>
        <w:tc>
          <w:tcPr>
            <w:tcW w:w="6996" w:type="dxa"/>
          </w:tcPr>
          <w:p w:rsidR="00C046B3" w:rsidRDefault="000763DB" w:rsidP="00CC440F">
            <w:r w:rsidRPr="000763DB">
              <w:rPr>
                <w:rFonts w:hint="eastAsia"/>
              </w:rPr>
              <w:t xml:space="preserve">table </w:t>
            </w:r>
            <w:r w:rsidRPr="000763DB">
              <w:rPr>
                <w:rFonts w:hint="eastAsia"/>
              </w:rPr>
              <w:t>的容量大小，</w:t>
            </w:r>
            <w:r w:rsidRPr="000763DB">
              <w:rPr>
                <w:rFonts w:hint="eastAsia"/>
                <w:highlight w:val="yellow"/>
              </w:rPr>
              <w:t>默认为</w:t>
            </w:r>
            <w:r w:rsidRPr="000763DB">
              <w:rPr>
                <w:rFonts w:hint="eastAsia"/>
                <w:highlight w:val="yellow"/>
              </w:rPr>
              <w:t xml:space="preserve"> 16</w:t>
            </w:r>
            <w:r w:rsidRPr="000763DB">
              <w:rPr>
                <w:rFonts w:hint="eastAsia"/>
              </w:rPr>
              <w:t>。需要注意的是</w:t>
            </w:r>
            <w:r w:rsidRPr="000763DB">
              <w:rPr>
                <w:rFonts w:hint="eastAsia"/>
              </w:rPr>
              <w:t xml:space="preserve"> capacity </w:t>
            </w:r>
            <w:r w:rsidRPr="000763DB">
              <w:rPr>
                <w:rFonts w:hint="eastAsia"/>
              </w:rPr>
              <w:t>必须保证为</w:t>
            </w:r>
            <w:r w:rsidRPr="000763DB">
              <w:rPr>
                <w:rFonts w:hint="eastAsia"/>
              </w:rPr>
              <w:t xml:space="preserve"> </w:t>
            </w:r>
            <w:r w:rsidRPr="000763DB">
              <w:rPr>
                <w:rFonts w:hint="eastAsia"/>
                <w:highlight w:val="yellow"/>
              </w:rPr>
              <w:t xml:space="preserve">2 </w:t>
            </w:r>
            <w:r w:rsidRPr="000763DB">
              <w:rPr>
                <w:rFonts w:hint="eastAsia"/>
                <w:highlight w:val="yellow"/>
              </w:rPr>
              <w:t>的</w:t>
            </w:r>
            <w:r w:rsidRPr="000763DB">
              <w:rPr>
                <w:rFonts w:hint="eastAsia"/>
                <w:highlight w:val="yellow"/>
              </w:rPr>
              <w:t xml:space="preserve"> n </w:t>
            </w:r>
            <w:r w:rsidRPr="000763DB">
              <w:rPr>
                <w:rFonts w:hint="eastAsia"/>
                <w:highlight w:val="yellow"/>
              </w:rPr>
              <w:t>次方</w:t>
            </w:r>
            <w:r w:rsidRPr="000763DB">
              <w:rPr>
                <w:rFonts w:hint="eastAsia"/>
              </w:rPr>
              <w:t>。</w:t>
            </w:r>
          </w:p>
        </w:tc>
      </w:tr>
      <w:tr w:rsidR="00C046B3" w:rsidTr="000763DB">
        <w:tc>
          <w:tcPr>
            <w:tcW w:w="1413" w:type="dxa"/>
          </w:tcPr>
          <w:p w:rsidR="00C046B3" w:rsidRDefault="00E663F1" w:rsidP="00CC440F">
            <w:r>
              <w:t>s</w:t>
            </w:r>
            <w:r w:rsidR="00C046B3">
              <w:rPr>
                <w:rFonts w:hint="eastAsia"/>
              </w:rPr>
              <w:t>ize</w:t>
            </w:r>
          </w:p>
        </w:tc>
        <w:tc>
          <w:tcPr>
            <w:tcW w:w="6996" w:type="dxa"/>
          </w:tcPr>
          <w:p w:rsidR="00C046B3" w:rsidRDefault="00AB4596" w:rsidP="00CC440F">
            <w:r>
              <w:rPr>
                <w:rFonts w:hint="eastAsia"/>
              </w:rPr>
              <w:t>键值对的数量</w:t>
            </w:r>
          </w:p>
        </w:tc>
      </w:tr>
      <w:tr w:rsidR="00C046B3" w:rsidTr="000763DB">
        <w:tc>
          <w:tcPr>
            <w:tcW w:w="1413" w:type="dxa"/>
          </w:tcPr>
          <w:p w:rsidR="00C046B3" w:rsidRDefault="00E663F1" w:rsidP="00CC440F">
            <w:r>
              <w:t>t</w:t>
            </w:r>
            <w:r w:rsidR="00C046B3">
              <w:rPr>
                <w:rFonts w:hint="eastAsia"/>
              </w:rPr>
              <w:t>hreshold</w:t>
            </w:r>
          </w:p>
        </w:tc>
        <w:tc>
          <w:tcPr>
            <w:tcW w:w="6996" w:type="dxa"/>
          </w:tcPr>
          <w:p w:rsidR="00C046B3" w:rsidRDefault="00AB4596" w:rsidP="00CC440F">
            <w:r>
              <w:t>S</w:t>
            </w:r>
            <w:r>
              <w:rPr>
                <w:rFonts w:hint="eastAsia"/>
              </w:rPr>
              <w:t>ize</w:t>
            </w:r>
            <w:r>
              <w:rPr>
                <w:rFonts w:hint="eastAsia"/>
              </w:rPr>
              <w:t>的临界值，当</w:t>
            </w:r>
            <w:r>
              <w:rPr>
                <w:rFonts w:hint="eastAsia"/>
              </w:rPr>
              <w:t>size</w:t>
            </w:r>
            <w:r>
              <w:rPr>
                <w:rFonts w:hint="eastAsia"/>
              </w:rPr>
              <w:t>大于</w:t>
            </w:r>
            <w:r>
              <w:rPr>
                <w:rFonts w:hint="eastAsia"/>
              </w:rPr>
              <w:t>Threshold</w:t>
            </w:r>
            <w:r>
              <w:rPr>
                <w:rFonts w:hint="eastAsia"/>
              </w:rPr>
              <w:t>值时就必须进行扩容操作</w:t>
            </w:r>
          </w:p>
        </w:tc>
      </w:tr>
      <w:tr w:rsidR="00C046B3" w:rsidTr="000763DB">
        <w:tc>
          <w:tcPr>
            <w:tcW w:w="1413" w:type="dxa"/>
          </w:tcPr>
          <w:p w:rsidR="00C046B3" w:rsidRDefault="00E663F1" w:rsidP="00CC440F">
            <w:r>
              <w:t>l</w:t>
            </w:r>
            <w:r w:rsidR="00C046B3">
              <w:rPr>
                <w:rFonts w:hint="eastAsia"/>
              </w:rPr>
              <w:t>oad</w:t>
            </w:r>
            <w:r w:rsidR="001C082E">
              <w:t>F</w:t>
            </w:r>
            <w:r w:rsidR="00C046B3">
              <w:t>actor</w:t>
            </w:r>
          </w:p>
        </w:tc>
        <w:tc>
          <w:tcPr>
            <w:tcW w:w="6996" w:type="dxa"/>
          </w:tcPr>
          <w:p w:rsidR="00C046B3" w:rsidRDefault="00AB4596" w:rsidP="00CC440F">
            <w:r>
              <w:rPr>
                <w:rFonts w:hint="eastAsia"/>
              </w:rPr>
              <w:t>装载因子，</w:t>
            </w:r>
            <w:r>
              <w:rPr>
                <w:rFonts w:hint="eastAsia"/>
              </w:rPr>
              <w:t>table</w:t>
            </w:r>
            <w:r>
              <w:rPr>
                <w:rFonts w:hint="eastAsia"/>
              </w:rPr>
              <w:t>能够使用的比例，</w:t>
            </w:r>
            <w:r>
              <w:rPr>
                <w:rFonts w:hint="eastAsia"/>
              </w:rPr>
              <w:t>threshold</w:t>
            </w:r>
            <w:r>
              <w:t xml:space="preserve"> </w:t>
            </w:r>
            <w:r>
              <w:rPr>
                <w:rFonts w:hint="eastAsia"/>
              </w:rPr>
              <w:t>=</w:t>
            </w:r>
            <w:r>
              <w:t xml:space="preserve"> capacity </w:t>
            </w:r>
            <w:r>
              <w:rPr>
                <w:rFonts w:hint="eastAsia"/>
              </w:rPr>
              <w:t>*</w:t>
            </w:r>
            <w:r>
              <w:t xml:space="preserve"> load</w:t>
            </w:r>
            <w:r w:rsidR="001C082E">
              <w:t>F</w:t>
            </w:r>
            <w:r>
              <w:t>acrory</w:t>
            </w:r>
          </w:p>
        </w:tc>
      </w:tr>
    </w:tbl>
    <w:p w:rsidR="00576DBB" w:rsidRDefault="00576DBB" w:rsidP="00CC440F"/>
    <w:tbl>
      <w:tblPr>
        <w:tblStyle w:val="a5"/>
        <w:tblW w:w="0" w:type="auto"/>
        <w:tblLook w:val="04A0" w:firstRow="1" w:lastRow="0" w:firstColumn="1" w:lastColumn="0" w:noHBand="0" w:noVBand="1"/>
      </w:tblPr>
      <w:tblGrid>
        <w:gridCol w:w="8296"/>
      </w:tblGrid>
      <w:tr w:rsidR="00C142FE" w:rsidTr="00C142FE">
        <w:tc>
          <w:tcPr>
            <w:tcW w:w="8296" w:type="dxa"/>
          </w:tcPr>
          <w:p w:rsidR="00C142FE" w:rsidRDefault="00C142FE" w:rsidP="00CC440F">
            <w:r>
              <w:t>static final int DEFAULT_INITIAL_CAPACITY = 16;</w:t>
            </w:r>
          </w:p>
          <w:p w:rsidR="00C142FE" w:rsidRDefault="00C142FE" w:rsidP="00CC440F"/>
          <w:p w:rsidR="00C142FE" w:rsidRDefault="00C142FE" w:rsidP="00CC440F">
            <w:r>
              <w:t>static final int MAXIMUM_CAPACITY = 1 &lt;&lt; 30;</w:t>
            </w:r>
          </w:p>
          <w:p w:rsidR="00C142FE" w:rsidRDefault="00C142FE" w:rsidP="00CC440F"/>
          <w:p w:rsidR="00C142FE" w:rsidRDefault="00C142FE" w:rsidP="00CC440F">
            <w:r>
              <w:t>static final float DEFAULT_LOAD_FACTOR = 0.75f;</w:t>
            </w:r>
          </w:p>
          <w:p w:rsidR="00C142FE" w:rsidRDefault="00C142FE" w:rsidP="00CC440F"/>
          <w:p w:rsidR="00C142FE" w:rsidRDefault="00C142FE" w:rsidP="00CC440F">
            <w:r>
              <w:t>transient Entry[] table;</w:t>
            </w:r>
          </w:p>
          <w:p w:rsidR="00C142FE" w:rsidRDefault="00C142FE" w:rsidP="00CC440F"/>
          <w:p w:rsidR="00C142FE" w:rsidRDefault="00C142FE" w:rsidP="00CC440F">
            <w:r>
              <w:t>transient int size;</w:t>
            </w:r>
          </w:p>
          <w:p w:rsidR="00C142FE" w:rsidRDefault="00C142FE" w:rsidP="00CC440F"/>
          <w:p w:rsidR="00C142FE" w:rsidRDefault="00C142FE" w:rsidP="00CC440F">
            <w:r>
              <w:t>int threshold;</w:t>
            </w:r>
          </w:p>
          <w:p w:rsidR="00C142FE" w:rsidRDefault="00C142FE" w:rsidP="00CC440F"/>
          <w:p w:rsidR="00C142FE" w:rsidRDefault="00C142FE" w:rsidP="00CC440F">
            <w:r>
              <w:t>final float loadFactor;</w:t>
            </w:r>
          </w:p>
          <w:p w:rsidR="00C142FE" w:rsidRDefault="00C142FE" w:rsidP="00CC440F"/>
          <w:p w:rsidR="00C142FE" w:rsidRDefault="00C142FE" w:rsidP="00CC440F">
            <w:r>
              <w:t>transient int modCount;</w:t>
            </w:r>
          </w:p>
        </w:tc>
      </w:tr>
    </w:tbl>
    <w:p w:rsidR="00C142FE" w:rsidRDefault="00C142FE" w:rsidP="00CC440F"/>
    <w:p w:rsidR="00C142FE" w:rsidRDefault="00973CD2" w:rsidP="00CC440F">
      <w:r w:rsidRPr="00973CD2">
        <w:rPr>
          <w:rFonts w:hint="eastAsia"/>
        </w:rPr>
        <w:t>从下面的添加元素代码中可以看出，当需要扩容时，令</w:t>
      </w:r>
      <w:r w:rsidRPr="00973CD2">
        <w:rPr>
          <w:rFonts w:hint="eastAsia"/>
        </w:rPr>
        <w:t xml:space="preserve"> </w:t>
      </w:r>
      <w:r w:rsidRPr="00973CD2">
        <w:rPr>
          <w:rFonts w:hint="eastAsia"/>
          <w:highlight w:val="yellow"/>
        </w:rPr>
        <w:t xml:space="preserve">capacity </w:t>
      </w:r>
      <w:r w:rsidRPr="00973CD2">
        <w:rPr>
          <w:rFonts w:hint="eastAsia"/>
          <w:highlight w:val="yellow"/>
        </w:rPr>
        <w:t>为原来的两倍</w:t>
      </w:r>
      <w:r w:rsidRPr="00973CD2">
        <w:rPr>
          <w:rFonts w:hint="eastAsia"/>
        </w:rPr>
        <w:t>。</w:t>
      </w:r>
    </w:p>
    <w:tbl>
      <w:tblPr>
        <w:tblStyle w:val="a5"/>
        <w:tblW w:w="0" w:type="auto"/>
        <w:tblLook w:val="04A0" w:firstRow="1" w:lastRow="0" w:firstColumn="1" w:lastColumn="0" w:noHBand="0" w:noVBand="1"/>
      </w:tblPr>
      <w:tblGrid>
        <w:gridCol w:w="8296"/>
      </w:tblGrid>
      <w:tr w:rsidR="002C1E20" w:rsidTr="002C1E20">
        <w:tc>
          <w:tcPr>
            <w:tcW w:w="8296" w:type="dxa"/>
          </w:tcPr>
          <w:p w:rsidR="002C1E20" w:rsidRDefault="002C1E20" w:rsidP="00CC440F">
            <w:r>
              <w:t>void addEntry(int hash, K key, V value, int bucketIndex) {</w:t>
            </w:r>
          </w:p>
          <w:p w:rsidR="002C1E20" w:rsidRDefault="002C1E20" w:rsidP="00CC440F">
            <w:r>
              <w:t xml:space="preserve">    Entry&lt;K,V&gt; e = table[bucketIndex];</w:t>
            </w:r>
          </w:p>
          <w:p w:rsidR="002C1E20" w:rsidRDefault="002C1E20" w:rsidP="00CC440F">
            <w:r>
              <w:t xml:space="preserve">    table[bucketIndex] = new Entry&lt;&gt;(hash, key, value, e);</w:t>
            </w:r>
          </w:p>
          <w:p w:rsidR="002C1E20" w:rsidRDefault="002C1E20" w:rsidP="00CC440F">
            <w:r>
              <w:t xml:space="preserve">    if (size++ &gt;= threshold)</w:t>
            </w:r>
          </w:p>
          <w:p w:rsidR="002C1E20" w:rsidRDefault="002C1E20" w:rsidP="00CC440F">
            <w:r>
              <w:t xml:space="preserve">        resize(</w:t>
            </w:r>
            <w:r w:rsidRPr="002C1E20">
              <w:rPr>
                <w:highlight w:val="yellow"/>
              </w:rPr>
              <w:t>2</w:t>
            </w:r>
            <w:r>
              <w:t xml:space="preserve"> * table.length);</w:t>
            </w:r>
          </w:p>
          <w:p w:rsidR="002C1E20" w:rsidRDefault="002C1E20" w:rsidP="00CC440F">
            <w:r>
              <w:t>}</w:t>
            </w:r>
          </w:p>
        </w:tc>
      </w:tr>
    </w:tbl>
    <w:p w:rsidR="00973CD2" w:rsidRDefault="00F22655" w:rsidP="00CC440F">
      <w:r w:rsidRPr="00F22655">
        <w:rPr>
          <w:rFonts w:hint="eastAsia"/>
        </w:rPr>
        <w:t>扩容使用</w:t>
      </w:r>
      <w:r w:rsidRPr="00F22655">
        <w:rPr>
          <w:rFonts w:hint="eastAsia"/>
        </w:rPr>
        <w:t xml:space="preserve"> </w:t>
      </w:r>
      <w:r w:rsidRPr="00F22655">
        <w:rPr>
          <w:rFonts w:hint="eastAsia"/>
          <w:highlight w:val="yellow"/>
        </w:rPr>
        <w:t>resize()</w:t>
      </w:r>
      <w:r w:rsidRPr="00F22655">
        <w:rPr>
          <w:rFonts w:hint="eastAsia"/>
        </w:rPr>
        <w:t xml:space="preserve"> </w:t>
      </w:r>
      <w:r w:rsidRPr="00F22655">
        <w:rPr>
          <w:rFonts w:hint="eastAsia"/>
        </w:rPr>
        <w:t>实现，需要注意的是，扩容操作同样</w:t>
      </w:r>
      <w:r w:rsidRPr="00F22655">
        <w:rPr>
          <w:rFonts w:hint="eastAsia"/>
          <w:highlight w:val="yellow"/>
        </w:rPr>
        <w:t>需要把</w:t>
      </w:r>
      <w:r w:rsidRPr="00F22655">
        <w:rPr>
          <w:rFonts w:hint="eastAsia"/>
          <w:highlight w:val="yellow"/>
        </w:rPr>
        <w:t xml:space="preserve"> oldTable </w:t>
      </w:r>
      <w:r w:rsidRPr="00F22655">
        <w:rPr>
          <w:rFonts w:hint="eastAsia"/>
          <w:highlight w:val="yellow"/>
        </w:rPr>
        <w:t>的所有键值对重新插入</w:t>
      </w:r>
      <w:r w:rsidRPr="00F22655">
        <w:rPr>
          <w:rFonts w:hint="eastAsia"/>
          <w:highlight w:val="yellow"/>
        </w:rPr>
        <w:t xml:space="preserve"> newTable</w:t>
      </w:r>
      <w:r w:rsidRPr="00F22655">
        <w:rPr>
          <w:rFonts w:hint="eastAsia"/>
        </w:rPr>
        <w:t xml:space="preserve"> </w:t>
      </w:r>
      <w:r w:rsidRPr="00F22655">
        <w:rPr>
          <w:rFonts w:hint="eastAsia"/>
        </w:rPr>
        <w:t>中，因此这一步是很费时的。</w:t>
      </w:r>
    </w:p>
    <w:tbl>
      <w:tblPr>
        <w:tblStyle w:val="a5"/>
        <w:tblW w:w="0" w:type="auto"/>
        <w:tblLook w:val="04A0" w:firstRow="1" w:lastRow="0" w:firstColumn="1" w:lastColumn="0" w:noHBand="0" w:noVBand="1"/>
      </w:tblPr>
      <w:tblGrid>
        <w:gridCol w:w="8296"/>
      </w:tblGrid>
      <w:tr w:rsidR="005031A3" w:rsidTr="005031A3">
        <w:tc>
          <w:tcPr>
            <w:tcW w:w="8296" w:type="dxa"/>
          </w:tcPr>
          <w:p w:rsidR="005031A3" w:rsidRDefault="005031A3" w:rsidP="00CC440F">
            <w:r>
              <w:t>void resize(int newCapacity) {</w:t>
            </w:r>
          </w:p>
          <w:p w:rsidR="005031A3" w:rsidRDefault="005031A3" w:rsidP="00CC440F">
            <w:r>
              <w:t xml:space="preserve">    Entry[] oldTable = table;</w:t>
            </w:r>
          </w:p>
          <w:p w:rsidR="005031A3" w:rsidRDefault="005031A3" w:rsidP="00CC440F">
            <w:r>
              <w:t xml:space="preserve">    int oldCapacity = oldTable.length;</w:t>
            </w:r>
          </w:p>
          <w:p w:rsidR="005031A3" w:rsidRDefault="005031A3" w:rsidP="00CC440F">
            <w:r>
              <w:t xml:space="preserve">    if (oldCapacity == MAXIMUM_CAPACITY) {</w:t>
            </w:r>
          </w:p>
          <w:p w:rsidR="005031A3" w:rsidRDefault="005031A3" w:rsidP="00CC440F">
            <w:r>
              <w:t xml:space="preserve">        threshold = Integer.MAX_VALUE;</w:t>
            </w:r>
          </w:p>
          <w:p w:rsidR="005031A3" w:rsidRDefault="005031A3" w:rsidP="00CC440F">
            <w:r>
              <w:t xml:space="preserve">        return;</w:t>
            </w:r>
          </w:p>
          <w:p w:rsidR="005031A3" w:rsidRDefault="005031A3" w:rsidP="00CC440F">
            <w:r>
              <w:t xml:space="preserve">    }</w:t>
            </w:r>
          </w:p>
          <w:p w:rsidR="005031A3" w:rsidRDefault="005031A3" w:rsidP="00CC440F">
            <w:r>
              <w:t xml:space="preserve">    Entry[] newTable = new Entry[newCapacity];</w:t>
            </w:r>
          </w:p>
          <w:p w:rsidR="005031A3" w:rsidRDefault="005031A3" w:rsidP="00CC440F">
            <w:r>
              <w:t xml:space="preserve">    transfer(newTable);</w:t>
            </w:r>
          </w:p>
          <w:p w:rsidR="005031A3" w:rsidRDefault="005031A3" w:rsidP="00CC440F">
            <w:r>
              <w:t xml:space="preserve">    table = newTable;</w:t>
            </w:r>
          </w:p>
          <w:p w:rsidR="005031A3" w:rsidRDefault="005031A3" w:rsidP="00CC440F">
            <w:r>
              <w:t xml:space="preserve">    threshold = (int)(newCapacity * loadFactor);</w:t>
            </w:r>
          </w:p>
          <w:p w:rsidR="005031A3" w:rsidRDefault="005031A3" w:rsidP="00CC440F">
            <w:r>
              <w:t>}</w:t>
            </w:r>
          </w:p>
          <w:p w:rsidR="005031A3" w:rsidRDefault="005031A3" w:rsidP="00CC440F"/>
          <w:p w:rsidR="005031A3" w:rsidRDefault="005031A3" w:rsidP="00CC440F">
            <w:r>
              <w:t>void transfer(Entry[] newTable) {</w:t>
            </w:r>
          </w:p>
          <w:p w:rsidR="005031A3" w:rsidRDefault="005031A3" w:rsidP="00CC440F">
            <w:r>
              <w:t xml:space="preserve">    Entry[] src = table;</w:t>
            </w:r>
          </w:p>
          <w:p w:rsidR="005031A3" w:rsidRDefault="005031A3" w:rsidP="00CC440F">
            <w:r>
              <w:t xml:space="preserve">    int newCapacity = newTable.length;</w:t>
            </w:r>
          </w:p>
          <w:p w:rsidR="005031A3" w:rsidRDefault="005031A3" w:rsidP="00CC440F">
            <w:r>
              <w:t xml:space="preserve">    for (int j = 0; j &lt; src.length; j++) {</w:t>
            </w:r>
          </w:p>
          <w:p w:rsidR="005031A3" w:rsidRDefault="005031A3" w:rsidP="00CC440F">
            <w:r>
              <w:t xml:space="preserve">        Entry&lt;K,V&gt; e = src[j];</w:t>
            </w:r>
          </w:p>
          <w:p w:rsidR="005031A3" w:rsidRDefault="005031A3" w:rsidP="00CC440F">
            <w:r>
              <w:t xml:space="preserve">        if (e != null) {</w:t>
            </w:r>
          </w:p>
          <w:p w:rsidR="005031A3" w:rsidRDefault="005031A3" w:rsidP="00CC440F">
            <w:r>
              <w:t xml:space="preserve">            src[j] = null;</w:t>
            </w:r>
          </w:p>
          <w:p w:rsidR="005031A3" w:rsidRDefault="005031A3" w:rsidP="00CC440F">
            <w:r>
              <w:t xml:space="preserve">            do {</w:t>
            </w:r>
          </w:p>
          <w:p w:rsidR="005031A3" w:rsidRDefault="005031A3" w:rsidP="00CC440F">
            <w:r>
              <w:t xml:space="preserve">                Entry&lt;K,V&gt; next = e.next;</w:t>
            </w:r>
          </w:p>
          <w:p w:rsidR="005031A3" w:rsidRDefault="005031A3" w:rsidP="00CC440F">
            <w:r>
              <w:t xml:space="preserve">                int i = indexFor(e.hash, newCapacity);</w:t>
            </w:r>
          </w:p>
          <w:p w:rsidR="005031A3" w:rsidRDefault="005031A3" w:rsidP="00CC440F">
            <w:r>
              <w:t xml:space="preserve">                e.next = newTable[i];</w:t>
            </w:r>
          </w:p>
          <w:p w:rsidR="005031A3" w:rsidRDefault="005031A3" w:rsidP="00CC440F">
            <w:r>
              <w:t xml:space="preserve">                newTable[i] = e;</w:t>
            </w:r>
          </w:p>
          <w:p w:rsidR="005031A3" w:rsidRDefault="005031A3" w:rsidP="00CC440F">
            <w:r>
              <w:t xml:space="preserve">                e = next;</w:t>
            </w:r>
          </w:p>
          <w:p w:rsidR="005031A3" w:rsidRDefault="005031A3" w:rsidP="00CC440F">
            <w:r>
              <w:t xml:space="preserve">            } while (e != null);</w:t>
            </w:r>
          </w:p>
          <w:p w:rsidR="005031A3" w:rsidRDefault="005031A3" w:rsidP="00CC440F">
            <w:r>
              <w:t xml:space="preserve">        }</w:t>
            </w:r>
          </w:p>
          <w:p w:rsidR="005031A3" w:rsidRDefault="005031A3" w:rsidP="00CC440F">
            <w:r>
              <w:t xml:space="preserve">    }</w:t>
            </w:r>
          </w:p>
          <w:p w:rsidR="005031A3" w:rsidRDefault="005031A3" w:rsidP="00CC440F">
            <w:r>
              <w:t>}</w:t>
            </w:r>
          </w:p>
        </w:tc>
      </w:tr>
    </w:tbl>
    <w:p w:rsidR="00F22655" w:rsidRDefault="00827913" w:rsidP="007C04D6">
      <w:pPr>
        <w:pStyle w:val="4"/>
        <w:numPr>
          <w:ilvl w:val="1"/>
          <w:numId w:val="17"/>
        </w:numPr>
      </w:pPr>
      <w:r>
        <w:lastRenderedPageBreak/>
        <w:t>扩容</w:t>
      </w:r>
      <w:r>
        <w:rPr>
          <w:rFonts w:hint="eastAsia"/>
        </w:rPr>
        <w:t>-</w:t>
      </w:r>
      <w:r>
        <w:t>重新计算</w:t>
      </w:r>
      <w:r w:rsidR="00602568">
        <w:t>桶</w:t>
      </w:r>
      <w:r>
        <w:t>下标</w:t>
      </w:r>
    </w:p>
    <w:p w:rsidR="00827913" w:rsidRDefault="00490957" w:rsidP="00CC440F">
      <w:r w:rsidRPr="00490957">
        <w:rPr>
          <w:rFonts w:hint="eastAsia"/>
        </w:rPr>
        <w:t>在进行扩容时，需要把键值对重新放到对应的桶上。</w:t>
      </w:r>
      <w:r w:rsidRPr="00490957">
        <w:rPr>
          <w:rFonts w:hint="eastAsia"/>
        </w:rPr>
        <w:t xml:space="preserve">HashMap </w:t>
      </w:r>
      <w:r w:rsidRPr="00490957">
        <w:rPr>
          <w:rFonts w:hint="eastAsia"/>
        </w:rPr>
        <w:t>使用了一个特殊的机制，可以降低重新计算桶下标的操作。</w:t>
      </w:r>
    </w:p>
    <w:p w:rsidR="00490957" w:rsidRDefault="00490957" w:rsidP="00CC440F">
      <w:r w:rsidRPr="00490957">
        <w:rPr>
          <w:rFonts w:hint="eastAsia"/>
        </w:rPr>
        <w:t>假设原数组长度</w:t>
      </w:r>
      <w:r w:rsidRPr="00490957">
        <w:rPr>
          <w:rFonts w:hint="eastAsia"/>
        </w:rPr>
        <w:t xml:space="preserve"> capacity </w:t>
      </w:r>
      <w:r w:rsidRPr="00490957">
        <w:rPr>
          <w:rFonts w:hint="eastAsia"/>
        </w:rPr>
        <w:t>为</w:t>
      </w:r>
      <w:r w:rsidRPr="00490957">
        <w:rPr>
          <w:rFonts w:hint="eastAsia"/>
        </w:rPr>
        <w:t xml:space="preserve"> 16</w:t>
      </w:r>
      <w:r w:rsidRPr="00490957">
        <w:rPr>
          <w:rFonts w:hint="eastAsia"/>
        </w:rPr>
        <w:t>，扩容之后</w:t>
      </w:r>
      <w:r w:rsidRPr="00490957">
        <w:rPr>
          <w:rFonts w:hint="eastAsia"/>
        </w:rPr>
        <w:t xml:space="preserve"> new capacity </w:t>
      </w:r>
      <w:r w:rsidRPr="00490957">
        <w:rPr>
          <w:rFonts w:hint="eastAsia"/>
        </w:rPr>
        <w:t>为</w:t>
      </w:r>
      <w:r w:rsidRPr="00490957">
        <w:rPr>
          <w:rFonts w:hint="eastAsia"/>
        </w:rPr>
        <w:t xml:space="preserve"> 32</w:t>
      </w:r>
      <w:r w:rsidRPr="00490957">
        <w:rPr>
          <w:rFonts w:hint="eastAsia"/>
        </w:rPr>
        <w:t>：</w:t>
      </w:r>
    </w:p>
    <w:tbl>
      <w:tblPr>
        <w:tblStyle w:val="a5"/>
        <w:tblW w:w="0" w:type="auto"/>
        <w:tblLook w:val="04A0" w:firstRow="1" w:lastRow="0" w:firstColumn="1" w:lastColumn="0" w:noHBand="0" w:noVBand="1"/>
      </w:tblPr>
      <w:tblGrid>
        <w:gridCol w:w="8296"/>
      </w:tblGrid>
      <w:tr w:rsidR="00490957" w:rsidTr="00490957">
        <w:tc>
          <w:tcPr>
            <w:tcW w:w="8296" w:type="dxa"/>
          </w:tcPr>
          <w:p w:rsidR="00490957" w:rsidRDefault="00490957" w:rsidP="00CC440F">
            <w:r>
              <w:t>capacity     : 00010000</w:t>
            </w:r>
          </w:p>
          <w:p w:rsidR="00490957" w:rsidRDefault="00490957" w:rsidP="00CC440F">
            <w:r>
              <w:t>new capacity : 00100000</w:t>
            </w:r>
          </w:p>
        </w:tc>
      </w:tr>
    </w:tbl>
    <w:p w:rsidR="00490957" w:rsidRDefault="00A52248" w:rsidP="00CC440F">
      <w:r>
        <w:rPr>
          <w:rFonts w:hint="eastAsia"/>
        </w:rPr>
        <w:t>对于一个</w:t>
      </w:r>
      <w:r>
        <w:rPr>
          <w:rFonts w:hint="eastAsia"/>
        </w:rPr>
        <w:t>Key</w:t>
      </w:r>
      <w:r>
        <w:rPr>
          <w:rFonts w:hint="eastAsia"/>
        </w:rPr>
        <w:t>：</w:t>
      </w:r>
    </w:p>
    <w:p w:rsidR="00A52248" w:rsidRDefault="0012636A" w:rsidP="007C04D6">
      <w:pPr>
        <w:pStyle w:val="a3"/>
        <w:numPr>
          <w:ilvl w:val="0"/>
          <w:numId w:val="10"/>
        </w:numPr>
        <w:ind w:firstLineChars="0"/>
      </w:pPr>
      <w:r w:rsidRPr="0012636A">
        <w:rPr>
          <w:rFonts w:hint="eastAsia"/>
        </w:rPr>
        <w:t>它的哈希</w:t>
      </w:r>
      <w:proofErr w:type="gramStart"/>
      <w:r w:rsidRPr="0012636A">
        <w:rPr>
          <w:rFonts w:hint="eastAsia"/>
        </w:rPr>
        <w:t>值如果</w:t>
      </w:r>
      <w:proofErr w:type="gramEnd"/>
      <w:r w:rsidRPr="0012636A">
        <w:rPr>
          <w:rFonts w:hint="eastAsia"/>
        </w:rPr>
        <w:t>在第</w:t>
      </w:r>
      <w:r w:rsidRPr="0012636A">
        <w:rPr>
          <w:rFonts w:hint="eastAsia"/>
        </w:rPr>
        <w:t xml:space="preserve"> 5 </w:t>
      </w:r>
      <w:r w:rsidRPr="0012636A">
        <w:rPr>
          <w:rFonts w:hint="eastAsia"/>
        </w:rPr>
        <w:t>位上为</w:t>
      </w:r>
      <w:r w:rsidRPr="0012636A">
        <w:rPr>
          <w:rFonts w:hint="eastAsia"/>
        </w:rPr>
        <w:t xml:space="preserve"> 0</w:t>
      </w:r>
      <w:r w:rsidRPr="0012636A">
        <w:rPr>
          <w:rFonts w:hint="eastAsia"/>
        </w:rPr>
        <w:t>，那么取</w:t>
      </w:r>
      <w:proofErr w:type="gramStart"/>
      <w:r w:rsidRPr="0012636A">
        <w:rPr>
          <w:rFonts w:hint="eastAsia"/>
        </w:rPr>
        <w:t>模得到</w:t>
      </w:r>
      <w:proofErr w:type="gramEnd"/>
      <w:r w:rsidRPr="0012636A">
        <w:rPr>
          <w:rFonts w:hint="eastAsia"/>
        </w:rPr>
        <w:t>的结果</w:t>
      </w:r>
      <w:proofErr w:type="gramStart"/>
      <w:r w:rsidRPr="0012636A">
        <w:rPr>
          <w:rFonts w:hint="eastAsia"/>
        </w:rPr>
        <w:t>和之前</w:t>
      </w:r>
      <w:proofErr w:type="gramEnd"/>
      <w:r w:rsidRPr="0012636A">
        <w:rPr>
          <w:rFonts w:hint="eastAsia"/>
        </w:rPr>
        <w:t>一样；</w:t>
      </w:r>
    </w:p>
    <w:p w:rsidR="0012636A" w:rsidRDefault="0012636A" w:rsidP="007C04D6">
      <w:pPr>
        <w:pStyle w:val="a3"/>
        <w:numPr>
          <w:ilvl w:val="0"/>
          <w:numId w:val="10"/>
        </w:numPr>
        <w:ind w:firstLineChars="0"/>
      </w:pPr>
      <w:r w:rsidRPr="0012636A">
        <w:rPr>
          <w:rFonts w:hint="eastAsia"/>
        </w:rPr>
        <w:t>如果为</w:t>
      </w:r>
      <w:r w:rsidRPr="0012636A">
        <w:rPr>
          <w:rFonts w:hint="eastAsia"/>
        </w:rPr>
        <w:t xml:space="preserve"> 1</w:t>
      </w:r>
      <w:r w:rsidRPr="0012636A">
        <w:rPr>
          <w:rFonts w:hint="eastAsia"/>
        </w:rPr>
        <w:t>，那么得到的结果为原来的结果</w:t>
      </w:r>
      <w:r w:rsidRPr="0012636A">
        <w:rPr>
          <w:rFonts w:hint="eastAsia"/>
        </w:rPr>
        <w:t xml:space="preserve"> +16</w:t>
      </w:r>
      <w:r w:rsidRPr="0012636A">
        <w:rPr>
          <w:rFonts w:hint="eastAsia"/>
        </w:rPr>
        <w:t>。</w:t>
      </w:r>
    </w:p>
    <w:p w:rsidR="00EF19A4" w:rsidRDefault="00EF19A4" w:rsidP="007C04D6">
      <w:pPr>
        <w:pStyle w:val="4"/>
        <w:numPr>
          <w:ilvl w:val="1"/>
          <w:numId w:val="17"/>
        </w:numPr>
      </w:pPr>
      <w:r>
        <w:t>计算数组容量</w:t>
      </w:r>
    </w:p>
    <w:p w:rsidR="00EF19A4" w:rsidRDefault="00C22542" w:rsidP="00CC440F">
      <w:r w:rsidRPr="00C22542">
        <w:rPr>
          <w:rFonts w:hint="eastAsia"/>
        </w:rPr>
        <w:t xml:space="preserve">HashMap </w:t>
      </w:r>
      <w:r w:rsidRPr="00C22542">
        <w:rPr>
          <w:rFonts w:hint="eastAsia"/>
        </w:rPr>
        <w:t>构造函数允许用户传入的容量不是</w:t>
      </w:r>
      <w:r w:rsidRPr="00C22542">
        <w:rPr>
          <w:rFonts w:hint="eastAsia"/>
        </w:rPr>
        <w:t xml:space="preserve"> 2 </w:t>
      </w:r>
      <w:r w:rsidRPr="00C22542">
        <w:rPr>
          <w:rFonts w:hint="eastAsia"/>
        </w:rPr>
        <w:t>的</w:t>
      </w:r>
      <w:r w:rsidRPr="00C22542">
        <w:rPr>
          <w:rFonts w:hint="eastAsia"/>
        </w:rPr>
        <w:t xml:space="preserve"> n </w:t>
      </w:r>
      <w:r w:rsidRPr="00C22542">
        <w:rPr>
          <w:rFonts w:hint="eastAsia"/>
        </w:rPr>
        <w:t>次方，因为它可以</w:t>
      </w:r>
      <w:r w:rsidRPr="00323550">
        <w:rPr>
          <w:rFonts w:hint="eastAsia"/>
          <w:highlight w:val="yellow"/>
        </w:rPr>
        <w:t>自动地将传入的容量转换为</w:t>
      </w:r>
      <w:r w:rsidRPr="00323550">
        <w:rPr>
          <w:rFonts w:hint="eastAsia"/>
          <w:highlight w:val="yellow"/>
        </w:rPr>
        <w:t xml:space="preserve"> 2 </w:t>
      </w:r>
      <w:r w:rsidRPr="00323550">
        <w:rPr>
          <w:rFonts w:hint="eastAsia"/>
          <w:highlight w:val="yellow"/>
        </w:rPr>
        <w:t>的</w:t>
      </w:r>
      <w:r w:rsidRPr="00323550">
        <w:rPr>
          <w:rFonts w:hint="eastAsia"/>
          <w:highlight w:val="yellow"/>
        </w:rPr>
        <w:t xml:space="preserve"> n </w:t>
      </w:r>
      <w:r w:rsidRPr="00323550">
        <w:rPr>
          <w:rFonts w:hint="eastAsia"/>
          <w:highlight w:val="yellow"/>
        </w:rPr>
        <w:t>次方</w:t>
      </w:r>
      <w:r>
        <w:rPr>
          <w:rFonts w:hint="eastAsia"/>
        </w:rPr>
        <w:t>。</w:t>
      </w:r>
    </w:p>
    <w:p w:rsidR="00323550" w:rsidRDefault="00323550" w:rsidP="00CC440F">
      <w:r w:rsidRPr="00323550">
        <w:rPr>
          <w:rFonts w:hint="eastAsia"/>
        </w:rPr>
        <w:t>先考虑如何求</w:t>
      </w:r>
      <w:proofErr w:type="gramStart"/>
      <w:r w:rsidRPr="00323550">
        <w:rPr>
          <w:rFonts w:hint="eastAsia"/>
        </w:rPr>
        <w:t>一</w:t>
      </w:r>
      <w:proofErr w:type="gramEnd"/>
      <w:r w:rsidRPr="00323550">
        <w:rPr>
          <w:rFonts w:hint="eastAsia"/>
        </w:rPr>
        <w:t>个数的掩码，对于</w:t>
      </w:r>
      <w:r w:rsidRPr="00323550">
        <w:rPr>
          <w:rFonts w:hint="eastAsia"/>
        </w:rPr>
        <w:t xml:space="preserve"> 10010000</w:t>
      </w:r>
      <w:r w:rsidRPr="00323550">
        <w:rPr>
          <w:rFonts w:hint="eastAsia"/>
        </w:rPr>
        <w:t>，它的掩码为</w:t>
      </w:r>
      <w:r w:rsidRPr="00323550">
        <w:rPr>
          <w:rFonts w:hint="eastAsia"/>
        </w:rPr>
        <w:t xml:space="preserve"> 11111111</w:t>
      </w:r>
      <w:r w:rsidRPr="00323550">
        <w:rPr>
          <w:rFonts w:hint="eastAsia"/>
        </w:rPr>
        <w:t>，可以使用以下方法得到：</w:t>
      </w:r>
    </w:p>
    <w:tbl>
      <w:tblPr>
        <w:tblStyle w:val="a5"/>
        <w:tblW w:w="0" w:type="auto"/>
        <w:tblLook w:val="04A0" w:firstRow="1" w:lastRow="0" w:firstColumn="1" w:lastColumn="0" w:noHBand="0" w:noVBand="1"/>
      </w:tblPr>
      <w:tblGrid>
        <w:gridCol w:w="8296"/>
      </w:tblGrid>
      <w:tr w:rsidR="00323550" w:rsidTr="00323550">
        <w:tc>
          <w:tcPr>
            <w:tcW w:w="8296" w:type="dxa"/>
          </w:tcPr>
          <w:p w:rsidR="00F71666" w:rsidRDefault="00F71666" w:rsidP="00CC440F">
            <w:r>
              <w:t>mask |= mask &gt;&gt; 1    11011000</w:t>
            </w:r>
          </w:p>
          <w:p w:rsidR="00F71666" w:rsidRDefault="00F71666" w:rsidP="00CC440F">
            <w:r>
              <w:t>mask |= mask &gt;&gt; 2    11111110</w:t>
            </w:r>
          </w:p>
          <w:p w:rsidR="00323550" w:rsidRDefault="00F71666" w:rsidP="00CC440F">
            <w:r>
              <w:t>mask |= mask &gt;&gt; 4    11111111</w:t>
            </w:r>
          </w:p>
        </w:tc>
      </w:tr>
    </w:tbl>
    <w:p w:rsidR="00323550" w:rsidRDefault="0047117B" w:rsidP="00CC440F">
      <w:r w:rsidRPr="0047117B">
        <w:rPr>
          <w:rFonts w:hint="eastAsia"/>
        </w:rPr>
        <w:t xml:space="preserve">mask+1 </w:t>
      </w:r>
      <w:r w:rsidRPr="0047117B">
        <w:rPr>
          <w:rFonts w:hint="eastAsia"/>
        </w:rPr>
        <w:t>是大于原始数字的最小的</w:t>
      </w:r>
      <w:r w:rsidRPr="0047117B">
        <w:rPr>
          <w:rFonts w:hint="eastAsia"/>
        </w:rPr>
        <w:t xml:space="preserve"> 2 </w:t>
      </w:r>
      <w:r w:rsidRPr="0047117B">
        <w:rPr>
          <w:rFonts w:hint="eastAsia"/>
        </w:rPr>
        <w:t>的</w:t>
      </w:r>
      <w:r w:rsidRPr="0047117B">
        <w:rPr>
          <w:rFonts w:hint="eastAsia"/>
        </w:rPr>
        <w:t xml:space="preserve"> n </w:t>
      </w:r>
      <w:r w:rsidRPr="0047117B">
        <w:rPr>
          <w:rFonts w:hint="eastAsia"/>
        </w:rPr>
        <w:t>次方。</w:t>
      </w:r>
    </w:p>
    <w:tbl>
      <w:tblPr>
        <w:tblStyle w:val="a5"/>
        <w:tblW w:w="0" w:type="auto"/>
        <w:tblLook w:val="04A0" w:firstRow="1" w:lastRow="0" w:firstColumn="1" w:lastColumn="0" w:noHBand="0" w:noVBand="1"/>
      </w:tblPr>
      <w:tblGrid>
        <w:gridCol w:w="8296"/>
      </w:tblGrid>
      <w:tr w:rsidR="0047117B" w:rsidTr="0047117B">
        <w:tc>
          <w:tcPr>
            <w:tcW w:w="8296" w:type="dxa"/>
          </w:tcPr>
          <w:p w:rsidR="0047117B" w:rsidRDefault="0047117B" w:rsidP="00CC440F">
            <w:r>
              <w:t>num     10010000</w:t>
            </w:r>
          </w:p>
          <w:p w:rsidR="0047117B" w:rsidRDefault="0047117B" w:rsidP="00CC440F">
            <w:r>
              <w:t>mask+1 100000000</w:t>
            </w:r>
          </w:p>
        </w:tc>
      </w:tr>
    </w:tbl>
    <w:p w:rsidR="0047117B" w:rsidRDefault="00D57ADB" w:rsidP="00CC440F">
      <w:r w:rsidRPr="00D57ADB">
        <w:rPr>
          <w:rFonts w:hint="eastAsia"/>
        </w:rPr>
        <w:t>以下是</w:t>
      </w:r>
      <w:r w:rsidRPr="00D57ADB">
        <w:rPr>
          <w:rFonts w:hint="eastAsia"/>
        </w:rPr>
        <w:t xml:space="preserve"> HashMap </w:t>
      </w:r>
      <w:r w:rsidRPr="00D57ADB">
        <w:rPr>
          <w:rFonts w:hint="eastAsia"/>
        </w:rPr>
        <w:t>中计算数组容量的代码：</w:t>
      </w:r>
    </w:p>
    <w:tbl>
      <w:tblPr>
        <w:tblStyle w:val="a5"/>
        <w:tblW w:w="0" w:type="auto"/>
        <w:tblLook w:val="04A0" w:firstRow="1" w:lastRow="0" w:firstColumn="1" w:lastColumn="0" w:noHBand="0" w:noVBand="1"/>
      </w:tblPr>
      <w:tblGrid>
        <w:gridCol w:w="8296"/>
      </w:tblGrid>
      <w:tr w:rsidR="009B34E8" w:rsidTr="009B34E8">
        <w:tc>
          <w:tcPr>
            <w:tcW w:w="8296" w:type="dxa"/>
          </w:tcPr>
          <w:p w:rsidR="009B34E8" w:rsidRDefault="009B34E8" w:rsidP="00CC440F">
            <w:r>
              <w:t>static final int tableSizeFor(int cap) {</w:t>
            </w:r>
          </w:p>
          <w:p w:rsidR="009B34E8" w:rsidRDefault="009B34E8" w:rsidP="00CC440F">
            <w:r>
              <w:t xml:space="preserve">    int n = cap - 1;</w:t>
            </w:r>
          </w:p>
          <w:p w:rsidR="009B34E8" w:rsidRDefault="009B34E8" w:rsidP="00CC440F">
            <w:r>
              <w:t xml:space="preserve">    n |= n &gt;&gt;&gt; 1;</w:t>
            </w:r>
          </w:p>
          <w:p w:rsidR="009B34E8" w:rsidRDefault="009B34E8" w:rsidP="00CC440F">
            <w:r>
              <w:t xml:space="preserve">    n |= n &gt;&gt;&gt; 2;</w:t>
            </w:r>
          </w:p>
          <w:p w:rsidR="009B34E8" w:rsidRDefault="009B34E8" w:rsidP="00CC440F">
            <w:r>
              <w:t xml:space="preserve">    n |= n &gt;&gt;&gt; 4;</w:t>
            </w:r>
          </w:p>
          <w:p w:rsidR="009B34E8" w:rsidRDefault="009B34E8" w:rsidP="00CC440F">
            <w:r>
              <w:t xml:space="preserve">    n |= n &gt;&gt;&gt; 8;</w:t>
            </w:r>
          </w:p>
          <w:p w:rsidR="009B34E8" w:rsidRDefault="009B34E8" w:rsidP="00CC440F">
            <w:r>
              <w:t xml:space="preserve">    n |= n &gt;&gt;&gt; 16;</w:t>
            </w:r>
          </w:p>
          <w:p w:rsidR="009B34E8" w:rsidRDefault="009B34E8" w:rsidP="00CC440F">
            <w:r>
              <w:t xml:space="preserve">    </w:t>
            </w:r>
            <w:proofErr w:type="gramStart"/>
            <w:r>
              <w:t>return</w:t>
            </w:r>
            <w:proofErr w:type="gramEnd"/>
            <w:r>
              <w:t xml:space="preserve"> (n &lt; 0) ? </w:t>
            </w:r>
            <w:proofErr w:type="gramStart"/>
            <w:r>
              <w:t>1 :</w:t>
            </w:r>
            <w:proofErr w:type="gramEnd"/>
            <w:r>
              <w:t xml:space="preserve"> (n &gt;= MAXIMUM_CAPACITY) ? MAXIMUM_CAPACITY : n + 1;</w:t>
            </w:r>
          </w:p>
          <w:p w:rsidR="009B34E8" w:rsidRDefault="009B34E8" w:rsidP="00CC440F">
            <w:r>
              <w:t>}</w:t>
            </w:r>
          </w:p>
        </w:tc>
      </w:tr>
    </w:tbl>
    <w:p w:rsidR="00D57ADB" w:rsidRDefault="00E32BC1" w:rsidP="007C04D6">
      <w:pPr>
        <w:pStyle w:val="4"/>
        <w:numPr>
          <w:ilvl w:val="1"/>
          <w:numId w:val="17"/>
        </w:numPr>
      </w:pPr>
      <w:proofErr w:type="gramStart"/>
      <w:r>
        <w:t>链表转</w:t>
      </w:r>
      <w:proofErr w:type="gramEnd"/>
      <w:r>
        <w:t>红黑树</w:t>
      </w:r>
    </w:p>
    <w:p w:rsidR="00E32BC1" w:rsidRDefault="009A11A5" w:rsidP="00CC440F">
      <w:r w:rsidRPr="009A11A5">
        <w:rPr>
          <w:rFonts w:hint="eastAsia"/>
        </w:rPr>
        <w:t>从</w:t>
      </w:r>
      <w:r w:rsidRPr="009A11A5">
        <w:rPr>
          <w:rFonts w:hint="eastAsia"/>
        </w:rPr>
        <w:t xml:space="preserve"> JDK 1.8 </w:t>
      </w:r>
      <w:r w:rsidRPr="009A11A5">
        <w:rPr>
          <w:rFonts w:hint="eastAsia"/>
        </w:rPr>
        <w:t>开始，</w:t>
      </w:r>
      <w:r w:rsidRPr="00700DEF">
        <w:rPr>
          <w:rFonts w:hint="eastAsia"/>
          <w:highlight w:val="yellow"/>
        </w:rPr>
        <w:t>一个桶存储的</w:t>
      </w:r>
      <w:r w:rsidRPr="009A11A5">
        <w:rPr>
          <w:rFonts w:hint="eastAsia"/>
          <w:highlight w:val="yellow"/>
        </w:rPr>
        <w:t>链表长度大于</w:t>
      </w:r>
      <w:r w:rsidRPr="009A11A5">
        <w:rPr>
          <w:rFonts w:hint="eastAsia"/>
          <w:highlight w:val="yellow"/>
        </w:rPr>
        <w:t xml:space="preserve"> 8 </w:t>
      </w:r>
      <w:r w:rsidRPr="009A11A5">
        <w:rPr>
          <w:rFonts w:hint="eastAsia"/>
          <w:highlight w:val="yellow"/>
        </w:rPr>
        <w:t>时</w:t>
      </w:r>
      <w:r w:rsidRPr="009A11A5">
        <w:rPr>
          <w:rFonts w:hint="eastAsia"/>
        </w:rPr>
        <w:t>会将链表转换为</w:t>
      </w:r>
      <w:r w:rsidRPr="009A11A5">
        <w:rPr>
          <w:rFonts w:hint="eastAsia"/>
          <w:highlight w:val="yellow"/>
        </w:rPr>
        <w:t>红黑树</w:t>
      </w:r>
      <w:r w:rsidRPr="009A11A5">
        <w:rPr>
          <w:rFonts w:hint="eastAsia"/>
        </w:rPr>
        <w:t>。</w:t>
      </w:r>
    </w:p>
    <w:p w:rsidR="00E7778D" w:rsidRDefault="00E7778D" w:rsidP="007C04D6">
      <w:pPr>
        <w:pStyle w:val="4"/>
        <w:numPr>
          <w:ilvl w:val="1"/>
          <w:numId w:val="17"/>
        </w:numPr>
      </w:pPr>
      <w:r>
        <w:t>与</w:t>
      </w:r>
      <w:r w:rsidR="00A26591">
        <w:t>HashTable</w:t>
      </w:r>
      <w:r>
        <w:rPr>
          <w:rFonts w:hint="eastAsia"/>
        </w:rPr>
        <w:t>的比较</w:t>
      </w:r>
    </w:p>
    <w:p w:rsidR="00E7778D" w:rsidRDefault="00A65348" w:rsidP="007C04D6">
      <w:pPr>
        <w:pStyle w:val="a3"/>
        <w:numPr>
          <w:ilvl w:val="0"/>
          <w:numId w:val="11"/>
        </w:numPr>
        <w:ind w:firstLineChars="0"/>
      </w:pPr>
      <w:r w:rsidRPr="00A65348">
        <w:rPr>
          <w:rFonts w:hint="eastAsia"/>
        </w:rPr>
        <w:t xml:space="preserve">HashTable </w:t>
      </w:r>
      <w:r w:rsidRPr="00A65348">
        <w:rPr>
          <w:rFonts w:hint="eastAsia"/>
        </w:rPr>
        <w:t>使用</w:t>
      </w:r>
      <w:r w:rsidRPr="00A65348">
        <w:rPr>
          <w:rFonts w:hint="eastAsia"/>
        </w:rPr>
        <w:t xml:space="preserve"> </w:t>
      </w:r>
      <w:r w:rsidRPr="00A65348">
        <w:rPr>
          <w:rFonts w:hint="eastAsia"/>
          <w:highlight w:val="yellow"/>
        </w:rPr>
        <w:t>synchronized</w:t>
      </w:r>
      <w:r w:rsidRPr="00A65348">
        <w:rPr>
          <w:rFonts w:hint="eastAsia"/>
        </w:rPr>
        <w:t xml:space="preserve"> </w:t>
      </w:r>
      <w:r w:rsidRPr="00A65348">
        <w:rPr>
          <w:rFonts w:hint="eastAsia"/>
        </w:rPr>
        <w:t>来进行同步。</w:t>
      </w:r>
    </w:p>
    <w:p w:rsidR="00A65348" w:rsidRDefault="00A65348" w:rsidP="007C04D6">
      <w:pPr>
        <w:pStyle w:val="a3"/>
        <w:numPr>
          <w:ilvl w:val="0"/>
          <w:numId w:val="11"/>
        </w:numPr>
        <w:ind w:firstLineChars="0"/>
      </w:pPr>
      <w:r w:rsidRPr="00A65348">
        <w:rPr>
          <w:rFonts w:hint="eastAsia"/>
        </w:rPr>
        <w:lastRenderedPageBreak/>
        <w:t xml:space="preserve">HashMap </w:t>
      </w:r>
      <w:r w:rsidRPr="00A65348">
        <w:rPr>
          <w:rFonts w:hint="eastAsia"/>
        </w:rPr>
        <w:t>可以插入键为</w:t>
      </w:r>
      <w:r w:rsidRPr="00A65348">
        <w:rPr>
          <w:rFonts w:hint="eastAsia"/>
        </w:rPr>
        <w:t xml:space="preserve"> null </w:t>
      </w:r>
      <w:r w:rsidRPr="00A65348">
        <w:rPr>
          <w:rFonts w:hint="eastAsia"/>
        </w:rPr>
        <w:t>的</w:t>
      </w:r>
      <w:r w:rsidRPr="00A65348">
        <w:rPr>
          <w:rFonts w:hint="eastAsia"/>
        </w:rPr>
        <w:t xml:space="preserve"> Entry</w:t>
      </w:r>
      <w:r w:rsidRPr="00A65348">
        <w:rPr>
          <w:rFonts w:hint="eastAsia"/>
        </w:rPr>
        <w:t>。</w:t>
      </w:r>
    </w:p>
    <w:p w:rsidR="00A65348" w:rsidRDefault="00A65348" w:rsidP="007C04D6">
      <w:pPr>
        <w:pStyle w:val="a3"/>
        <w:numPr>
          <w:ilvl w:val="0"/>
          <w:numId w:val="11"/>
        </w:numPr>
        <w:ind w:firstLineChars="0"/>
      </w:pPr>
      <w:r w:rsidRPr="00A65348">
        <w:rPr>
          <w:rFonts w:hint="eastAsia"/>
        </w:rPr>
        <w:t xml:space="preserve">HashMap </w:t>
      </w:r>
      <w:r w:rsidRPr="00A65348">
        <w:rPr>
          <w:rFonts w:hint="eastAsia"/>
        </w:rPr>
        <w:t>的迭代器是</w:t>
      </w:r>
      <w:r w:rsidRPr="00A65348">
        <w:rPr>
          <w:rFonts w:hint="eastAsia"/>
        </w:rPr>
        <w:t xml:space="preserve"> </w:t>
      </w:r>
      <w:r w:rsidRPr="00A65348">
        <w:rPr>
          <w:rFonts w:hint="eastAsia"/>
          <w:highlight w:val="yellow"/>
        </w:rPr>
        <w:t>fail-fast</w:t>
      </w:r>
      <w:r w:rsidRPr="00A65348">
        <w:rPr>
          <w:rFonts w:hint="eastAsia"/>
        </w:rPr>
        <w:t xml:space="preserve"> </w:t>
      </w:r>
      <w:r w:rsidRPr="00A65348">
        <w:rPr>
          <w:rFonts w:hint="eastAsia"/>
        </w:rPr>
        <w:t>迭代器。</w:t>
      </w:r>
    </w:p>
    <w:p w:rsidR="00A65348" w:rsidRDefault="00A65348" w:rsidP="007C04D6">
      <w:pPr>
        <w:pStyle w:val="a3"/>
        <w:numPr>
          <w:ilvl w:val="0"/>
          <w:numId w:val="11"/>
        </w:numPr>
        <w:ind w:firstLineChars="0"/>
      </w:pPr>
      <w:r w:rsidRPr="00A65348">
        <w:rPr>
          <w:rFonts w:hint="eastAsia"/>
        </w:rPr>
        <w:t xml:space="preserve">HashMap </w:t>
      </w:r>
      <w:r w:rsidRPr="00A65348">
        <w:rPr>
          <w:rFonts w:hint="eastAsia"/>
          <w:highlight w:val="yellow"/>
        </w:rPr>
        <w:t>不能保证</w:t>
      </w:r>
      <w:r w:rsidRPr="00A65348">
        <w:rPr>
          <w:rFonts w:hint="eastAsia"/>
        </w:rPr>
        <w:t>随着时间的推移</w:t>
      </w:r>
      <w:r w:rsidRPr="00A65348">
        <w:rPr>
          <w:rFonts w:hint="eastAsia"/>
        </w:rPr>
        <w:t xml:space="preserve"> Map </w:t>
      </w:r>
      <w:r w:rsidRPr="00A65348">
        <w:rPr>
          <w:rFonts w:hint="eastAsia"/>
        </w:rPr>
        <w:t>中的</w:t>
      </w:r>
      <w:r w:rsidRPr="003D461F">
        <w:rPr>
          <w:rFonts w:hint="eastAsia"/>
          <w:highlight w:val="yellow"/>
        </w:rPr>
        <w:t>元素次序是不变的</w:t>
      </w:r>
      <w:r w:rsidRPr="00A65348">
        <w:rPr>
          <w:rFonts w:hint="eastAsia"/>
        </w:rPr>
        <w:t>。</w:t>
      </w:r>
    </w:p>
    <w:p w:rsidR="00151014" w:rsidRDefault="00151014" w:rsidP="007C04D6">
      <w:pPr>
        <w:pStyle w:val="3"/>
        <w:numPr>
          <w:ilvl w:val="0"/>
          <w:numId w:val="17"/>
        </w:numPr>
      </w:pPr>
      <w:r>
        <w:t>ConcurrentHashMap</w:t>
      </w:r>
    </w:p>
    <w:p w:rsidR="00151014" w:rsidRDefault="00151014" w:rsidP="007C04D6">
      <w:pPr>
        <w:pStyle w:val="4"/>
        <w:numPr>
          <w:ilvl w:val="1"/>
          <w:numId w:val="17"/>
        </w:numPr>
      </w:pPr>
      <w:r>
        <w:rPr>
          <w:rFonts w:hint="eastAsia"/>
        </w:rPr>
        <w:t>存储结构</w:t>
      </w:r>
    </w:p>
    <w:tbl>
      <w:tblPr>
        <w:tblStyle w:val="a5"/>
        <w:tblW w:w="0" w:type="auto"/>
        <w:tblLook w:val="04A0" w:firstRow="1" w:lastRow="0" w:firstColumn="1" w:lastColumn="0" w:noHBand="0" w:noVBand="1"/>
      </w:tblPr>
      <w:tblGrid>
        <w:gridCol w:w="8296"/>
      </w:tblGrid>
      <w:tr w:rsidR="00012198" w:rsidTr="00012198">
        <w:tc>
          <w:tcPr>
            <w:tcW w:w="8296" w:type="dxa"/>
          </w:tcPr>
          <w:p w:rsidR="00012198" w:rsidRDefault="00012198" w:rsidP="00CC440F">
            <w:r>
              <w:t>static final class HashEntry&lt;K,V&gt; {</w:t>
            </w:r>
          </w:p>
          <w:p w:rsidR="00012198" w:rsidRDefault="00012198" w:rsidP="00CC440F">
            <w:r>
              <w:t xml:space="preserve">    final int hash;</w:t>
            </w:r>
          </w:p>
          <w:p w:rsidR="00012198" w:rsidRDefault="00012198" w:rsidP="00CC440F">
            <w:r>
              <w:t xml:space="preserve">    final K key;</w:t>
            </w:r>
          </w:p>
          <w:p w:rsidR="00012198" w:rsidRDefault="00012198" w:rsidP="00CC440F">
            <w:r>
              <w:t xml:space="preserve">    volatile V value;</w:t>
            </w:r>
          </w:p>
          <w:p w:rsidR="00012198" w:rsidRDefault="00012198" w:rsidP="00CC440F">
            <w:r>
              <w:t xml:space="preserve">    volatile HashEntry&lt;K,V&gt; next;</w:t>
            </w:r>
          </w:p>
          <w:p w:rsidR="00012198" w:rsidRDefault="00012198" w:rsidP="00CC440F">
            <w:r>
              <w:t>}</w:t>
            </w:r>
          </w:p>
        </w:tc>
      </w:tr>
    </w:tbl>
    <w:p w:rsidR="00151014" w:rsidRDefault="008538BF" w:rsidP="00CC440F">
      <w:r>
        <w:rPr>
          <w:rFonts w:hint="eastAsia"/>
        </w:rPr>
        <w:t>Concurrent</w:t>
      </w:r>
      <w:r>
        <w:t>HashMap</w:t>
      </w:r>
      <w:r>
        <w:t>和</w:t>
      </w:r>
      <w:r>
        <w:t>HashMap</w:t>
      </w:r>
      <w:r>
        <w:t>实现上类似</w:t>
      </w:r>
      <w:r>
        <w:rPr>
          <w:rFonts w:hint="eastAsia"/>
        </w:rPr>
        <w:t>，</w:t>
      </w:r>
      <w:r>
        <w:t>最主要的差别是</w:t>
      </w:r>
      <w:r w:rsidRPr="008538BF">
        <w:t>ConcurrentHashMap</w:t>
      </w:r>
      <w:r>
        <w:t>采用了</w:t>
      </w:r>
      <w:r w:rsidRPr="005A3383">
        <w:rPr>
          <w:highlight w:val="yellow"/>
        </w:rPr>
        <w:t>分段锁</w:t>
      </w:r>
      <w:r w:rsidRPr="005A3383">
        <w:rPr>
          <w:rFonts w:hint="eastAsia"/>
          <w:highlight w:val="yellow"/>
        </w:rPr>
        <w:t>（</w:t>
      </w:r>
      <w:r w:rsidRPr="005A3383">
        <w:rPr>
          <w:rFonts w:hint="eastAsia"/>
          <w:highlight w:val="yellow"/>
        </w:rPr>
        <w:t>Segment</w:t>
      </w:r>
      <w:r w:rsidRPr="005A3383">
        <w:rPr>
          <w:rFonts w:hint="eastAsia"/>
          <w:highlight w:val="yellow"/>
        </w:rPr>
        <w:t>）</w:t>
      </w:r>
      <w:r w:rsidR="005A3383">
        <w:rPr>
          <w:rFonts w:hint="eastAsia"/>
        </w:rPr>
        <w:t>，</w:t>
      </w:r>
      <w:r w:rsidR="005A3383" w:rsidRPr="005A3383">
        <w:rPr>
          <w:rFonts w:hint="eastAsia"/>
        </w:rPr>
        <w:t>每个分段</w:t>
      </w:r>
      <w:proofErr w:type="gramStart"/>
      <w:r w:rsidR="005A3383" w:rsidRPr="005A3383">
        <w:rPr>
          <w:rFonts w:hint="eastAsia"/>
        </w:rPr>
        <w:t>锁维护</w:t>
      </w:r>
      <w:proofErr w:type="gramEnd"/>
      <w:r w:rsidR="005A3383" w:rsidRPr="005A3383">
        <w:rPr>
          <w:rFonts w:hint="eastAsia"/>
        </w:rPr>
        <w:t>着几个桶（</w:t>
      </w:r>
      <w:r w:rsidR="005A3383" w:rsidRPr="005A3383">
        <w:rPr>
          <w:rFonts w:hint="eastAsia"/>
        </w:rPr>
        <w:t>HashEntry</w:t>
      </w:r>
      <w:r w:rsidR="005A3383" w:rsidRPr="005A3383">
        <w:rPr>
          <w:rFonts w:hint="eastAsia"/>
        </w:rPr>
        <w:t>），多个线程可以同时访问不同分段锁上的桶，从而使其并发度更高（</w:t>
      </w:r>
      <w:r w:rsidR="005A3383" w:rsidRPr="005A3383">
        <w:rPr>
          <w:rFonts w:hint="eastAsia"/>
          <w:highlight w:val="yellow"/>
        </w:rPr>
        <w:t>并发度就是</w:t>
      </w:r>
      <w:r w:rsidR="005A3383" w:rsidRPr="005A3383">
        <w:rPr>
          <w:rFonts w:hint="eastAsia"/>
          <w:highlight w:val="yellow"/>
        </w:rPr>
        <w:t xml:space="preserve"> Segment </w:t>
      </w:r>
      <w:r w:rsidR="005A3383" w:rsidRPr="005A3383">
        <w:rPr>
          <w:rFonts w:hint="eastAsia"/>
          <w:highlight w:val="yellow"/>
        </w:rPr>
        <w:t>的个数</w:t>
      </w:r>
      <w:r w:rsidR="005A3383" w:rsidRPr="005A3383">
        <w:rPr>
          <w:rFonts w:hint="eastAsia"/>
        </w:rPr>
        <w:t>）。</w:t>
      </w:r>
    </w:p>
    <w:p w:rsidR="008F2824" w:rsidRDefault="008F2824" w:rsidP="00CC440F">
      <w:r>
        <w:t>Segment</w:t>
      </w:r>
      <w:r>
        <w:t>继承自</w:t>
      </w:r>
      <w:r w:rsidRPr="008F2824">
        <w:rPr>
          <w:highlight w:val="yellow"/>
        </w:rPr>
        <w:t>ReentrantLock</w:t>
      </w:r>
      <w:r>
        <w:rPr>
          <w:rFonts w:hint="eastAsia"/>
        </w:rPr>
        <w:t>。</w:t>
      </w:r>
    </w:p>
    <w:tbl>
      <w:tblPr>
        <w:tblStyle w:val="a5"/>
        <w:tblW w:w="0" w:type="auto"/>
        <w:tblLook w:val="04A0" w:firstRow="1" w:lastRow="0" w:firstColumn="1" w:lastColumn="0" w:noHBand="0" w:noVBand="1"/>
      </w:tblPr>
      <w:tblGrid>
        <w:gridCol w:w="8296"/>
      </w:tblGrid>
      <w:tr w:rsidR="00B06B9E" w:rsidTr="00B06B9E">
        <w:tc>
          <w:tcPr>
            <w:tcW w:w="8296" w:type="dxa"/>
          </w:tcPr>
          <w:p w:rsidR="00B06B9E" w:rsidRDefault="00B06B9E" w:rsidP="00CC440F">
            <w:r>
              <w:t>static final class Segment&lt;K,V&gt; extends ReentrantLock implements Serializable {</w:t>
            </w:r>
          </w:p>
          <w:p w:rsidR="00B06B9E" w:rsidRDefault="00B06B9E" w:rsidP="00CC440F"/>
          <w:p w:rsidR="00B06B9E" w:rsidRDefault="00B06B9E" w:rsidP="00CC440F">
            <w:r>
              <w:t xml:space="preserve">    private static final long serialVersionUID = 2249069246763182397L;</w:t>
            </w:r>
          </w:p>
          <w:p w:rsidR="00B06B9E" w:rsidRDefault="00B06B9E" w:rsidP="00CC440F"/>
          <w:p w:rsidR="00B06B9E" w:rsidRDefault="00B06B9E" w:rsidP="00CC440F">
            <w:r>
              <w:t xml:space="preserve">    static final int MAX_SCAN_RETRIES =</w:t>
            </w:r>
          </w:p>
          <w:p w:rsidR="00B06B9E" w:rsidRDefault="00B06B9E" w:rsidP="00CC440F">
            <w:r>
              <w:t xml:space="preserve">        </w:t>
            </w:r>
            <w:proofErr w:type="gramStart"/>
            <w:r>
              <w:t>Runtime.getRuntime(</w:t>
            </w:r>
            <w:proofErr w:type="gramEnd"/>
            <w:r>
              <w:t>).availableProcessors() &gt; 1 ? 64 : 1;</w:t>
            </w:r>
          </w:p>
          <w:p w:rsidR="00B06B9E" w:rsidRDefault="00B06B9E" w:rsidP="00CC440F"/>
          <w:p w:rsidR="00B06B9E" w:rsidRDefault="00B06B9E" w:rsidP="00CC440F">
            <w:r>
              <w:t xml:space="preserve">    transient volatile HashEntry&lt;K,V&gt;[] table;</w:t>
            </w:r>
          </w:p>
          <w:p w:rsidR="00B06B9E" w:rsidRDefault="00B06B9E" w:rsidP="00CC440F"/>
          <w:p w:rsidR="00B06B9E" w:rsidRDefault="00B06B9E" w:rsidP="00CC440F">
            <w:r>
              <w:t xml:space="preserve">    transient int count;</w:t>
            </w:r>
          </w:p>
          <w:p w:rsidR="00B06B9E" w:rsidRDefault="00B06B9E" w:rsidP="00CC440F"/>
          <w:p w:rsidR="00B06B9E" w:rsidRDefault="00B06B9E" w:rsidP="00CC440F">
            <w:r>
              <w:t xml:space="preserve">    transient int modCount;</w:t>
            </w:r>
          </w:p>
          <w:p w:rsidR="00B06B9E" w:rsidRDefault="00B06B9E" w:rsidP="00CC440F"/>
          <w:p w:rsidR="00B06B9E" w:rsidRDefault="00B06B9E" w:rsidP="00CC440F">
            <w:r>
              <w:t xml:space="preserve">    transient int threshold;</w:t>
            </w:r>
          </w:p>
          <w:p w:rsidR="00B06B9E" w:rsidRDefault="00B06B9E" w:rsidP="00CC440F"/>
          <w:p w:rsidR="00B06B9E" w:rsidRDefault="00B06B9E" w:rsidP="00CC440F">
            <w:r>
              <w:t xml:space="preserve">    final float loadFactor;</w:t>
            </w:r>
          </w:p>
          <w:p w:rsidR="00B06B9E" w:rsidRDefault="00B06B9E" w:rsidP="00CC440F">
            <w:r>
              <w:t>}</w:t>
            </w:r>
          </w:p>
        </w:tc>
      </w:tr>
    </w:tbl>
    <w:p w:rsidR="008F2824" w:rsidRDefault="008F2824" w:rsidP="00CC440F"/>
    <w:tbl>
      <w:tblPr>
        <w:tblStyle w:val="a5"/>
        <w:tblW w:w="0" w:type="auto"/>
        <w:tblLook w:val="04A0" w:firstRow="1" w:lastRow="0" w:firstColumn="1" w:lastColumn="0" w:noHBand="0" w:noVBand="1"/>
      </w:tblPr>
      <w:tblGrid>
        <w:gridCol w:w="8296"/>
      </w:tblGrid>
      <w:tr w:rsidR="00FC0F56" w:rsidTr="00FC0F56">
        <w:tc>
          <w:tcPr>
            <w:tcW w:w="8296" w:type="dxa"/>
          </w:tcPr>
          <w:p w:rsidR="00FC0F56" w:rsidRDefault="00FC0F56" w:rsidP="00CC440F">
            <w:r w:rsidRPr="00FC0F56">
              <w:t>final Segment&lt;K,V&gt;[] segments;</w:t>
            </w:r>
          </w:p>
        </w:tc>
      </w:tr>
    </w:tbl>
    <w:p w:rsidR="00FC0F56" w:rsidRDefault="00925B72" w:rsidP="00CC440F">
      <w:r>
        <w:rPr>
          <w:rFonts w:hint="eastAsia"/>
        </w:rPr>
        <w:t>默认的并发级别为</w:t>
      </w:r>
      <w:r>
        <w:rPr>
          <w:rFonts w:hint="eastAsia"/>
        </w:rPr>
        <w:t>1</w:t>
      </w:r>
      <w:r>
        <w:t>6</w:t>
      </w:r>
      <w:r>
        <w:rPr>
          <w:rFonts w:hint="eastAsia"/>
        </w:rPr>
        <w:t>，</w:t>
      </w:r>
      <w:r>
        <w:t>也就是说默认创建</w:t>
      </w:r>
      <w:r w:rsidRPr="00925B72">
        <w:rPr>
          <w:rFonts w:hint="eastAsia"/>
          <w:highlight w:val="yellow"/>
        </w:rPr>
        <w:t>1</w:t>
      </w:r>
      <w:r w:rsidRPr="00925B72">
        <w:rPr>
          <w:highlight w:val="yellow"/>
        </w:rPr>
        <w:t>6</w:t>
      </w:r>
      <w:r w:rsidRPr="00925B72">
        <w:rPr>
          <w:highlight w:val="yellow"/>
        </w:rPr>
        <w:t>个</w:t>
      </w:r>
      <w:r w:rsidRPr="00925B72">
        <w:rPr>
          <w:highlight w:val="yellow"/>
        </w:rPr>
        <w:t>Segment</w:t>
      </w:r>
      <w:r>
        <w:rPr>
          <w:rFonts w:hint="eastAsia"/>
        </w:rPr>
        <w:t>。</w:t>
      </w:r>
    </w:p>
    <w:tbl>
      <w:tblPr>
        <w:tblStyle w:val="a5"/>
        <w:tblW w:w="0" w:type="auto"/>
        <w:tblLook w:val="04A0" w:firstRow="1" w:lastRow="0" w:firstColumn="1" w:lastColumn="0" w:noHBand="0" w:noVBand="1"/>
      </w:tblPr>
      <w:tblGrid>
        <w:gridCol w:w="8296"/>
      </w:tblGrid>
      <w:tr w:rsidR="00525513" w:rsidTr="00525513">
        <w:tc>
          <w:tcPr>
            <w:tcW w:w="8296" w:type="dxa"/>
          </w:tcPr>
          <w:p w:rsidR="00525513" w:rsidRDefault="00525513" w:rsidP="00CC440F">
            <w:r w:rsidRPr="00525513">
              <w:t>static final int DEFAULT_CONCURRENCY_LEVEL = 16;</w:t>
            </w:r>
          </w:p>
        </w:tc>
      </w:tr>
    </w:tbl>
    <w:p w:rsidR="00925B72" w:rsidRDefault="009C67DC" w:rsidP="00CC440F">
      <w:r>
        <w:object w:dxaOrig="9660" w:dyaOrig="5131">
          <v:shape id="_x0000_i1032" type="#_x0000_t75" style="width:414.7pt;height:220.6pt" o:ole="">
            <v:imagedata r:id="rId25" o:title=""/>
          </v:shape>
          <o:OLEObject Type="Embed" ProgID="Visio.Drawing.15" ShapeID="_x0000_i1032" DrawAspect="Content" ObjectID="_1616252179" r:id="rId26"/>
        </w:object>
      </w:r>
    </w:p>
    <w:p w:rsidR="001E7E0F" w:rsidRDefault="000E5386" w:rsidP="007C04D6">
      <w:pPr>
        <w:pStyle w:val="4"/>
        <w:numPr>
          <w:ilvl w:val="1"/>
          <w:numId w:val="17"/>
        </w:numPr>
      </w:pPr>
      <w:r>
        <w:t>Size</w:t>
      </w:r>
      <w:r>
        <w:t>操作</w:t>
      </w:r>
    </w:p>
    <w:p w:rsidR="000E5386" w:rsidRDefault="00CF6ECF" w:rsidP="00CC440F">
      <w:r w:rsidRPr="00CF6ECF">
        <w:rPr>
          <w:rFonts w:hint="eastAsia"/>
        </w:rPr>
        <w:t>每个</w:t>
      </w:r>
      <w:r w:rsidRPr="00CF6ECF">
        <w:rPr>
          <w:rFonts w:hint="eastAsia"/>
        </w:rPr>
        <w:t xml:space="preserve"> Segment </w:t>
      </w:r>
      <w:r w:rsidRPr="00CF6ECF">
        <w:rPr>
          <w:rFonts w:hint="eastAsia"/>
        </w:rPr>
        <w:t>维护了一个</w:t>
      </w:r>
      <w:r w:rsidRPr="00CF6ECF">
        <w:rPr>
          <w:rFonts w:hint="eastAsia"/>
        </w:rPr>
        <w:t xml:space="preserve"> </w:t>
      </w:r>
      <w:r w:rsidRPr="00CF6ECF">
        <w:rPr>
          <w:rFonts w:hint="eastAsia"/>
          <w:highlight w:val="yellow"/>
        </w:rPr>
        <w:t xml:space="preserve">count </w:t>
      </w:r>
      <w:r w:rsidRPr="00CF6ECF">
        <w:rPr>
          <w:rFonts w:hint="eastAsia"/>
          <w:highlight w:val="yellow"/>
        </w:rPr>
        <w:t>变量</w:t>
      </w:r>
      <w:r w:rsidRPr="00CF6ECF">
        <w:rPr>
          <w:rFonts w:hint="eastAsia"/>
        </w:rPr>
        <w:t>来统计该</w:t>
      </w:r>
      <w:r w:rsidRPr="00CF6ECF">
        <w:rPr>
          <w:rFonts w:hint="eastAsia"/>
        </w:rPr>
        <w:t xml:space="preserve"> Segment </w:t>
      </w:r>
      <w:r w:rsidRPr="00CF6ECF">
        <w:rPr>
          <w:rFonts w:hint="eastAsia"/>
        </w:rPr>
        <w:t>中的</w:t>
      </w:r>
      <w:r w:rsidRPr="00CF6ECF">
        <w:rPr>
          <w:rFonts w:hint="eastAsia"/>
          <w:highlight w:val="yellow"/>
        </w:rPr>
        <w:t>键值对个数</w:t>
      </w:r>
      <w:r w:rsidRPr="00CF6ECF">
        <w:rPr>
          <w:rFonts w:hint="eastAsia"/>
        </w:rPr>
        <w:t>。</w:t>
      </w:r>
    </w:p>
    <w:tbl>
      <w:tblPr>
        <w:tblStyle w:val="a5"/>
        <w:tblW w:w="0" w:type="auto"/>
        <w:tblLook w:val="04A0" w:firstRow="1" w:lastRow="0" w:firstColumn="1" w:lastColumn="0" w:noHBand="0" w:noVBand="1"/>
      </w:tblPr>
      <w:tblGrid>
        <w:gridCol w:w="8296"/>
      </w:tblGrid>
      <w:tr w:rsidR="0016128E" w:rsidTr="0016128E">
        <w:tc>
          <w:tcPr>
            <w:tcW w:w="8296" w:type="dxa"/>
          </w:tcPr>
          <w:p w:rsidR="0016128E" w:rsidRDefault="0016128E" w:rsidP="00CC440F">
            <w:r>
              <w:t>/**</w:t>
            </w:r>
          </w:p>
          <w:p w:rsidR="0016128E" w:rsidRDefault="0016128E" w:rsidP="00CC440F">
            <w:r>
              <w:t xml:space="preserve"> * The number of elements. Accessed only either within locks</w:t>
            </w:r>
          </w:p>
          <w:p w:rsidR="0016128E" w:rsidRDefault="0016128E" w:rsidP="00CC440F">
            <w:r>
              <w:t xml:space="preserve"> * </w:t>
            </w:r>
            <w:proofErr w:type="gramStart"/>
            <w:r>
              <w:t>or</w:t>
            </w:r>
            <w:proofErr w:type="gramEnd"/>
            <w:r>
              <w:t xml:space="preserve"> among other volatile reads that maintain visibility.</w:t>
            </w:r>
          </w:p>
          <w:p w:rsidR="0016128E" w:rsidRDefault="0016128E" w:rsidP="00CC440F">
            <w:r>
              <w:t xml:space="preserve"> */</w:t>
            </w:r>
          </w:p>
          <w:p w:rsidR="0016128E" w:rsidRDefault="0016128E" w:rsidP="00CC440F">
            <w:r>
              <w:t>transient int count;</w:t>
            </w:r>
          </w:p>
        </w:tc>
      </w:tr>
    </w:tbl>
    <w:p w:rsidR="00CF6ECF" w:rsidRDefault="00651CC1" w:rsidP="00CC440F">
      <w:r>
        <w:t>在执行</w:t>
      </w:r>
      <w:r>
        <w:t>size</w:t>
      </w:r>
      <w:r>
        <w:t>操作时</w:t>
      </w:r>
      <w:r>
        <w:rPr>
          <w:rFonts w:hint="eastAsia"/>
        </w:rPr>
        <w:t>，</w:t>
      </w:r>
      <w:r>
        <w:t>需要遍历所有的</w:t>
      </w:r>
      <w:r>
        <w:t>Segment</w:t>
      </w:r>
      <w:r>
        <w:t>然后把</w:t>
      </w:r>
      <w:r>
        <w:t>count</w:t>
      </w:r>
      <w:r>
        <w:t>加起来</w:t>
      </w:r>
      <w:r>
        <w:rPr>
          <w:rFonts w:hint="eastAsia"/>
        </w:rPr>
        <w:t>。</w:t>
      </w:r>
    </w:p>
    <w:p w:rsidR="00B24954" w:rsidRDefault="00B24954" w:rsidP="00CC440F">
      <w:r w:rsidRPr="00B24954">
        <w:rPr>
          <w:rFonts w:hint="eastAsia"/>
          <w:highlight w:val="yellow"/>
        </w:rPr>
        <w:t xml:space="preserve">ConcurrentHashMap </w:t>
      </w:r>
      <w:r w:rsidRPr="00B24954">
        <w:rPr>
          <w:rFonts w:hint="eastAsia"/>
          <w:highlight w:val="yellow"/>
        </w:rPr>
        <w:t>在执行</w:t>
      </w:r>
      <w:r w:rsidRPr="00B24954">
        <w:rPr>
          <w:rFonts w:hint="eastAsia"/>
          <w:highlight w:val="yellow"/>
        </w:rPr>
        <w:t xml:space="preserve"> size </w:t>
      </w:r>
      <w:r w:rsidRPr="00B24954">
        <w:rPr>
          <w:rFonts w:hint="eastAsia"/>
          <w:highlight w:val="yellow"/>
        </w:rPr>
        <w:t>操作时先尝试</w:t>
      </w:r>
      <w:proofErr w:type="gramStart"/>
      <w:r w:rsidRPr="00B24954">
        <w:rPr>
          <w:rFonts w:hint="eastAsia"/>
          <w:highlight w:val="yellow"/>
        </w:rPr>
        <w:t>不</w:t>
      </w:r>
      <w:proofErr w:type="gramEnd"/>
      <w:r w:rsidRPr="00B24954">
        <w:rPr>
          <w:rFonts w:hint="eastAsia"/>
          <w:highlight w:val="yellow"/>
        </w:rPr>
        <w:t>加锁，如果连续两次</w:t>
      </w:r>
      <w:proofErr w:type="gramStart"/>
      <w:r w:rsidRPr="00B24954">
        <w:rPr>
          <w:rFonts w:hint="eastAsia"/>
          <w:highlight w:val="yellow"/>
        </w:rPr>
        <w:t>不</w:t>
      </w:r>
      <w:proofErr w:type="gramEnd"/>
      <w:r w:rsidRPr="00B24954">
        <w:rPr>
          <w:rFonts w:hint="eastAsia"/>
          <w:highlight w:val="yellow"/>
        </w:rPr>
        <w:t>加锁操作得到的结果一致，那么可以认为这个结果是正确的。</w:t>
      </w:r>
    </w:p>
    <w:p w:rsidR="00B24954" w:rsidRDefault="006B37F2" w:rsidP="00CC440F">
      <w:r w:rsidRPr="006B37F2">
        <w:rPr>
          <w:rFonts w:hint="eastAsia"/>
        </w:rPr>
        <w:t>尝试次数使用</w:t>
      </w:r>
      <w:r w:rsidRPr="006B37F2">
        <w:rPr>
          <w:rFonts w:hint="eastAsia"/>
        </w:rPr>
        <w:t xml:space="preserve"> </w:t>
      </w:r>
      <w:r w:rsidRPr="006B37F2">
        <w:rPr>
          <w:rFonts w:hint="eastAsia"/>
          <w:highlight w:val="yellow"/>
        </w:rPr>
        <w:t>RETRIES_BEFORE_LOCK</w:t>
      </w:r>
      <w:r w:rsidRPr="006B37F2">
        <w:rPr>
          <w:rFonts w:hint="eastAsia"/>
        </w:rPr>
        <w:t xml:space="preserve"> </w:t>
      </w:r>
      <w:r w:rsidRPr="006B37F2">
        <w:rPr>
          <w:rFonts w:hint="eastAsia"/>
        </w:rPr>
        <w:t>定义，该值为</w:t>
      </w:r>
      <w:r w:rsidRPr="006B37F2">
        <w:rPr>
          <w:rFonts w:hint="eastAsia"/>
        </w:rPr>
        <w:t xml:space="preserve"> </w:t>
      </w:r>
      <w:r w:rsidRPr="006B37F2">
        <w:rPr>
          <w:rFonts w:hint="eastAsia"/>
          <w:highlight w:val="yellow"/>
        </w:rPr>
        <w:t>2</w:t>
      </w:r>
      <w:r w:rsidRPr="006B37F2">
        <w:rPr>
          <w:rFonts w:hint="eastAsia"/>
        </w:rPr>
        <w:t>，</w:t>
      </w:r>
      <w:r w:rsidRPr="006B37F2">
        <w:rPr>
          <w:rFonts w:hint="eastAsia"/>
        </w:rPr>
        <w:t xml:space="preserve">retries </w:t>
      </w:r>
      <w:r w:rsidRPr="000F299A">
        <w:rPr>
          <w:rFonts w:hint="eastAsia"/>
          <w:highlight w:val="yellow"/>
        </w:rPr>
        <w:t>初始值为</w:t>
      </w:r>
      <w:r w:rsidRPr="000F299A">
        <w:rPr>
          <w:rFonts w:hint="eastAsia"/>
          <w:highlight w:val="yellow"/>
        </w:rPr>
        <w:t xml:space="preserve"> -1</w:t>
      </w:r>
      <w:r w:rsidRPr="006B37F2">
        <w:rPr>
          <w:rFonts w:hint="eastAsia"/>
        </w:rPr>
        <w:t>，因此尝试次数为</w:t>
      </w:r>
      <w:r w:rsidRPr="006B37F2">
        <w:rPr>
          <w:rFonts w:hint="eastAsia"/>
        </w:rPr>
        <w:t xml:space="preserve"> </w:t>
      </w:r>
      <w:r w:rsidRPr="000F299A">
        <w:rPr>
          <w:rFonts w:hint="eastAsia"/>
          <w:highlight w:val="yellow"/>
        </w:rPr>
        <w:t>3</w:t>
      </w:r>
      <w:r w:rsidRPr="006B37F2">
        <w:rPr>
          <w:rFonts w:hint="eastAsia"/>
        </w:rPr>
        <w:t>。</w:t>
      </w:r>
    </w:p>
    <w:p w:rsidR="00434488" w:rsidRDefault="00434488" w:rsidP="00CC440F">
      <w:r w:rsidRPr="00434488">
        <w:rPr>
          <w:rFonts w:hint="eastAsia"/>
        </w:rPr>
        <w:t>如果尝试的次数超过</w:t>
      </w:r>
      <w:r w:rsidRPr="00434488">
        <w:rPr>
          <w:rFonts w:hint="eastAsia"/>
        </w:rPr>
        <w:t xml:space="preserve"> 3 </w:t>
      </w:r>
      <w:r w:rsidRPr="00434488">
        <w:rPr>
          <w:rFonts w:hint="eastAsia"/>
        </w:rPr>
        <w:t>次，就需要对</w:t>
      </w:r>
      <w:r w:rsidRPr="00434488">
        <w:rPr>
          <w:rFonts w:hint="eastAsia"/>
          <w:highlight w:val="yellow"/>
        </w:rPr>
        <w:t>每个</w:t>
      </w:r>
      <w:r w:rsidRPr="00434488">
        <w:rPr>
          <w:rFonts w:hint="eastAsia"/>
          <w:highlight w:val="yellow"/>
        </w:rPr>
        <w:t xml:space="preserve"> Segment </w:t>
      </w:r>
      <w:r w:rsidRPr="00434488">
        <w:rPr>
          <w:rFonts w:hint="eastAsia"/>
          <w:highlight w:val="yellow"/>
        </w:rPr>
        <w:t>加锁</w:t>
      </w:r>
      <w:r w:rsidRPr="00434488">
        <w:rPr>
          <w:rFonts w:hint="eastAsia"/>
        </w:rPr>
        <w:t>。</w:t>
      </w:r>
    </w:p>
    <w:tbl>
      <w:tblPr>
        <w:tblStyle w:val="a5"/>
        <w:tblW w:w="0" w:type="auto"/>
        <w:tblLook w:val="04A0" w:firstRow="1" w:lastRow="0" w:firstColumn="1" w:lastColumn="0" w:noHBand="0" w:noVBand="1"/>
      </w:tblPr>
      <w:tblGrid>
        <w:gridCol w:w="8296"/>
      </w:tblGrid>
      <w:tr w:rsidR="005403BE" w:rsidTr="005403BE">
        <w:tc>
          <w:tcPr>
            <w:tcW w:w="8296" w:type="dxa"/>
          </w:tcPr>
          <w:p w:rsidR="005403BE" w:rsidRDefault="005403BE" w:rsidP="00CC440F"/>
          <w:p w:rsidR="005403BE" w:rsidRDefault="005403BE" w:rsidP="00CC440F">
            <w:r>
              <w:t>/**</w:t>
            </w:r>
          </w:p>
          <w:p w:rsidR="005403BE" w:rsidRDefault="005403BE" w:rsidP="00CC440F">
            <w:r>
              <w:t xml:space="preserve"> * Number of unsynchronized retries in size and containsValue</w:t>
            </w:r>
          </w:p>
          <w:p w:rsidR="005403BE" w:rsidRDefault="005403BE" w:rsidP="00CC440F">
            <w:r>
              <w:t xml:space="preserve"> * </w:t>
            </w:r>
            <w:proofErr w:type="gramStart"/>
            <w:r>
              <w:t>methods</w:t>
            </w:r>
            <w:proofErr w:type="gramEnd"/>
            <w:r>
              <w:t xml:space="preserve"> before resorting to locking. This is used to avoid</w:t>
            </w:r>
          </w:p>
          <w:p w:rsidR="005403BE" w:rsidRDefault="005403BE" w:rsidP="00CC440F">
            <w:r>
              <w:t xml:space="preserve"> * unbounded retries if tables undergo continuous modification</w:t>
            </w:r>
          </w:p>
          <w:p w:rsidR="005403BE" w:rsidRDefault="005403BE" w:rsidP="00CC440F">
            <w:r>
              <w:t xml:space="preserve"> * </w:t>
            </w:r>
            <w:proofErr w:type="gramStart"/>
            <w:r>
              <w:t>which</w:t>
            </w:r>
            <w:proofErr w:type="gramEnd"/>
            <w:r>
              <w:t xml:space="preserve"> would make it impossible to obtain an accurate result.</w:t>
            </w:r>
          </w:p>
          <w:p w:rsidR="005403BE" w:rsidRDefault="005403BE" w:rsidP="00CC440F">
            <w:r>
              <w:t xml:space="preserve"> */</w:t>
            </w:r>
          </w:p>
          <w:p w:rsidR="005403BE" w:rsidRDefault="005403BE" w:rsidP="00CC440F">
            <w:r>
              <w:t>static final int RETRIES_BEFORE_LOCK = 2;</w:t>
            </w:r>
          </w:p>
          <w:p w:rsidR="005403BE" w:rsidRDefault="005403BE" w:rsidP="00CC440F"/>
          <w:p w:rsidR="005403BE" w:rsidRDefault="005403BE" w:rsidP="00CC440F">
            <w:r>
              <w:t>public int size() {</w:t>
            </w:r>
          </w:p>
          <w:p w:rsidR="005403BE" w:rsidRDefault="005403BE" w:rsidP="00CC440F">
            <w:r>
              <w:t xml:space="preserve">    // Try a few times to get accurate count. On failure due to</w:t>
            </w:r>
          </w:p>
          <w:p w:rsidR="005403BE" w:rsidRDefault="005403BE" w:rsidP="00CC440F">
            <w:r>
              <w:t xml:space="preserve">    // continuous async changes in table, resort to locking.</w:t>
            </w:r>
          </w:p>
          <w:p w:rsidR="005403BE" w:rsidRDefault="005403BE" w:rsidP="00CC440F">
            <w:r>
              <w:t xml:space="preserve">    final Segment&lt;K,V&gt;[] segments = this.segments;</w:t>
            </w:r>
          </w:p>
          <w:p w:rsidR="005403BE" w:rsidRDefault="005403BE" w:rsidP="00CC440F">
            <w:r>
              <w:lastRenderedPageBreak/>
              <w:t xml:space="preserve">    int size;</w:t>
            </w:r>
          </w:p>
          <w:p w:rsidR="005403BE" w:rsidRDefault="005403BE" w:rsidP="00CC440F">
            <w:r>
              <w:t xml:space="preserve">    boolean overflow; // true if size overflows 32 bits</w:t>
            </w:r>
          </w:p>
          <w:p w:rsidR="005403BE" w:rsidRDefault="005403BE" w:rsidP="00CC440F">
            <w:r>
              <w:t xml:space="preserve">    long sum;         // sum of modCounts</w:t>
            </w:r>
          </w:p>
          <w:p w:rsidR="005403BE" w:rsidRDefault="005403BE" w:rsidP="00CC440F">
            <w:r>
              <w:t xml:space="preserve">    long last = 0L;   // previous sum</w:t>
            </w:r>
          </w:p>
          <w:p w:rsidR="005403BE" w:rsidRDefault="005403BE" w:rsidP="00CC440F">
            <w:r>
              <w:t xml:space="preserve">    int retries = -1; // first iteration isn't retry</w:t>
            </w:r>
          </w:p>
          <w:p w:rsidR="005403BE" w:rsidRDefault="005403BE" w:rsidP="00CC440F">
            <w:r>
              <w:t xml:space="preserve">    try {</w:t>
            </w:r>
          </w:p>
          <w:p w:rsidR="005403BE" w:rsidRDefault="005403BE" w:rsidP="00CC440F">
            <w:r>
              <w:t xml:space="preserve">        </w:t>
            </w:r>
            <w:proofErr w:type="gramStart"/>
            <w:r>
              <w:t>for</w:t>
            </w:r>
            <w:proofErr w:type="gramEnd"/>
            <w:r>
              <w:t xml:space="preserve"> (;;) {</w:t>
            </w:r>
          </w:p>
          <w:p w:rsidR="005403BE" w:rsidRDefault="005403BE" w:rsidP="00CC440F">
            <w:r>
              <w:rPr>
                <w:rFonts w:hint="eastAsia"/>
              </w:rPr>
              <w:t xml:space="preserve">            // </w:t>
            </w:r>
            <w:r>
              <w:rPr>
                <w:rFonts w:hint="eastAsia"/>
              </w:rPr>
              <w:t>超过尝试次数，则对每个</w:t>
            </w:r>
            <w:r>
              <w:rPr>
                <w:rFonts w:hint="eastAsia"/>
              </w:rPr>
              <w:t xml:space="preserve"> Segment </w:t>
            </w:r>
            <w:r>
              <w:rPr>
                <w:rFonts w:hint="eastAsia"/>
              </w:rPr>
              <w:t>加锁</w:t>
            </w:r>
          </w:p>
          <w:p w:rsidR="005403BE" w:rsidRDefault="005403BE" w:rsidP="00CC440F">
            <w:r>
              <w:t xml:space="preserve">            if (retries++ == RETRIES_BEFORE_LOCK) {</w:t>
            </w:r>
          </w:p>
          <w:p w:rsidR="005403BE" w:rsidRDefault="005403BE" w:rsidP="00CC440F">
            <w:r>
              <w:t xml:space="preserve">                for (int j = 0; j &lt; segments.length; ++j)</w:t>
            </w:r>
          </w:p>
          <w:p w:rsidR="005403BE" w:rsidRDefault="005403BE" w:rsidP="00CC440F">
            <w:r>
              <w:t xml:space="preserve">                    ensureSegment(j).lock(); // force creation</w:t>
            </w:r>
          </w:p>
          <w:p w:rsidR="005403BE" w:rsidRDefault="005403BE" w:rsidP="00CC440F">
            <w:r>
              <w:t xml:space="preserve">            }</w:t>
            </w:r>
          </w:p>
          <w:p w:rsidR="005403BE" w:rsidRDefault="005403BE" w:rsidP="00CC440F">
            <w:r>
              <w:t xml:space="preserve">            sum = 0L;</w:t>
            </w:r>
          </w:p>
          <w:p w:rsidR="005403BE" w:rsidRDefault="005403BE" w:rsidP="00CC440F">
            <w:r>
              <w:t xml:space="preserve">            size = 0;</w:t>
            </w:r>
          </w:p>
          <w:p w:rsidR="005403BE" w:rsidRDefault="005403BE" w:rsidP="00CC440F">
            <w:r>
              <w:t xml:space="preserve">            overflow = false;</w:t>
            </w:r>
          </w:p>
          <w:p w:rsidR="005403BE" w:rsidRDefault="005403BE" w:rsidP="00CC440F">
            <w:r>
              <w:t xml:space="preserve">            for (int j = 0; j &lt; segments.length; ++j) {</w:t>
            </w:r>
          </w:p>
          <w:p w:rsidR="005403BE" w:rsidRDefault="005403BE" w:rsidP="00CC440F">
            <w:r>
              <w:t xml:space="preserve">                Segment&lt;K,V&gt; seg = segmentAt(segments, j);</w:t>
            </w:r>
          </w:p>
          <w:p w:rsidR="005403BE" w:rsidRDefault="005403BE" w:rsidP="00CC440F">
            <w:r>
              <w:t xml:space="preserve">                if (seg != null) {</w:t>
            </w:r>
          </w:p>
          <w:p w:rsidR="005403BE" w:rsidRDefault="005403BE" w:rsidP="00CC440F">
            <w:r>
              <w:t xml:space="preserve">                    sum += seg.modCount;</w:t>
            </w:r>
          </w:p>
          <w:p w:rsidR="005403BE" w:rsidRDefault="005403BE" w:rsidP="00CC440F">
            <w:r>
              <w:t xml:space="preserve">                    int c = seg.count;</w:t>
            </w:r>
          </w:p>
          <w:p w:rsidR="005403BE" w:rsidRDefault="005403BE" w:rsidP="00CC440F">
            <w:r>
              <w:t xml:space="preserve">                    if (c &lt; 0 || (size += c) &lt; 0)</w:t>
            </w:r>
          </w:p>
          <w:p w:rsidR="005403BE" w:rsidRDefault="005403BE" w:rsidP="00CC440F">
            <w:r>
              <w:t xml:space="preserve">                        overflow = true;</w:t>
            </w:r>
          </w:p>
          <w:p w:rsidR="005403BE" w:rsidRDefault="005403BE" w:rsidP="00CC440F">
            <w:r>
              <w:t xml:space="preserve">                }</w:t>
            </w:r>
          </w:p>
          <w:p w:rsidR="005403BE" w:rsidRDefault="005403BE" w:rsidP="00CC440F">
            <w:r>
              <w:t xml:space="preserve">            }</w:t>
            </w:r>
          </w:p>
          <w:p w:rsidR="005403BE" w:rsidRDefault="005403BE" w:rsidP="00CC440F">
            <w:r>
              <w:rPr>
                <w:rFonts w:hint="eastAsia"/>
              </w:rPr>
              <w:t xml:space="preserve">            // </w:t>
            </w:r>
            <w:r>
              <w:rPr>
                <w:rFonts w:hint="eastAsia"/>
              </w:rPr>
              <w:t>连续两次得到的结果一致，则认为这个结果是正确的</w:t>
            </w:r>
          </w:p>
          <w:p w:rsidR="005403BE" w:rsidRDefault="005403BE" w:rsidP="00CC440F">
            <w:r>
              <w:t xml:space="preserve">            if (sum == last)</w:t>
            </w:r>
          </w:p>
          <w:p w:rsidR="005403BE" w:rsidRDefault="005403BE" w:rsidP="00CC440F">
            <w:r>
              <w:t xml:space="preserve">                break;</w:t>
            </w:r>
          </w:p>
          <w:p w:rsidR="005403BE" w:rsidRDefault="005403BE" w:rsidP="00CC440F">
            <w:r>
              <w:t xml:space="preserve">            last = sum;</w:t>
            </w:r>
          </w:p>
          <w:p w:rsidR="005403BE" w:rsidRDefault="005403BE" w:rsidP="00CC440F">
            <w:r>
              <w:t xml:space="preserve">        }</w:t>
            </w:r>
          </w:p>
          <w:p w:rsidR="005403BE" w:rsidRDefault="005403BE" w:rsidP="00CC440F">
            <w:r>
              <w:t xml:space="preserve">    } finally {</w:t>
            </w:r>
          </w:p>
          <w:p w:rsidR="005403BE" w:rsidRDefault="005403BE" w:rsidP="00CC440F">
            <w:r>
              <w:t xml:space="preserve">        if (retries &gt; RETRIES_BEFORE_LOCK) {</w:t>
            </w:r>
          </w:p>
          <w:p w:rsidR="005403BE" w:rsidRDefault="005403BE" w:rsidP="00CC440F">
            <w:r>
              <w:t xml:space="preserve">            for (int j = 0; j &lt; segments.length; ++j)</w:t>
            </w:r>
          </w:p>
          <w:p w:rsidR="005403BE" w:rsidRDefault="005403BE" w:rsidP="00CC440F">
            <w:r>
              <w:t xml:space="preserve">                segmentAt(segments, j).unlock();</w:t>
            </w:r>
          </w:p>
          <w:p w:rsidR="005403BE" w:rsidRDefault="005403BE" w:rsidP="00CC440F">
            <w:r>
              <w:t xml:space="preserve">        }</w:t>
            </w:r>
          </w:p>
          <w:p w:rsidR="005403BE" w:rsidRDefault="005403BE" w:rsidP="00CC440F">
            <w:r>
              <w:t xml:space="preserve">    }</w:t>
            </w:r>
          </w:p>
          <w:p w:rsidR="005403BE" w:rsidRDefault="005403BE" w:rsidP="00CC440F">
            <w:r>
              <w:t xml:space="preserve">    </w:t>
            </w:r>
            <w:proofErr w:type="gramStart"/>
            <w:r>
              <w:t>return</w:t>
            </w:r>
            <w:proofErr w:type="gramEnd"/>
            <w:r>
              <w:t xml:space="preserve"> overflow ? Integer.MAX_VALUE : size;</w:t>
            </w:r>
          </w:p>
          <w:p w:rsidR="005403BE" w:rsidRDefault="005403BE" w:rsidP="00CC440F">
            <w:r>
              <w:t>}</w:t>
            </w:r>
          </w:p>
        </w:tc>
      </w:tr>
    </w:tbl>
    <w:p w:rsidR="00434488" w:rsidRDefault="0068640F" w:rsidP="007C04D6">
      <w:pPr>
        <w:pStyle w:val="4"/>
        <w:numPr>
          <w:ilvl w:val="1"/>
          <w:numId w:val="17"/>
        </w:numPr>
      </w:pPr>
      <w:r>
        <w:lastRenderedPageBreak/>
        <w:t>JDK 1.8</w:t>
      </w:r>
      <w:r>
        <w:t>的改动</w:t>
      </w:r>
    </w:p>
    <w:p w:rsidR="0068640F" w:rsidRDefault="0068640F" w:rsidP="00CC440F">
      <w:r w:rsidRPr="0068640F">
        <w:rPr>
          <w:rFonts w:hint="eastAsia"/>
        </w:rPr>
        <w:t xml:space="preserve">JDK 1.7 </w:t>
      </w:r>
      <w:r w:rsidRPr="0068640F">
        <w:rPr>
          <w:rFonts w:hint="eastAsia"/>
        </w:rPr>
        <w:t>使用分段锁机制来实现并发更新操作，核心类为</w:t>
      </w:r>
      <w:r w:rsidRPr="0068640F">
        <w:rPr>
          <w:rFonts w:hint="eastAsia"/>
        </w:rPr>
        <w:t xml:space="preserve"> </w:t>
      </w:r>
      <w:r w:rsidRPr="0068640F">
        <w:rPr>
          <w:rFonts w:hint="eastAsia"/>
          <w:highlight w:val="yellow"/>
        </w:rPr>
        <w:t>Segment</w:t>
      </w:r>
      <w:r w:rsidRPr="0068640F">
        <w:rPr>
          <w:rFonts w:hint="eastAsia"/>
        </w:rPr>
        <w:t>，它继承</w:t>
      </w:r>
      <w:proofErr w:type="gramStart"/>
      <w:r w:rsidRPr="0068640F">
        <w:rPr>
          <w:rFonts w:hint="eastAsia"/>
        </w:rPr>
        <w:t>自</w:t>
      </w:r>
      <w:r w:rsidRPr="0068640F">
        <w:rPr>
          <w:rFonts w:hint="eastAsia"/>
          <w:highlight w:val="yellow"/>
        </w:rPr>
        <w:t>重入锁</w:t>
      </w:r>
      <w:proofErr w:type="gramEnd"/>
      <w:r w:rsidRPr="0068640F">
        <w:rPr>
          <w:rFonts w:hint="eastAsia"/>
          <w:highlight w:val="yellow"/>
        </w:rPr>
        <w:t xml:space="preserve"> ReentrantLock</w:t>
      </w:r>
      <w:r w:rsidRPr="0068640F">
        <w:rPr>
          <w:rFonts w:hint="eastAsia"/>
        </w:rPr>
        <w:t>，并发度与</w:t>
      </w:r>
      <w:r w:rsidRPr="0068640F">
        <w:rPr>
          <w:rFonts w:hint="eastAsia"/>
        </w:rPr>
        <w:t xml:space="preserve"> Segment </w:t>
      </w:r>
      <w:r w:rsidRPr="0068640F">
        <w:rPr>
          <w:rFonts w:hint="eastAsia"/>
        </w:rPr>
        <w:t>数量相等。</w:t>
      </w:r>
    </w:p>
    <w:p w:rsidR="0068640F" w:rsidRDefault="00B907E2" w:rsidP="00CC440F">
      <w:r w:rsidRPr="00B907E2">
        <w:rPr>
          <w:rFonts w:hint="eastAsia"/>
        </w:rPr>
        <w:t xml:space="preserve">JDK 1.8 </w:t>
      </w:r>
      <w:r w:rsidRPr="00B907E2">
        <w:rPr>
          <w:rFonts w:hint="eastAsia"/>
        </w:rPr>
        <w:t>使用了</w:t>
      </w:r>
      <w:r w:rsidRPr="00B907E2">
        <w:rPr>
          <w:rFonts w:hint="eastAsia"/>
        </w:rPr>
        <w:t xml:space="preserve"> </w:t>
      </w:r>
      <w:r w:rsidRPr="00FB373F">
        <w:rPr>
          <w:rFonts w:hint="eastAsia"/>
          <w:highlight w:val="yellow"/>
        </w:rPr>
        <w:t xml:space="preserve">CAS </w:t>
      </w:r>
      <w:r w:rsidRPr="00FB373F">
        <w:rPr>
          <w:rFonts w:hint="eastAsia"/>
          <w:highlight w:val="yellow"/>
        </w:rPr>
        <w:t>操作</w:t>
      </w:r>
      <w:r w:rsidRPr="00B907E2">
        <w:rPr>
          <w:rFonts w:hint="eastAsia"/>
        </w:rPr>
        <w:t>来支持更高的并发度，在</w:t>
      </w:r>
      <w:r w:rsidRPr="00B907E2">
        <w:rPr>
          <w:rFonts w:hint="eastAsia"/>
        </w:rPr>
        <w:t xml:space="preserve"> CAS </w:t>
      </w:r>
      <w:r w:rsidRPr="00B907E2">
        <w:rPr>
          <w:rFonts w:hint="eastAsia"/>
        </w:rPr>
        <w:t>操作失败时使用</w:t>
      </w:r>
      <w:r w:rsidRPr="00CE0DF0">
        <w:rPr>
          <w:rFonts w:hint="eastAsia"/>
          <w:highlight w:val="yellow"/>
        </w:rPr>
        <w:t>内置锁</w:t>
      </w:r>
      <w:r w:rsidRPr="00B907E2">
        <w:rPr>
          <w:rFonts w:hint="eastAsia"/>
        </w:rPr>
        <w:t xml:space="preserve"> </w:t>
      </w:r>
      <w:r w:rsidRPr="00FB373F">
        <w:rPr>
          <w:rFonts w:hint="eastAsia"/>
          <w:highlight w:val="yellow"/>
        </w:rPr>
        <w:lastRenderedPageBreak/>
        <w:t>synchronized</w:t>
      </w:r>
      <w:r w:rsidRPr="00B907E2">
        <w:rPr>
          <w:rFonts w:hint="eastAsia"/>
        </w:rPr>
        <w:t>。</w:t>
      </w:r>
    </w:p>
    <w:p w:rsidR="00FB373F" w:rsidRDefault="00CE0DF0" w:rsidP="00CC440F">
      <w:r w:rsidRPr="00CE0DF0">
        <w:rPr>
          <w:rFonts w:hint="eastAsia"/>
        </w:rPr>
        <w:t>并且</w:t>
      </w:r>
      <w:r w:rsidRPr="00CE0DF0">
        <w:rPr>
          <w:rFonts w:hint="eastAsia"/>
        </w:rPr>
        <w:t xml:space="preserve"> JDK 1.8 </w:t>
      </w:r>
      <w:r w:rsidRPr="00CE0DF0">
        <w:rPr>
          <w:rFonts w:hint="eastAsia"/>
        </w:rPr>
        <w:t>的实现也在</w:t>
      </w:r>
      <w:r w:rsidRPr="00CE0DF0">
        <w:rPr>
          <w:rFonts w:hint="eastAsia"/>
          <w:highlight w:val="yellow"/>
        </w:rPr>
        <w:t>链表过长时会转换为红黑树</w:t>
      </w:r>
      <w:r w:rsidRPr="00CE0DF0">
        <w:rPr>
          <w:rFonts w:hint="eastAsia"/>
        </w:rPr>
        <w:t>。</w:t>
      </w:r>
    </w:p>
    <w:p w:rsidR="004E6DD0" w:rsidRDefault="004E6DD0" w:rsidP="007C04D6">
      <w:pPr>
        <w:pStyle w:val="3"/>
        <w:numPr>
          <w:ilvl w:val="0"/>
          <w:numId w:val="17"/>
        </w:numPr>
      </w:pPr>
      <w:r>
        <w:rPr>
          <w:rFonts w:hint="eastAsia"/>
        </w:rPr>
        <w:t>LinkedHashMap</w:t>
      </w:r>
    </w:p>
    <w:p w:rsidR="00393F63" w:rsidRDefault="005E336F" w:rsidP="007C04D6">
      <w:pPr>
        <w:pStyle w:val="4"/>
        <w:numPr>
          <w:ilvl w:val="1"/>
          <w:numId w:val="17"/>
        </w:numPr>
      </w:pPr>
      <w:r>
        <w:rPr>
          <w:rFonts w:hint="eastAsia"/>
        </w:rPr>
        <w:t>存储结构</w:t>
      </w:r>
    </w:p>
    <w:p w:rsidR="005E336F" w:rsidRDefault="003B7365" w:rsidP="00CC440F">
      <w:r w:rsidRPr="003B7365">
        <w:rPr>
          <w:rFonts w:hint="eastAsia"/>
        </w:rPr>
        <w:t>继承自</w:t>
      </w:r>
      <w:r w:rsidRPr="003B7365">
        <w:rPr>
          <w:rFonts w:hint="eastAsia"/>
        </w:rPr>
        <w:t xml:space="preserve"> HashMap</w:t>
      </w:r>
      <w:r w:rsidRPr="003B7365">
        <w:rPr>
          <w:rFonts w:hint="eastAsia"/>
        </w:rPr>
        <w:t>，因此具有和</w:t>
      </w:r>
      <w:r w:rsidRPr="003B7365">
        <w:rPr>
          <w:rFonts w:hint="eastAsia"/>
        </w:rPr>
        <w:t xml:space="preserve"> HashMap </w:t>
      </w:r>
      <w:r w:rsidRPr="003B7365">
        <w:rPr>
          <w:rFonts w:hint="eastAsia"/>
        </w:rPr>
        <w:t>一样的</w:t>
      </w:r>
      <w:r w:rsidRPr="003B7365">
        <w:rPr>
          <w:rFonts w:hint="eastAsia"/>
          <w:highlight w:val="yellow"/>
        </w:rPr>
        <w:t>快速查找特性</w:t>
      </w:r>
      <w:r w:rsidRPr="003B7365">
        <w:rPr>
          <w:rFonts w:hint="eastAsia"/>
        </w:rPr>
        <w:t>。</w:t>
      </w:r>
    </w:p>
    <w:tbl>
      <w:tblPr>
        <w:tblStyle w:val="a5"/>
        <w:tblW w:w="0" w:type="auto"/>
        <w:tblLook w:val="04A0" w:firstRow="1" w:lastRow="0" w:firstColumn="1" w:lastColumn="0" w:noHBand="0" w:noVBand="1"/>
      </w:tblPr>
      <w:tblGrid>
        <w:gridCol w:w="8296"/>
      </w:tblGrid>
      <w:tr w:rsidR="00693236" w:rsidTr="00693236">
        <w:tc>
          <w:tcPr>
            <w:tcW w:w="8296" w:type="dxa"/>
          </w:tcPr>
          <w:p w:rsidR="00693236" w:rsidRDefault="00693236" w:rsidP="00CC440F">
            <w:r w:rsidRPr="00693236">
              <w:t>public class LinkedHashMap&lt;K,V&gt; extends HashMap&lt;K,V&gt; implements Map&lt;K,V&gt;</w:t>
            </w:r>
          </w:p>
        </w:tc>
      </w:tr>
    </w:tbl>
    <w:p w:rsidR="003B7365" w:rsidRDefault="003B7365" w:rsidP="00CC440F"/>
    <w:p w:rsidR="005E3C71" w:rsidRDefault="005E3C71" w:rsidP="00CC440F">
      <w:r w:rsidRPr="005E3C71">
        <w:rPr>
          <w:rFonts w:hint="eastAsia"/>
        </w:rPr>
        <w:t>内部维护了一个双向链表，用来维护</w:t>
      </w:r>
      <w:r w:rsidRPr="005E3C71">
        <w:rPr>
          <w:rFonts w:hint="eastAsia"/>
          <w:highlight w:val="yellow"/>
        </w:rPr>
        <w:t>插入顺序</w:t>
      </w:r>
      <w:r w:rsidRPr="005E3C71">
        <w:rPr>
          <w:rFonts w:hint="eastAsia"/>
        </w:rPr>
        <w:t>或者</w:t>
      </w:r>
      <w:r w:rsidRPr="005E3C71">
        <w:rPr>
          <w:rFonts w:hint="eastAsia"/>
        </w:rPr>
        <w:t xml:space="preserve"> </w:t>
      </w:r>
      <w:r w:rsidRPr="005E3C71">
        <w:rPr>
          <w:rFonts w:hint="eastAsia"/>
          <w:highlight w:val="yellow"/>
        </w:rPr>
        <w:t xml:space="preserve">LRU </w:t>
      </w:r>
      <w:r w:rsidRPr="005E3C71">
        <w:rPr>
          <w:rFonts w:hint="eastAsia"/>
          <w:highlight w:val="yellow"/>
        </w:rPr>
        <w:t>顺序</w:t>
      </w:r>
      <w:r w:rsidRPr="005E3C71">
        <w:rPr>
          <w:rFonts w:hint="eastAsia"/>
        </w:rPr>
        <w:t>。</w:t>
      </w:r>
    </w:p>
    <w:tbl>
      <w:tblPr>
        <w:tblStyle w:val="a5"/>
        <w:tblW w:w="0" w:type="auto"/>
        <w:tblLook w:val="04A0" w:firstRow="1" w:lastRow="0" w:firstColumn="1" w:lastColumn="0" w:noHBand="0" w:noVBand="1"/>
      </w:tblPr>
      <w:tblGrid>
        <w:gridCol w:w="8296"/>
      </w:tblGrid>
      <w:tr w:rsidR="00B92AE9" w:rsidTr="00B92AE9">
        <w:tc>
          <w:tcPr>
            <w:tcW w:w="8296" w:type="dxa"/>
          </w:tcPr>
          <w:p w:rsidR="00B92AE9" w:rsidRDefault="00B92AE9" w:rsidP="00CC440F">
            <w:r>
              <w:t>/**</w:t>
            </w:r>
          </w:p>
          <w:p w:rsidR="00B92AE9" w:rsidRDefault="00B92AE9" w:rsidP="00CC440F">
            <w:r>
              <w:t xml:space="preserve"> * The head (eldest) of the doubly linked list.</w:t>
            </w:r>
          </w:p>
          <w:p w:rsidR="00B92AE9" w:rsidRDefault="00B92AE9" w:rsidP="00CC440F">
            <w:r>
              <w:t xml:space="preserve"> */</w:t>
            </w:r>
          </w:p>
          <w:p w:rsidR="00B92AE9" w:rsidRDefault="00B92AE9" w:rsidP="00CC440F">
            <w:r>
              <w:t>transient LinkedHashMap.Entry&lt;K,V&gt; head;</w:t>
            </w:r>
          </w:p>
          <w:p w:rsidR="00B92AE9" w:rsidRDefault="00B92AE9" w:rsidP="00CC440F"/>
          <w:p w:rsidR="00B92AE9" w:rsidRDefault="00B92AE9" w:rsidP="00CC440F">
            <w:r>
              <w:t>/**</w:t>
            </w:r>
          </w:p>
          <w:p w:rsidR="00B92AE9" w:rsidRDefault="00B92AE9" w:rsidP="00CC440F">
            <w:r>
              <w:t xml:space="preserve"> * The tail (youngest) of the doubly linked list.</w:t>
            </w:r>
          </w:p>
          <w:p w:rsidR="00B92AE9" w:rsidRDefault="00B92AE9" w:rsidP="00CC440F">
            <w:r>
              <w:t xml:space="preserve"> */</w:t>
            </w:r>
          </w:p>
          <w:p w:rsidR="00B92AE9" w:rsidRDefault="00B92AE9" w:rsidP="00CC440F">
            <w:r>
              <w:t>transient LinkedHashMap.Entry&lt;K,V&gt; tail;</w:t>
            </w:r>
          </w:p>
        </w:tc>
      </w:tr>
    </w:tbl>
    <w:p w:rsidR="005E3C71" w:rsidRDefault="005E3C71" w:rsidP="00CC440F"/>
    <w:p w:rsidR="00B92AE9" w:rsidRDefault="00A93130" w:rsidP="00CC440F">
      <w:r w:rsidRPr="00A93130">
        <w:rPr>
          <w:rFonts w:hint="eastAsia"/>
        </w:rPr>
        <w:t xml:space="preserve">accessOrder </w:t>
      </w:r>
      <w:r w:rsidRPr="00A93130">
        <w:rPr>
          <w:rFonts w:hint="eastAsia"/>
        </w:rPr>
        <w:t>决定了顺序，</w:t>
      </w:r>
      <w:r w:rsidRPr="00A93130">
        <w:rPr>
          <w:rFonts w:hint="eastAsia"/>
          <w:highlight w:val="yellow"/>
        </w:rPr>
        <w:t>默认为</w:t>
      </w:r>
      <w:r w:rsidRPr="00A93130">
        <w:rPr>
          <w:rFonts w:hint="eastAsia"/>
          <w:highlight w:val="yellow"/>
        </w:rPr>
        <w:t xml:space="preserve"> false</w:t>
      </w:r>
      <w:r w:rsidRPr="00A93130">
        <w:rPr>
          <w:rFonts w:hint="eastAsia"/>
        </w:rPr>
        <w:t>，此时维护的是</w:t>
      </w:r>
      <w:r w:rsidRPr="00A93130">
        <w:rPr>
          <w:rFonts w:hint="eastAsia"/>
          <w:highlight w:val="yellow"/>
        </w:rPr>
        <w:t>插入顺序</w:t>
      </w:r>
      <w:r w:rsidRPr="00A93130">
        <w:rPr>
          <w:rFonts w:hint="eastAsia"/>
        </w:rPr>
        <w:t>。</w:t>
      </w:r>
    </w:p>
    <w:tbl>
      <w:tblPr>
        <w:tblStyle w:val="a5"/>
        <w:tblW w:w="0" w:type="auto"/>
        <w:tblLook w:val="04A0" w:firstRow="1" w:lastRow="0" w:firstColumn="1" w:lastColumn="0" w:noHBand="0" w:noVBand="1"/>
      </w:tblPr>
      <w:tblGrid>
        <w:gridCol w:w="8296"/>
      </w:tblGrid>
      <w:tr w:rsidR="00A93130" w:rsidTr="00A93130">
        <w:tc>
          <w:tcPr>
            <w:tcW w:w="8296" w:type="dxa"/>
          </w:tcPr>
          <w:p w:rsidR="00A93130" w:rsidRDefault="00A93130" w:rsidP="00CC440F">
            <w:r w:rsidRPr="00A93130">
              <w:t>final boolean accessOrder;</w:t>
            </w:r>
          </w:p>
        </w:tc>
      </w:tr>
    </w:tbl>
    <w:p w:rsidR="00A93130" w:rsidRDefault="00A93130" w:rsidP="00CC440F"/>
    <w:p w:rsidR="00E0067E" w:rsidRDefault="00E0067E" w:rsidP="00CC440F">
      <w:r w:rsidRPr="00E0067E">
        <w:rPr>
          <w:rFonts w:hint="eastAsia"/>
        </w:rPr>
        <w:t xml:space="preserve">LinkedHashMap </w:t>
      </w:r>
      <w:r w:rsidRPr="00E0067E">
        <w:rPr>
          <w:rFonts w:hint="eastAsia"/>
        </w:rPr>
        <w:t>最重要的是以下用于维护顺序的函数，它们会在</w:t>
      </w:r>
      <w:r w:rsidRPr="00E0067E">
        <w:rPr>
          <w:rFonts w:hint="eastAsia"/>
        </w:rPr>
        <w:t xml:space="preserve"> put</w:t>
      </w:r>
      <w:r w:rsidRPr="00E0067E">
        <w:rPr>
          <w:rFonts w:hint="eastAsia"/>
        </w:rPr>
        <w:t>、</w:t>
      </w:r>
      <w:r w:rsidRPr="00E0067E">
        <w:rPr>
          <w:rFonts w:hint="eastAsia"/>
        </w:rPr>
        <w:t xml:space="preserve">get </w:t>
      </w:r>
      <w:r w:rsidRPr="00E0067E">
        <w:rPr>
          <w:rFonts w:hint="eastAsia"/>
        </w:rPr>
        <w:t>等方法中调用。</w:t>
      </w:r>
    </w:p>
    <w:tbl>
      <w:tblPr>
        <w:tblStyle w:val="a5"/>
        <w:tblW w:w="0" w:type="auto"/>
        <w:tblLook w:val="04A0" w:firstRow="1" w:lastRow="0" w:firstColumn="1" w:lastColumn="0" w:noHBand="0" w:noVBand="1"/>
      </w:tblPr>
      <w:tblGrid>
        <w:gridCol w:w="8296"/>
      </w:tblGrid>
      <w:tr w:rsidR="00E0067E" w:rsidTr="00E0067E">
        <w:tc>
          <w:tcPr>
            <w:tcW w:w="8296" w:type="dxa"/>
          </w:tcPr>
          <w:p w:rsidR="00E0067E" w:rsidRDefault="00E0067E" w:rsidP="00CC440F">
            <w:r>
              <w:t>void afterNodeAccess(Node&lt;K,V&gt; p) { }</w:t>
            </w:r>
          </w:p>
          <w:p w:rsidR="00E0067E" w:rsidRDefault="00E0067E" w:rsidP="00CC440F">
            <w:r>
              <w:t>void afterNodeInsertion(boolean evict) { }</w:t>
            </w:r>
          </w:p>
        </w:tc>
      </w:tr>
    </w:tbl>
    <w:p w:rsidR="00E0067E" w:rsidRDefault="00E0067E" w:rsidP="00CC440F"/>
    <w:p w:rsidR="00E0067E" w:rsidRDefault="00FC2A69" w:rsidP="007C04D6">
      <w:pPr>
        <w:pStyle w:val="4"/>
        <w:numPr>
          <w:ilvl w:val="1"/>
          <w:numId w:val="17"/>
        </w:numPr>
      </w:pPr>
      <w:proofErr w:type="gramStart"/>
      <w:r>
        <w:rPr>
          <w:rFonts w:hint="eastAsia"/>
        </w:rPr>
        <w:t>afterNode</w:t>
      </w:r>
      <w:r>
        <w:t>Access()</w:t>
      </w:r>
      <w:proofErr w:type="gramEnd"/>
    </w:p>
    <w:p w:rsidR="00FC2A69" w:rsidRDefault="00BE2DCA" w:rsidP="00CC440F">
      <w:r w:rsidRPr="00BE2DCA">
        <w:rPr>
          <w:rFonts w:hint="eastAsia"/>
        </w:rPr>
        <w:t>当一个节点被访问时，如果</w:t>
      </w:r>
      <w:r w:rsidRPr="00BE2DCA">
        <w:rPr>
          <w:rFonts w:hint="eastAsia"/>
        </w:rPr>
        <w:t xml:space="preserve"> accessOrder </w:t>
      </w:r>
      <w:r w:rsidRPr="00BE2DCA">
        <w:rPr>
          <w:rFonts w:hint="eastAsia"/>
        </w:rPr>
        <w:t>为</w:t>
      </w:r>
      <w:r w:rsidRPr="00BE2DCA">
        <w:rPr>
          <w:rFonts w:hint="eastAsia"/>
        </w:rPr>
        <w:t xml:space="preserve"> true</w:t>
      </w:r>
      <w:r w:rsidRPr="00BE2DCA">
        <w:rPr>
          <w:rFonts w:hint="eastAsia"/>
        </w:rPr>
        <w:t>，则会将该节点移到</w:t>
      </w:r>
      <w:r w:rsidRPr="00BE2DCA">
        <w:rPr>
          <w:rFonts w:hint="eastAsia"/>
          <w:highlight w:val="yellow"/>
        </w:rPr>
        <w:t>链表尾部</w:t>
      </w:r>
      <w:r w:rsidRPr="00BE2DCA">
        <w:rPr>
          <w:rFonts w:hint="eastAsia"/>
        </w:rPr>
        <w:t>。也就是说指定为</w:t>
      </w:r>
      <w:r w:rsidRPr="00BE2DCA">
        <w:rPr>
          <w:rFonts w:hint="eastAsia"/>
        </w:rPr>
        <w:t xml:space="preserve"> LRU </w:t>
      </w:r>
      <w:r w:rsidRPr="00BE2DCA">
        <w:rPr>
          <w:rFonts w:hint="eastAsia"/>
        </w:rPr>
        <w:t>顺序之后，在每次访问一个节点时，会将这个节点移到链表尾部，</w:t>
      </w:r>
      <w:r w:rsidRPr="00BE2DCA">
        <w:rPr>
          <w:rFonts w:hint="eastAsia"/>
          <w:highlight w:val="yellow"/>
        </w:rPr>
        <w:t>保证链表尾部是最近访问的节点，那么链表首部就是最近最久未使用的节点</w:t>
      </w:r>
      <w:r w:rsidRPr="00BE2DCA">
        <w:rPr>
          <w:rFonts w:hint="eastAsia"/>
        </w:rPr>
        <w:t>。</w:t>
      </w:r>
    </w:p>
    <w:tbl>
      <w:tblPr>
        <w:tblStyle w:val="a5"/>
        <w:tblW w:w="0" w:type="auto"/>
        <w:tblLook w:val="04A0" w:firstRow="1" w:lastRow="0" w:firstColumn="1" w:lastColumn="0" w:noHBand="0" w:noVBand="1"/>
      </w:tblPr>
      <w:tblGrid>
        <w:gridCol w:w="8296"/>
      </w:tblGrid>
      <w:tr w:rsidR="00F03371" w:rsidTr="00F03371">
        <w:tc>
          <w:tcPr>
            <w:tcW w:w="8296" w:type="dxa"/>
          </w:tcPr>
          <w:p w:rsidR="00F03371" w:rsidRDefault="00F03371" w:rsidP="00CC440F">
            <w:r>
              <w:t>void afterNodeAccess(Node&lt;K,V&gt; e) { // move node to last</w:t>
            </w:r>
          </w:p>
          <w:p w:rsidR="00F03371" w:rsidRDefault="00F03371" w:rsidP="00CC440F">
            <w:r>
              <w:t xml:space="preserve">    LinkedHashMap.Entry&lt;K,V&gt; last;</w:t>
            </w:r>
          </w:p>
          <w:p w:rsidR="00F03371" w:rsidRDefault="00F03371" w:rsidP="00CC440F">
            <w:r>
              <w:t xml:space="preserve">    if (accessOrder &amp;&amp; (last = tail) != e) {</w:t>
            </w:r>
          </w:p>
          <w:p w:rsidR="00F03371" w:rsidRDefault="00F03371" w:rsidP="00CC440F">
            <w:r>
              <w:t xml:space="preserve">        LinkedHashMap.Entry&lt;K,V&gt; p =</w:t>
            </w:r>
          </w:p>
          <w:p w:rsidR="00F03371" w:rsidRDefault="00F03371" w:rsidP="00CC440F">
            <w:r>
              <w:t xml:space="preserve">            (LinkedHashMap.Entry&lt;K,V&gt;)e, b = p.before, a = p.after;</w:t>
            </w:r>
          </w:p>
          <w:p w:rsidR="00F03371" w:rsidRDefault="00F03371" w:rsidP="00CC440F">
            <w:r>
              <w:t xml:space="preserve">        p.after = null;</w:t>
            </w:r>
          </w:p>
          <w:p w:rsidR="00F03371" w:rsidRDefault="00F03371" w:rsidP="00CC440F">
            <w:r>
              <w:t xml:space="preserve">        if (b == null)</w:t>
            </w:r>
          </w:p>
          <w:p w:rsidR="00F03371" w:rsidRDefault="00F03371" w:rsidP="00CC440F">
            <w:r>
              <w:lastRenderedPageBreak/>
              <w:t xml:space="preserve">            head = a;</w:t>
            </w:r>
          </w:p>
          <w:p w:rsidR="00F03371" w:rsidRDefault="00F03371" w:rsidP="00CC440F">
            <w:r>
              <w:t xml:space="preserve">        else</w:t>
            </w:r>
          </w:p>
          <w:p w:rsidR="00F03371" w:rsidRDefault="00F03371" w:rsidP="00CC440F">
            <w:r>
              <w:t xml:space="preserve">            b.after = a;</w:t>
            </w:r>
          </w:p>
          <w:p w:rsidR="00F03371" w:rsidRDefault="00F03371" w:rsidP="00CC440F">
            <w:r>
              <w:t xml:space="preserve">        if (a != null)</w:t>
            </w:r>
          </w:p>
          <w:p w:rsidR="00F03371" w:rsidRDefault="00F03371" w:rsidP="00CC440F">
            <w:r>
              <w:t xml:space="preserve">            a.before = b;</w:t>
            </w:r>
          </w:p>
          <w:p w:rsidR="00F03371" w:rsidRDefault="00F03371" w:rsidP="00CC440F">
            <w:r>
              <w:t xml:space="preserve">        else</w:t>
            </w:r>
          </w:p>
          <w:p w:rsidR="00F03371" w:rsidRDefault="00F03371" w:rsidP="00CC440F">
            <w:r>
              <w:t xml:space="preserve">            last = b;</w:t>
            </w:r>
          </w:p>
          <w:p w:rsidR="00F03371" w:rsidRDefault="00F03371" w:rsidP="00CC440F">
            <w:r>
              <w:t xml:space="preserve">        if (last == null)</w:t>
            </w:r>
          </w:p>
          <w:p w:rsidR="00F03371" w:rsidRDefault="00F03371" w:rsidP="00CC440F">
            <w:r>
              <w:t xml:space="preserve">            head = p;</w:t>
            </w:r>
          </w:p>
          <w:p w:rsidR="00F03371" w:rsidRDefault="00F03371" w:rsidP="00CC440F">
            <w:r>
              <w:t xml:space="preserve">        else {</w:t>
            </w:r>
          </w:p>
          <w:p w:rsidR="00F03371" w:rsidRDefault="00F03371" w:rsidP="00CC440F">
            <w:r>
              <w:t xml:space="preserve">            p.before = last;</w:t>
            </w:r>
          </w:p>
          <w:p w:rsidR="00F03371" w:rsidRDefault="00F03371" w:rsidP="00CC440F">
            <w:r>
              <w:t xml:space="preserve">            last.after = p;</w:t>
            </w:r>
          </w:p>
          <w:p w:rsidR="00F03371" w:rsidRDefault="00F03371" w:rsidP="00CC440F">
            <w:r>
              <w:t xml:space="preserve">        }</w:t>
            </w:r>
          </w:p>
          <w:p w:rsidR="00F03371" w:rsidRDefault="00F03371" w:rsidP="00CC440F">
            <w:r>
              <w:t xml:space="preserve">        tail = p;</w:t>
            </w:r>
          </w:p>
          <w:p w:rsidR="00F03371" w:rsidRDefault="00F03371" w:rsidP="00CC440F">
            <w:r>
              <w:t xml:space="preserve">        ++modCount;</w:t>
            </w:r>
          </w:p>
          <w:p w:rsidR="00F03371" w:rsidRDefault="00F03371" w:rsidP="00CC440F">
            <w:r>
              <w:t xml:space="preserve">    }</w:t>
            </w:r>
          </w:p>
          <w:p w:rsidR="00F03371" w:rsidRDefault="00F03371" w:rsidP="00CC440F">
            <w:r>
              <w:t>}</w:t>
            </w:r>
          </w:p>
        </w:tc>
      </w:tr>
    </w:tbl>
    <w:p w:rsidR="00F03371" w:rsidRDefault="00F03371" w:rsidP="00CC440F"/>
    <w:p w:rsidR="00E730CE" w:rsidRDefault="00E730CE" w:rsidP="007C04D6">
      <w:pPr>
        <w:pStyle w:val="4"/>
        <w:numPr>
          <w:ilvl w:val="1"/>
          <w:numId w:val="17"/>
        </w:numPr>
      </w:pPr>
      <w:proofErr w:type="gramStart"/>
      <w:r>
        <w:t>afterNodeInsertion()</w:t>
      </w:r>
      <w:proofErr w:type="gramEnd"/>
    </w:p>
    <w:p w:rsidR="001E192F" w:rsidRDefault="001E192F" w:rsidP="00CC440F">
      <w:r w:rsidRPr="001E192F">
        <w:rPr>
          <w:rFonts w:hint="eastAsia"/>
        </w:rPr>
        <w:t>在</w:t>
      </w:r>
      <w:r w:rsidRPr="001E192F">
        <w:rPr>
          <w:rFonts w:hint="eastAsia"/>
        </w:rPr>
        <w:t xml:space="preserve"> put </w:t>
      </w:r>
      <w:r w:rsidRPr="001E192F">
        <w:rPr>
          <w:rFonts w:hint="eastAsia"/>
        </w:rPr>
        <w:t>等操作之后执行，当</w:t>
      </w:r>
      <w:r w:rsidRPr="001E192F">
        <w:rPr>
          <w:rFonts w:hint="eastAsia"/>
        </w:rPr>
        <w:t xml:space="preserve"> removeEldestEntry() </w:t>
      </w:r>
      <w:r w:rsidRPr="001E192F">
        <w:rPr>
          <w:rFonts w:hint="eastAsia"/>
        </w:rPr>
        <w:t>方法返回</w:t>
      </w:r>
      <w:r w:rsidRPr="001E192F">
        <w:rPr>
          <w:rFonts w:hint="eastAsia"/>
        </w:rPr>
        <w:t xml:space="preserve"> true </w:t>
      </w:r>
      <w:r w:rsidRPr="001E192F">
        <w:rPr>
          <w:rFonts w:hint="eastAsia"/>
        </w:rPr>
        <w:t>时会移除最晚的节点，也就是链表首部节点</w:t>
      </w:r>
      <w:r w:rsidRPr="001E192F">
        <w:rPr>
          <w:rFonts w:hint="eastAsia"/>
        </w:rPr>
        <w:t xml:space="preserve"> first</w:t>
      </w:r>
      <w:r w:rsidRPr="001E192F">
        <w:rPr>
          <w:rFonts w:hint="eastAsia"/>
        </w:rPr>
        <w:t>。</w:t>
      </w:r>
    </w:p>
    <w:p w:rsidR="001E192F" w:rsidRDefault="001E192F" w:rsidP="00CC440F"/>
    <w:p w:rsidR="009A54BA" w:rsidRPr="001E192F" w:rsidRDefault="009A54BA" w:rsidP="00CC440F">
      <w:r w:rsidRPr="009A54BA">
        <w:rPr>
          <w:rFonts w:hint="eastAsia"/>
        </w:rPr>
        <w:t xml:space="preserve">evict </w:t>
      </w:r>
      <w:r w:rsidRPr="009A54BA">
        <w:rPr>
          <w:rFonts w:hint="eastAsia"/>
        </w:rPr>
        <w:t>只有在构建</w:t>
      </w:r>
      <w:r w:rsidRPr="009A54BA">
        <w:rPr>
          <w:rFonts w:hint="eastAsia"/>
        </w:rPr>
        <w:t xml:space="preserve"> Map </w:t>
      </w:r>
      <w:r w:rsidRPr="009A54BA">
        <w:rPr>
          <w:rFonts w:hint="eastAsia"/>
        </w:rPr>
        <w:t>的时候才为</w:t>
      </w:r>
      <w:r w:rsidRPr="009A54BA">
        <w:rPr>
          <w:rFonts w:hint="eastAsia"/>
        </w:rPr>
        <w:t xml:space="preserve"> false</w:t>
      </w:r>
      <w:r w:rsidRPr="009A54BA">
        <w:rPr>
          <w:rFonts w:hint="eastAsia"/>
        </w:rPr>
        <w:t>，在这里为</w:t>
      </w:r>
      <w:r w:rsidRPr="009A54BA">
        <w:rPr>
          <w:rFonts w:hint="eastAsia"/>
        </w:rPr>
        <w:t xml:space="preserve"> true</w:t>
      </w:r>
      <w:r w:rsidRPr="009A54BA">
        <w:rPr>
          <w:rFonts w:hint="eastAsia"/>
        </w:rPr>
        <w:t>。</w:t>
      </w:r>
    </w:p>
    <w:tbl>
      <w:tblPr>
        <w:tblStyle w:val="a5"/>
        <w:tblW w:w="0" w:type="auto"/>
        <w:tblLook w:val="04A0" w:firstRow="1" w:lastRow="0" w:firstColumn="1" w:lastColumn="0" w:noHBand="0" w:noVBand="1"/>
      </w:tblPr>
      <w:tblGrid>
        <w:gridCol w:w="8296"/>
      </w:tblGrid>
      <w:tr w:rsidR="009A54BA" w:rsidTr="009A54BA">
        <w:tc>
          <w:tcPr>
            <w:tcW w:w="8296" w:type="dxa"/>
          </w:tcPr>
          <w:p w:rsidR="009A54BA" w:rsidRDefault="009A54BA" w:rsidP="00CC440F">
            <w:r>
              <w:t>void afterNodeInsertion(boolean evict) { // possibly remove eldest</w:t>
            </w:r>
          </w:p>
          <w:p w:rsidR="009A54BA" w:rsidRDefault="009A54BA" w:rsidP="00CC440F">
            <w:r>
              <w:t xml:space="preserve">    LinkedHashMap.Entry&lt;K,V&gt; first;</w:t>
            </w:r>
          </w:p>
          <w:p w:rsidR="009A54BA" w:rsidRDefault="009A54BA" w:rsidP="00CC440F">
            <w:r>
              <w:t xml:space="preserve">    if (evict &amp;&amp; (first = head) != null &amp;&amp; removeEldestEntry(first)) {</w:t>
            </w:r>
          </w:p>
          <w:p w:rsidR="009A54BA" w:rsidRDefault="009A54BA" w:rsidP="00CC440F">
            <w:r>
              <w:t xml:space="preserve">        K key = first.key;</w:t>
            </w:r>
          </w:p>
          <w:p w:rsidR="009A54BA" w:rsidRDefault="009A54BA" w:rsidP="00CC440F">
            <w:r>
              <w:t xml:space="preserve">        removeNode(hash(key), key, null, false, true);</w:t>
            </w:r>
          </w:p>
          <w:p w:rsidR="009A54BA" w:rsidRDefault="009A54BA" w:rsidP="00CC440F">
            <w:r>
              <w:t xml:space="preserve">    }</w:t>
            </w:r>
          </w:p>
          <w:p w:rsidR="009A54BA" w:rsidRDefault="009A54BA" w:rsidP="00CC440F">
            <w:r>
              <w:t>}</w:t>
            </w:r>
          </w:p>
        </w:tc>
      </w:tr>
    </w:tbl>
    <w:p w:rsidR="00BB6C00" w:rsidRDefault="00BB6C00" w:rsidP="00CC440F"/>
    <w:p w:rsidR="009A54BA" w:rsidRDefault="00FC5800" w:rsidP="00CC440F">
      <w:r w:rsidRPr="00FC5800">
        <w:rPr>
          <w:rFonts w:hint="eastAsia"/>
        </w:rPr>
        <w:t xml:space="preserve">removeEldestEntry() </w:t>
      </w:r>
      <w:r w:rsidRPr="00FC5800">
        <w:rPr>
          <w:rFonts w:hint="eastAsia"/>
          <w:highlight w:val="yellow"/>
        </w:rPr>
        <w:t>默认为</w:t>
      </w:r>
      <w:r w:rsidRPr="00FC5800">
        <w:rPr>
          <w:rFonts w:hint="eastAsia"/>
          <w:highlight w:val="yellow"/>
        </w:rPr>
        <w:t xml:space="preserve"> false</w:t>
      </w:r>
      <w:r w:rsidRPr="00FC5800">
        <w:rPr>
          <w:rFonts w:hint="eastAsia"/>
        </w:rPr>
        <w:t>，如果需要让它为</w:t>
      </w:r>
      <w:r w:rsidRPr="00FC5800">
        <w:rPr>
          <w:rFonts w:hint="eastAsia"/>
        </w:rPr>
        <w:t xml:space="preserve"> true</w:t>
      </w:r>
      <w:r w:rsidRPr="00FC5800">
        <w:rPr>
          <w:rFonts w:hint="eastAsia"/>
        </w:rPr>
        <w:t>，</w:t>
      </w:r>
      <w:r w:rsidRPr="00B16311">
        <w:rPr>
          <w:rFonts w:hint="eastAsia"/>
          <w:highlight w:val="yellow"/>
        </w:rPr>
        <w:t>需要继承</w:t>
      </w:r>
      <w:r w:rsidRPr="00B16311">
        <w:rPr>
          <w:rFonts w:hint="eastAsia"/>
          <w:highlight w:val="yellow"/>
        </w:rPr>
        <w:t xml:space="preserve"> LinkedHashMap </w:t>
      </w:r>
      <w:r w:rsidRPr="00B16311">
        <w:rPr>
          <w:rFonts w:hint="eastAsia"/>
          <w:highlight w:val="yellow"/>
        </w:rPr>
        <w:t>并且覆盖这个方法的实现</w:t>
      </w:r>
      <w:r w:rsidRPr="00FC5800">
        <w:rPr>
          <w:rFonts w:hint="eastAsia"/>
        </w:rPr>
        <w:t>，这在实现</w:t>
      </w:r>
      <w:r w:rsidRPr="00FC5800">
        <w:rPr>
          <w:rFonts w:hint="eastAsia"/>
        </w:rPr>
        <w:t xml:space="preserve"> LRU </w:t>
      </w:r>
      <w:r w:rsidRPr="00FC5800">
        <w:rPr>
          <w:rFonts w:hint="eastAsia"/>
        </w:rPr>
        <w:t>的缓存中特别有用，通过移除最近最久未使用的节点，从而保证缓存空间足够，并且缓存的数据都是热点数据。</w:t>
      </w:r>
    </w:p>
    <w:tbl>
      <w:tblPr>
        <w:tblStyle w:val="a5"/>
        <w:tblW w:w="0" w:type="auto"/>
        <w:tblLook w:val="04A0" w:firstRow="1" w:lastRow="0" w:firstColumn="1" w:lastColumn="0" w:noHBand="0" w:noVBand="1"/>
      </w:tblPr>
      <w:tblGrid>
        <w:gridCol w:w="8296"/>
      </w:tblGrid>
      <w:tr w:rsidR="00882816" w:rsidTr="00882816">
        <w:tc>
          <w:tcPr>
            <w:tcW w:w="8296" w:type="dxa"/>
          </w:tcPr>
          <w:p w:rsidR="00882816" w:rsidRDefault="00882816" w:rsidP="00CC440F">
            <w:r>
              <w:t>protected boolean removeEldestEntry(Map.Entry&lt;K,V&gt; eldest) {</w:t>
            </w:r>
          </w:p>
          <w:p w:rsidR="00882816" w:rsidRDefault="00882816" w:rsidP="00CC440F">
            <w:r>
              <w:t xml:space="preserve">    return false;</w:t>
            </w:r>
          </w:p>
          <w:p w:rsidR="00882816" w:rsidRDefault="00882816" w:rsidP="00CC440F">
            <w:r>
              <w:t>}</w:t>
            </w:r>
          </w:p>
        </w:tc>
      </w:tr>
    </w:tbl>
    <w:p w:rsidR="00B31746" w:rsidRDefault="00B31746" w:rsidP="007C04D6">
      <w:pPr>
        <w:pStyle w:val="4"/>
        <w:numPr>
          <w:ilvl w:val="1"/>
          <w:numId w:val="17"/>
        </w:numPr>
      </w:pPr>
      <w:r>
        <w:rPr>
          <w:rFonts w:hint="eastAsia"/>
        </w:rPr>
        <w:lastRenderedPageBreak/>
        <w:t>LRU</w:t>
      </w:r>
      <w:r>
        <w:t>缓存</w:t>
      </w:r>
    </w:p>
    <w:p w:rsidR="003C50A1" w:rsidRDefault="003C50A1" w:rsidP="00CC440F">
      <w:r w:rsidRPr="003C50A1">
        <w:rPr>
          <w:rFonts w:hint="eastAsia"/>
        </w:rPr>
        <w:t>以下是使用</w:t>
      </w:r>
      <w:r w:rsidRPr="003C50A1">
        <w:rPr>
          <w:rFonts w:hint="eastAsia"/>
        </w:rPr>
        <w:t xml:space="preserve"> LinkedHashMap </w:t>
      </w:r>
      <w:r w:rsidRPr="003C50A1">
        <w:rPr>
          <w:rFonts w:hint="eastAsia"/>
        </w:rPr>
        <w:t>实现的一个</w:t>
      </w:r>
      <w:r w:rsidRPr="003C50A1">
        <w:rPr>
          <w:rFonts w:hint="eastAsia"/>
        </w:rPr>
        <w:t xml:space="preserve"> LRU </w:t>
      </w:r>
      <w:r w:rsidRPr="003C50A1">
        <w:rPr>
          <w:rFonts w:hint="eastAsia"/>
        </w:rPr>
        <w:t>缓存：</w:t>
      </w:r>
    </w:p>
    <w:p w:rsidR="003C50A1" w:rsidRDefault="003C50A1" w:rsidP="007C04D6">
      <w:pPr>
        <w:pStyle w:val="a3"/>
        <w:numPr>
          <w:ilvl w:val="0"/>
          <w:numId w:val="12"/>
        </w:numPr>
        <w:ind w:firstLineChars="0"/>
      </w:pPr>
      <w:r w:rsidRPr="003C50A1">
        <w:rPr>
          <w:rFonts w:hint="eastAsia"/>
        </w:rPr>
        <w:t>设定最大缓存空间</w:t>
      </w:r>
      <w:r w:rsidRPr="003C50A1">
        <w:rPr>
          <w:rFonts w:hint="eastAsia"/>
        </w:rPr>
        <w:t xml:space="preserve"> MAX_ENTRIES </w:t>
      </w:r>
      <w:r w:rsidRPr="003C50A1">
        <w:rPr>
          <w:rFonts w:hint="eastAsia"/>
        </w:rPr>
        <w:t>为</w:t>
      </w:r>
      <w:r w:rsidRPr="003C50A1">
        <w:rPr>
          <w:rFonts w:hint="eastAsia"/>
        </w:rPr>
        <w:t xml:space="preserve"> 3</w:t>
      </w:r>
      <w:r w:rsidRPr="003C50A1">
        <w:rPr>
          <w:rFonts w:hint="eastAsia"/>
        </w:rPr>
        <w:t>；</w:t>
      </w:r>
    </w:p>
    <w:p w:rsidR="003C50A1" w:rsidRDefault="003C50A1" w:rsidP="007C04D6">
      <w:pPr>
        <w:pStyle w:val="a3"/>
        <w:numPr>
          <w:ilvl w:val="0"/>
          <w:numId w:val="12"/>
        </w:numPr>
        <w:ind w:firstLineChars="0"/>
      </w:pPr>
      <w:r w:rsidRPr="003C50A1">
        <w:rPr>
          <w:rFonts w:hint="eastAsia"/>
        </w:rPr>
        <w:t>使用</w:t>
      </w:r>
      <w:r w:rsidRPr="003C50A1">
        <w:rPr>
          <w:rFonts w:hint="eastAsia"/>
        </w:rPr>
        <w:t xml:space="preserve"> LinkedHashMap </w:t>
      </w:r>
      <w:r w:rsidRPr="003C50A1">
        <w:rPr>
          <w:rFonts w:hint="eastAsia"/>
        </w:rPr>
        <w:t>的构造函数将</w:t>
      </w:r>
      <w:r w:rsidRPr="003C50A1">
        <w:rPr>
          <w:rFonts w:hint="eastAsia"/>
        </w:rPr>
        <w:t xml:space="preserve"> accessOrder </w:t>
      </w:r>
      <w:r w:rsidRPr="003C50A1">
        <w:rPr>
          <w:rFonts w:hint="eastAsia"/>
        </w:rPr>
        <w:t>设置为</w:t>
      </w:r>
      <w:r w:rsidRPr="003C50A1">
        <w:rPr>
          <w:rFonts w:hint="eastAsia"/>
        </w:rPr>
        <w:t xml:space="preserve"> true</w:t>
      </w:r>
      <w:r w:rsidRPr="003C50A1">
        <w:rPr>
          <w:rFonts w:hint="eastAsia"/>
        </w:rPr>
        <w:t>，开启</w:t>
      </w:r>
      <w:r w:rsidRPr="003C50A1">
        <w:rPr>
          <w:rFonts w:hint="eastAsia"/>
        </w:rPr>
        <w:t xml:space="preserve"> LRU </w:t>
      </w:r>
      <w:r w:rsidRPr="003C50A1">
        <w:rPr>
          <w:rFonts w:hint="eastAsia"/>
        </w:rPr>
        <w:t>顺序；</w:t>
      </w:r>
    </w:p>
    <w:p w:rsidR="003C50A1" w:rsidRDefault="003C50A1" w:rsidP="007C04D6">
      <w:pPr>
        <w:pStyle w:val="a3"/>
        <w:numPr>
          <w:ilvl w:val="0"/>
          <w:numId w:val="12"/>
        </w:numPr>
        <w:ind w:firstLineChars="0"/>
      </w:pPr>
      <w:r w:rsidRPr="003C50A1">
        <w:rPr>
          <w:rFonts w:hint="eastAsia"/>
        </w:rPr>
        <w:t>覆盖</w:t>
      </w:r>
      <w:r w:rsidRPr="003C50A1">
        <w:rPr>
          <w:rFonts w:hint="eastAsia"/>
        </w:rPr>
        <w:t xml:space="preserve"> removeEldestEntry() </w:t>
      </w:r>
      <w:r w:rsidRPr="003C50A1">
        <w:rPr>
          <w:rFonts w:hint="eastAsia"/>
        </w:rPr>
        <w:t>方法实现，在节点多于</w:t>
      </w:r>
      <w:r w:rsidRPr="003C50A1">
        <w:rPr>
          <w:rFonts w:hint="eastAsia"/>
        </w:rPr>
        <w:t xml:space="preserve"> MAX_ENTRIES </w:t>
      </w:r>
      <w:r w:rsidRPr="003C50A1">
        <w:rPr>
          <w:rFonts w:hint="eastAsia"/>
        </w:rPr>
        <w:t>就会将最近最久未使用的数据移除。</w:t>
      </w:r>
    </w:p>
    <w:tbl>
      <w:tblPr>
        <w:tblStyle w:val="a5"/>
        <w:tblW w:w="0" w:type="auto"/>
        <w:tblLook w:val="04A0" w:firstRow="1" w:lastRow="0" w:firstColumn="1" w:lastColumn="0" w:noHBand="0" w:noVBand="1"/>
      </w:tblPr>
      <w:tblGrid>
        <w:gridCol w:w="8296"/>
      </w:tblGrid>
      <w:tr w:rsidR="006A490E" w:rsidTr="006A490E">
        <w:tc>
          <w:tcPr>
            <w:tcW w:w="8296" w:type="dxa"/>
          </w:tcPr>
          <w:p w:rsidR="006A490E" w:rsidRDefault="006A490E" w:rsidP="00CC440F">
            <w:r>
              <w:t>class LRUCache&lt;K, V&gt; extends LinkedHashMap&lt;K, V&gt; {</w:t>
            </w:r>
          </w:p>
          <w:p w:rsidR="006A490E" w:rsidRDefault="006A490E" w:rsidP="00CC440F">
            <w:r>
              <w:t xml:space="preserve">    private static final int MAX_ENTRIES = 3;</w:t>
            </w:r>
          </w:p>
          <w:p w:rsidR="006A490E" w:rsidRDefault="006A490E" w:rsidP="00CC440F"/>
          <w:p w:rsidR="006A490E" w:rsidRDefault="006A490E" w:rsidP="00CC440F">
            <w:r>
              <w:t xml:space="preserve">    protected boolean removeEldestEntry(Map.Entry eldest) {</w:t>
            </w:r>
          </w:p>
          <w:p w:rsidR="006A490E" w:rsidRDefault="006A490E" w:rsidP="00CC440F">
            <w:r>
              <w:t xml:space="preserve">        return size() &gt; MAX_ENTRIES;</w:t>
            </w:r>
          </w:p>
          <w:p w:rsidR="006A490E" w:rsidRDefault="006A490E" w:rsidP="00CC440F">
            <w:r>
              <w:t xml:space="preserve">    }</w:t>
            </w:r>
          </w:p>
          <w:p w:rsidR="006A490E" w:rsidRDefault="006A490E" w:rsidP="00CC440F"/>
          <w:p w:rsidR="006A490E" w:rsidRDefault="006A490E" w:rsidP="00CC440F">
            <w:r>
              <w:t xml:space="preserve">    LRUCache() {</w:t>
            </w:r>
          </w:p>
          <w:p w:rsidR="006A490E" w:rsidRDefault="006A490E" w:rsidP="00CC440F">
            <w:r>
              <w:t xml:space="preserve">        super(MAX_ENTRIES, 0.75f, true);</w:t>
            </w:r>
          </w:p>
          <w:p w:rsidR="006A490E" w:rsidRDefault="006A490E" w:rsidP="00CC440F">
            <w:r>
              <w:t xml:space="preserve">    }</w:t>
            </w:r>
          </w:p>
          <w:p w:rsidR="006A490E" w:rsidRDefault="006A490E" w:rsidP="00CC440F">
            <w:r>
              <w:t>}</w:t>
            </w:r>
          </w:p>
        </w:tc>
      </w:tr>
    </w:tbl>
    <w:p w:rsidR="003C50A1" w:rsidRDefault="003C50A1" w:rsidP="00CC440F"/>
    <w:tbl>
      <w:tblPr>
        <w:tblStyle w:val="a5"/>
        <w:tblW w:w="0" w:type="auto"/>
        <w:tblLook w:val="04A0" w:firstRow="1" w:lastRow="0" w:firstColumn="1" w:lastColumn="0" w:noHBand="0" w:noVBand="1"/>
      </w:tblPr>
      <w:tblGrid>
        <w:gridCol w:w="8296"/>
      </w:tblGrid>
      <w:tr w:rsidR="00D771F6" w:rsidTr="00D771F6">
        <w:tc>
          <w:tcPr>
            <w:tcW w:w="8296" w:type="dxa"/>
          </w:tcPr>
          <w:p w:rsidR="00D771F6" w:rsidRDefault="00D771F6" w:rsidP="00CC440F">
            <w:r>
              <w:t>public static void main(String[] args) {</w:t>
            </w:r>
          </w:p>
          <w:p w:rsidR="00D771F6" w:rsidRDefault="00D771F6" w:rsidP="00CC440F">
            <w:r>
              <w:t xml:space="preserve">    LRUCache&lt;Integer, String&gt; cache = new LRUCache&lt;&gt;();</w:t>
            </w:r>
          </w:p>
          <w:p w:rsidR="00D771F6" w:rsidRDefault="00D771F6" w:rsidP="00CC440F">
            <w:r>
              <w:t xml:space="preserve">    cache.put(1, "a");</w:t>
            </w:r>
          </w:p>
          <w:p w:rsidR="00D771F6" w:rsidRDefault="00D771F6" w:rsidP="00CC440F">
            <w:r>
              <w:t xml:space="preserve">    cache.put(2, "b");</w:t>
            </w:r>
          </w:p>
          <w:p w:rsidR="00D771F6" w:rsidRDefault="00D771F6" w:rsidP="00CC440F">
            <w:r>
              <w:t xml:space="preserve">    cache.put(3, "c");</w:t>
            </w:r>
          </w:p>
          <w:p w:rsidR="00D771F6" w:rsidRDefault="00D771F6" w:rsidP="00CC440F">
            <w:r>
              <w:t xml:space="preserve">    cache.get(1);</w:t>
            </w:r>
          </w:p>
          <w:p w:rsidR="00D771F6" w:rsidRDefault="00D771F6" w:rsidP="00CC440F">
            <w:r>
              <w:t xml:space="preserve">    cache.put(4, "d");</w:t>
            </w:r>
          </w:p>
          <w:p w:rsidR="00D771F6" w:rsidRDefault="00D771F6" w:rsidP="00CC440F">
            <w:r>
              <w:t xml:space="preserve">    System.out.println(cache.keySet());</w:t>
            </w:r>
          </w:p>
          <w:p w:rsidR="00D771F6" w:rsidRDefault="00D771F6" w:rsidP="00CC440F">
            <w:r>
              <w:t>}</w:t>
            </w:r>
          </w:p>
          <w:p w:rsidR="00D771F6" w:rsidRDefault="00D771F6" w:rsidP="00CC440F"/>
          <w:p w:rsidR="00D771F6" w:rsidRDefault="009A257E" w:rsidP="00CC440F">
            <w:r>
              <w:t>[3, ,1, 4]</w:t>
            </w:r>
          </w:p>
        </w:tc>
      </w:tr>
    </w:tbl>
    <w:p w:rsidR="00D771F6" w:rsidRDefault="003D4FEF" w:rsidP="007C04D6">
      <w:pPr>
        <w:pStyle w:val="3"/>
        <w:numPr>
          <w:ilvl w:val="0"/>
          <w:numId w:val="17"/>
        </w:numPr>
      </w:pPr>
      <w:r>
        <w:rPr>
          <w:rFonts w:hint="eastAsia"/>
        </w:rPr>
        <w:t>Weak</w:t>
      </w:r>
      <w:r>
        <w:t>HashMap</w:t>
      </w:r>
    </w:p>
    <w:p w:rsidR="003D4FEF" w:rsidRDefault="00231585" w:rsidP="007C04D6">
      <w:pPr>
        <w:pStyle w:val="4"/>
        <w:numPr>
          <w:ilvl w:val="1"/>
          <w:numId w:val="17"/>
        </w:numPr>
      </w:pPr>
      <w:r>
        <w:t>存储结构</w:t>
      </w:r>
    </w:p>
    <w:p w:rsidR="00231585" w:rsidRDefault="00E61AED" w:rsidP="00CC440F">
      <w:r w:rsidRPr="00E61AED">
        <w:rPr>
          <w:rFonts w:hint="eastAsia"/>
        </w:rPr>
        <w:t xml:space="preserve">WeakHashMap </w:t>
      </w:r>
      <w:r w:rsidRPr="00E61AED">
        <w:rPr>
          <w:rFonts w:hint="eastAsia"/>
        </w:rPr>
        <w:t>的</w:t>
      </w:r>
      <w:r w:rsidRPr="00E61AED">
        <w:rPr>
          <w:rFonts w:hint="eastAsia"/>
        </w:rPr>
        <w:t xml:space="preserve"> Entry </w:t>
      </w:r>
      <w:r w:rsidRPr="00E61AED">
        <w:rPr>
          <w:rFonts w:hint="eastAsia"/>
        </w:rPr>
        <w:t>继承自</w:t>
      </w:r>
      <w:r w:rsidRPr="00E61AED">
        <w:rPr>
          <w:rFonts w:hint="eastAsia"/>
        </w:rPr>
        <w:t xml:space="preserve"> </w:t>
      </w:r>
      <w:r w:rsidRPr="00E61AED">
        <w:rPr>
          <w:rFonts w:hint="eastAsia"/>
          <w:highlight w:val="yellow"/>
        </w:rPr>
        <w:t>WeakReference</w:t>
      </w:r>
      <w:r w:rsidRPr="00E61AED">
        <w:rPr>
          <w:rFonts w:hint="eastAsia"/>
        </w:rPr>
        <w:t>，被</w:t>
      </w:r>
      <w:r w:rsidRPr="00E61AED">
        <w:rPr>
          <w:rFonts w:hint="eastAsia"/>
        </w:rPr>
        <w:t xml:space="preserve"> WeakReference </w:t>
      </w:r>
      <w:r w:rsidRPr="00E61AED">
        <w:rPr>
          <w:rFonts w:hint="eastAsia"/>
        </w:rPr>
        <w:t>关联的对象在下一次垃圾回收时会被回收。</w:t>
      </w:r>
    </w:p>
    <w:p w:rsidR="00E61AED" w:rsidRDefault="00E61AED" w:rsidP="00CC440F">
      <w:r w:rsidRPr="00E61AED">
        <w:rPr>
          <w:rFonts w:hint="eastAsia"/>
        </w:rPr>
        <w:t xml:space="preserve">WeakHashMap </w:t>
      </w:r>
      <w:r w:rsidRPr="00E61AED">
        <w:rPr>
          <w:rFonts w:hint="eastAsia"/>
        </w:rPr>
        <w:t>主要用来</w:t>
      </w:r>
      <w:r w:rsidRPr="00E61AED">
        <w:rPr>
          <w:rFonts w:hint="eastAsia"/>
          <w:highlight w:val="yellow"/>
        </w:rPr>
        <w:t>实现缓存</w:t>
      </w:r>
      <w:r w:rsidRPr="00E61AED">
        <w:rPr>
          <w:rFonts w:hint="eastAsia"/>
        </w:rPr>
        <w:t>，通过使用</w:t>
      </w:r>
      <w:r w:rsidRPr="00E61AED">
        <w:rPr>
          <w:rFonts w:hint="eastAsia"/>
        </w:rPr>
        <w:t xml:space="preserve"> WeakHashMap </w:t>
      </w:r>
      <w:r w:rsidRPr="00E61AED">
        <w:rPr>
          <w:rFonts w:hint="eastAsia"/>
        </w:rPr>
        <w:t>来引用缓存对象，由</w:t>
      </w:r>
      <w:r w:rsidRPr="00E61AED">
        <w:rPr>
          <w:rFonts w:hint="eastAsia"/>
        </w:rPr>
        <w:t xml:space="preserve"> JVM </w:t>
      </w:r>
      <w:r w:rsidRPr="00E61AED">
        <w:rPr>
          <w:rFonts w:hint="eastAsia"/>
        </w:rPr>
        <w:t>对这部分缓存进行回收。</w:t>
      </w:r>
    </w:p>
    <w:tbl>
      <w:tblPr>
        <w:tblStyle w:val="a5"/>
        <w:tblW w:w="0" w:type="auto"/>
        <w:tblLook w:val="04A0" w:firstRow="1" w:lastRow="0" w:firstColumn="1" w:lastColumn="0" w:noHBand="0" w:noVBand="1"/>
      </w:tblPr>
      <w:tblGrid>
        <w:gridCol w:w="8296"/>
      </w:tblGrid>
      <w:tr w:rsidR="00E61AED" w:rsidTr="00E61AED">
        <w:tc>
          <w:tcPr>
            <w:tcW w:w="8296" w:type="dxa"/>
          </w:tcPr>
          <w:p w:rsidR="00E61AED" w:rsidRDefault="00E61AED" w:rsidP="00CC440F">
            <w:r w:rsidRPr="00E61AED">
              <w:t>private static class Entry&lt;K,V&gt; extends WeakReference&lt;Object&gt; implements Map.Entry&lt;K,V&gt;</w:t>
            </w:r>
          </w:p>
        </w:tc>
      </w:tr>
    </w:tbl>
    <w:p w:rsidR="00E61AED" w:rsidRDefault="00E61AED" w:rsidP="00CC440F"/>
    <w:p w:rsidR="00EC1F02" w:rsidRDefault="00EC1F02" w:rsidP="007C04D6">
      <w:pPr>
        <w:pStyle w:val="4"/>
        <w:numPr>
          <w:ilvl w:val="1"/>
          <w:numId w:val="17"/>
        </w:numPr>
      </w:pPr>
      <w:r>
        <w:lastRenderedPageBreak/>
        <w:t>ConcurrentCache</w:t>
      </w:r>
    </w:p>
    <w:p w:rsidR="00EC1F02" w:rsidRDefault="00A67C70" w:rsidP="00EC1F02">
      <w:r w:rsidRPr="00A67C70">
        <w:rPr>
          <w:rFonts w:hint="eastAsia"/>
        </w:rPr>
        <w:t xml:space="preserve">Tomcat </w:t>
      </w:r>
      <w:r w:rsidRPr="00A67C70">
        <w:rPr>
          <w:rFonts w:hint="eastAsia"/>
        </w:rPr>
        <w:t>中的</w:t>
      </w:r>
      <w:r w:rsidRPr="00A67C70">
        <w:rPr>
          <w:rFonts w:hint="eastAsia"/>
        </w:rPr>
        <w:t xml:space="preserve"> ConcurrentCache </w:t>
      </w:r>
      <w:r w:rsidRPr="00A67C70">
        <w:rPr>
          <w:rFonts w:hint="eastAsia"/>
        </w:rPr>
        <w:t>使用了</w:t>
      </w:r>
      <w:r w:rsidRPr="00A67C70">
        <w:rPr>
          <w:rFonts w:hint="eastAsia"/>
        </w:rPr>
        <w:t xml:space="preserve"> WeakHashMap </w:t>
      </w:r>
      <w:r w:rsidRPr="00A67C70">
        <w:rPr>
          <w:rFonts w:hint="eastAsia"/>
        </w:rPr>
        <w:t>来实现缓存功能。</w:t>
      </w:r>
    </w:p>
    <w:p w:rsidR="00A67C70" w:rsidRDefault="007020E7" w:rsidP="00EC1F02">
      <w:r w:rsidRPr="007020E7">
        <w:rPr>
          <w:rFonts w:hint="eastAsia"/>
        </w:rPr>
        <w:t xml:space="preserve">ConcurrentCache </w:t>
      </w:r>
      <w:r w:rsidRPr="007020E7">
        <w:rPr>
          <w:rFonts w:hint="eastAsia"/>
        </w:rPr>
        <w:t>采取的是</w:t>
      </w:r>
      <w:r w:rsidRPr="007020E7">
        <w:rPr>
          <w:rFonts w:hint="eastAsia"/>
          <w:highlight w:val="yellow"/>
        </w:rPr>
        <w:t>分代缓存</w:t>
      </w:r>
      <w:r w:rsidRPr="007020E7">
        <w:rPr>
          <w:rFonts w:hint="eastAsia"/>
        </w:rPr>
        <w:t>：</w:t>
      </w:r>
    </w:p>
    <w:p w:rsidR="007020E7" w:rsidRDefault="00C63BF5" w:rsidP="007C04D6">
      <w:pPr>
        <w:pStyle w:val="a3"/>
        <w:numPr>
          <w:ilvl w:val="0"/>
          <w:numId w:val="13"/>
        </w:numPr>
        <w:ind w:firstLineChars="0"/>
      </w:pPr>
      <w:r w:rsidRPr="00C63BF5">
        <w:rPr>
          <w:rFonts w:hint="eastAsia"/>
        </w:rPr>
        <w:t>经常使用的对象放入</w:t>
      </w:r>
      <w:r w:rsidRPr="00C63BF5">
        <w:rPr>
          <w:rFonts w:hint="eastAsia"/>
        </w:rPr>
        <w:t xml:space="preserve"> eden </w:t>
      </w:r>
      <w:r w:rsidRPr="00C63BF5">
        <w:rPr>
          <w:rFonts w:hint="eastAsia"/>
        </w:rPr>
        <w:t>中，</w:t>
      </w:r>
      <w:r w:rsidRPr="00C63BF5">
        <w:rPr>
          <w:rFonts w:hint="eastAsia"/>
        </w:rPr>
        <w:t xml:space="preserve">eden </w:t>
      </w:r>
      <w:r w:rsidRPr="00C63BF5">
        <w:rPr>
          <w:rFonts w:hint="eastAsia"/>
        </w:rPr>
        <w:t>使用</w:t>
      </w:r>
      <w:r w:rsidRPr="00C63BF5">
        <w:rPr>
          <w:rFonts w:hint="eastAsia"/>
        </w:rPr>
        <w:t xml:space="preserve"> </w:t>
      </w:r>
      <w:r w:rsidRPr="00C63BF5">
        <w:rPr>
          <w:rFonts w:hint="eastAsia"/>
          <w:highlight w:val="yellow"/>
        </w:rPr>
        <w:t>ConcurrentHashMap</w:t>
      </w:r>
      <w:r w:rsidRPr="00C63BF5">
        <w:rPr>
          <w:rFonts w:hint="eastAsia"/>
        </w:rPr>
        <w:t xml:space="preserve"> </w:t>
      </w:r>
      <w:r w:rsidRPr="00C63BF5">
        <w:rPr>
          <w:rFonts w:hint="eastAsia"/>
        </w:rPr>
        <w:t>实现，不用担心会被回收（伊甸园）；</w:t>
      </w:r>
    </w:p>
    <w:p w:rsidR="00C63BF5" w:rsidRDefault="00C63BF5" w:rsidP="007C04D6">
      <w:pPr>
        <w:pStyle w:val="a3"/>
        <w:numPr>
          <w:ilvl w:val="0"/>
          <w:numId w:val="13"/>
        </w:numPr>
        <w:ind w:firstLineChars="0"/>
      </w:pPr>
      <w:r w:rsidRPr="00C63BF5">
        <w:rPr>
          <w:rFonts w:hint="eastAsia"/>
        </w:rPr>
        <w:t>不常用的对象放入</w:t>
      </w:r>
      <w:r w:rsidRPr="00C63BF5">
        <w:rPr>
          <w:rFonts w:hint="eastAsia"/>
        </w:rPr>
        <w:t xml:space="preserve"> longterm</w:t>
      </w:r>
      <w:r w:rsidRPr="00C63BF5">
        <w:rPr>
          <w:rFonts w:hint="eastAsia"/>
        </w:rPr>
        <w:t>，</w:t>
      </w:r>
      <w:r w:rsidRPr="00C63BF5">
        <w:rPr>
          <w:rFonts w:hint="eastAsia"/>
        </w:rPr>
        <w:t xml:space="preserve">longterm </w:t>
      </w:r>
      <w:r w:rsidRPr="00C63BF5">
        <w:rPr>
          <w:rFonts w:hint="eastAsia"/>
        </w:rPr>
        <w:t>使用</w:t>
      </w:r>
      <w:r w:rsidRPr="00C63BF5">
        <w:rPr>
          <w:rFonts w:hint="eastAsia"/>
        </w:rPr>
        <w:t xml:space="preserve"> </w:t>
      </w:r>
      <w:r w:rsidRPr="00C63BF5">
        <w:rPr>
          <w:rFonts w:hint="eastAsia"/>
          <w:highlight w:val="yellow"/>
        </w:rPr>
        <w:t>WeakHashMap</w:t>
      </w:r>
      <w:r w:rsidRPr="00C63BF5">
        <w:rPr>
          <w:rFonts w:hint="eastAsia"/>
        </w:rPr>
        <w:t xml:space="preserve"> </w:t>
      </w:r>
      <w:r w:rsidRPr="00C63BF5">
        <w:rPr>
          <w:rFonts w:hint="eastAsia"/>
        </w:rPr>
        <w:t>实现，这些</w:t>
      </w:r>
      <w:proofErr w:type="gramStart"/>
      <w:r w:rsidRPr="00C63BF5">
        <w:rPr>
          <w:rFonts w:hint="eastAsia"/>
        </w:rPr>
        <w:t>老对象</w:t>
      </w:r>
      <w:proofErr w:type="gramEnd"/>
      <w:r w:rsidRPr="00C63BF5">
        <w:rPr>
          <w:rFonts w:hint="eastAsia"/>
        </w:rPr>
        <w:t>会被垃圾收集器回收。</w:t>
      </w:r>
    </w:p>
    <w:p w:rsidR="00C63BF5" w:rsidRDefault="00C63BF5" w:rsidP="007C04D6">
      <w:pPr>
        <w:pStyle w:val="a3"/>
        <w:numPr>
          <w:ilvl w:val="0"/>
          <w:numId w:val="13"/>
        </w:numPr>
        <w:ind w:firstLineChars="0"/>
      </w:pPr>
      <w:r w:rsidRPr="00C63BF5">
        <w:rPr>
          <w:rFonts w:hint="eastAsia"/>
        </w:rPr>
        <w:t>当调用</w:t>
      </w:r>
      <w:r w:rsidRPr="00C63BF5">
        <w:rPr>
          <w:rFonts w:hint="eastAsia"/>
        </w:rPr>
        <w:t xml:space="preserve"> get() </w:t>
      </w:r>
      <w:r w:rsidRPr="00C63BF5">
        <w:rPr>
          <w:rFonts w:hint="eastAsia"/>
        </w:rPr>
        <w:t>方法时，会先从</w:t>
      </w:r>
      <w:r w:rsidRPr="00C63BF5">
        <w:rPr>
          <w:rFonts w:hint="eastAsia"/>
        </w:rPr>
        <w:t xml:space="preserve"> eden </w:t>
      </w:r>
      <w:r w:rsidRPr="00C63BF5">
        <w:rPr>
          <w:rFonts w:hint="eastAsia"/>
        </w:rPr>
        <w:t>区获取，如果没有找到的话再到</w:t>
      </w:r>
      <w:r w:rsidRPr="00C63BF5">
        <w:rPr>
          <w:rFonts w:hint="eastAsia"/>
        </w:rPr>
        <w:t xml:space="preserve"> longterm </w:t>
      </w:r>
      <w:r w:rsidRPr="00C63BF5">
        <w:rPr>
          <w:rFonts w:hint="eastAsia"/>
        </w:rPr>
        <w:t>获取，当从</w:t>
      </w:r>
      <w:r w:rsidRPr="00C63BF5">
        <w:rPr>
          <w:rFonts w:hint="eastAsia"/>
        </w:rPr>
        <w:t xml:space="preserve"> longterm </w:t>
      </w:r>
      <w:r w:rsidRPr="00C63BF5">
        <w:rPr>
          <w:rFonts w:hint="eastAsia"/>
        </w:rPr>
        <w:t>获取到就把对象放入</w:t>
      </w:r>
      <w:r w:rsidRPr="00C63BF5">
        <w:rPr>
          <w:rFonts w:hint="eastAsia"/>
        </w:rPr>
        <w:t xml:space="preserve"> eden </w:t>
      </w:r>
      <w:r w:rsidRPr="00C63BF5">
        <w:rPr>
          <w:rFonts w:hint="eastAsia"/>
        </w:rPr>
        <w:t>中，从而保证经常被访问的节点不容易被回收。</w:t>
      </w:r>
    </w:p>
    <w:p w:rsidR="00C63BF5" w:rsidRDefault="00C63BF5" w:rsidP="007C04D6">
      <w:pPr>
        <w:pStyle w:val="a3"/>
        <w:numPr>
          <w:ilvl w:val="0"/>
          <w:numId w:val="13"/>
        </w:numPr>
        <w:ind w:firstLineChars="0"/>
      </w:pPr>
      <w:r w:rsidRPr="00C63BF5">
        <w:rPr>
          <w:rFonts w:hint="eastAsia"/>
        </w:rPr>
        <w:t>当调用</w:t>
      </w:r>
      <w:r w:rsidRPr="00C63BF5">
        <w:rPr>
          <w:rFonts w:hint="eastAsia"/>
        </w:rPr>
        <w:t xml:space="preserve"> put() </w:t>
      </w:r>
      <w:r w:rsidRPr="00C63BF5">
        <w:rPr>
          <w:rFonts w:hint="eastAsia"/>
        </w:rPr>
        <w:t>方法时，如果</w:t>
      </w:r>
      <w:r w:rsidRPr="00C63BF5">
        <w:rPr>
          <w:rFonts w:hint="eastAsia"/>
        </w:rPr>
        <w:t xml:space="preserve"> eden </w:t>
      </w:r>
      <w:r w:rsidRPr="00C63BF5">
        <w:rPr>
          <w:rFonts w:hint="eastAsia"/>
        </w:rPr>
        <w:t>的大小超过了</w:t>
      </w:r>
      <w:r w:rsidRPr="00C63BF5">
        <w:rPr>
          <w:rFonts w:hint="eastAsia"/>
        </w:rPr>
        <w:t xml:space="preserve"> size</w:t>
      </w:r>
      <w:r w:rsidRPr="00C63BF5">
        <w:rPr>
          <w:rFonts w:hint="eastAsia"/>
        </w:rPr>
        <w:t>，那么就将</w:t>
      </w:r>
      <w:r w:rsidRPr="00C63BF5">
        <w:rPr>
          <w:rFonts w:hint="eastAsia"/>
        </w:rPr>
        <w:t xml:space="preserve"> eden </w:t>
      </w:r>
      <w:r w:rsidRPr="00C63BF5">
        <w:rPr>
          <w:rFonts w:hint="eastAsia"/>
        </w:rPr>
        <w:t>中的所有对象都放入</w:t>
      </w:r>
      <w:r w:rsidRPr="00C63BF5">
        <w:rPr>
          <w:rFonts w:hint="eastAsia"/>
        </w:rPr>
        <w:t xml:space="preserve"> longterm </w:t>
      </w:r>
      <w:r w:rsidRPr="00C63BF5">
        <w:rPr>
          <w:rFonts w:hint="eastAsia"/>
        </w:rPr>
        <w:t>中，利用虚拟机回收掉一部分不经常使用的对象。</w:t>
      </w:r>
    </w:p>
    <w:tbl>
      <w:tblPr>
        <w:tblStyle w:val="a5"/>
        <w:tblW w:w="0" w:type="auto"/>
        <w:tblLook w:val="04A0" w:firstRow="1" w:lastRow="0" w:firstColumn="1" w:lastColumn="0" w:noHBand="0" w:noVBand="1"/>
      </w:tblPr>
      <w:tblGrid>
        <w:gridCol w:w="8296"/>
      </w:tblGrid>
      <w:tr w:rsidR="00D01350" w:rsidTr="00D01350">
        <w:tc>
          <w:tcPr>
            <w:tcW w:w="8296" w:type="dxa"/>
          </w:tcPr>
          <w:p w:rsidR="00D01350" w:rsidRDefault="00D01350" w:rsidP="00D01350">
            <w:r>
              <w:t>public final class ConcurrentCache&lt;K, V&gt; {</w:t>
            </w:r>
          </w:p>
          <w:p w:rsidR="00D01350" w:rsidRDefault="00D01350" w:rsidP="00D01350"/>
          <w:p w:rsidR="00D01350" w:rsidRDefault="00D01350" w:rsidP="00D01350">
            <w:r>
              <w:t xml:space="preserve">    private final int size;</w:t>
            </w:r>
          </w:p>
          <w:p w:rsidR="00D01350" w:rsidRDefault="00D01350" w:rsidP="00D01350"/>
          <w:p w:rsidR="00D01350" w:rsidRDefault="00D01350" w:rsidP="00D01350">
            <w:r>
              <w:t xml:space="preserve">    private final Map&lt;K, V&gt; eden;</w:t>
            </w:r>
          </w:p>
          <w:p w:rsidR="00D01350" w:rsidRDefault="00D01350" w:rsidP="00D01350"/>
          <w:p w:rsidR="00D01350" w:rsidRDefault="00D01350" w:rsidP="00D01350">
            <w:r>
              <w:t xml:space="preserve">    private final Map&lt;K, V&gt; longterm;</w:t>
            </w:r>
          </w:p>
          <w:p w:rsidR="00D01350" w:rsidRDefault="00D01350" w:rsidP="00D01350"/>
          <w:p w:rsidR="00D01350" w:rsidRDefault="00D01350" w:rsidP="00D01350">
            <w:r>
              <w:t xml:space="preserve">    public ConcurrentCache(int size) {</w:t>
            </w:r>
          </w:p>
          <w:p w:rsidR="00D01350" w:rsidRDefault="00D01350" w:rsidP="00D01350">
            <w:r>
              <w:t xml:space="preserve">        this.size = size;</w:t>
            </w:r>
          </w:p>
          <w:p w:rsidR="00D01350" w:rsidRDefault="00D01350" w:rsidP="00D01350">
            <w:r>
              <w:t xml:space="preserve">        this.eden = new ConcurrentHashMap&lt;&gt;(size);</w:t>
            </w:r>
          </w:p>
          <w:p w:rsidR="00D01350" w:rsidRDefault="00D01350" w:rsidP="00D01350">
            <w:r>
              <w:t xml:space="preserve">        this.longterm = new WeakHashMap&lt;&gt;(size);</w:t>
            </w:r>
          </w:p>
          <w:p w:rsidR="00D01350" w:rsidRDefault="00D01350" w:rsidP="00D01350">
            <w:r>
              <w:t xml:space="preserve">    }</w:t>
            </w:r>
          </w:p>
          <w:p w:rsidR="00D01350" w:rsidRDefault="00D01350" w:rsidP="00D01350"/>
          <w:p w:rsidR="00D01350" w:rsidRDefault="00D01350" w:rsidP="00D01350">
            <w:r>
              <w:t xml:space="preserve">    public V get(K k) {</w:t>
            </w:r>
          </w:p>
          <w:p w:rsidR="00D01350" w:rsidRDefault="00D01350" w:rsidP="00D01350">
            <w:r>
              <w:t xml:space="preserve">        V v = this.eden.get(k);</w:t>
            </w:r>
          </w:p>
          <w:p w:rsidR="00D01350" w:rsidRDefault="00D01350" w:rsidP="00D01350">
            <w:r>
              <w:t xml:space="preserve">        if (v == null) {</w:t>
            </w:r>
          </w:p>
          <w:p w:rsidR="00D01350" w:rsidRDefault="00D01350" w:rsidP="00D01350">
            <w:r>
              <w:t xml:space="preserve">            v = this.longterm.get(k);</w:t>
            </w:r>
          </w:p>
          <w:p w:rsidR="00D01350" w:rsidRDefault="00D01350" w:rsidP="00D01350">
            <w:r>
              <w:t xml:space="preserve">            if (v != null)</w:t>
            </w:r>
          </w:p>
          <w:p w:rsidR="00D01350" w:rsidRDefault="00D01350" w:rsidP="00D01350">
            <w:r>
              <w:t xml:space="preserve">                this.eden.put(k, v);</w:t>
            </w:r>
          </w:p>
          <w:p w:rsidR="00D01350" w:rsidRDefault="00D01350" w:rsidP="00D01350">
            <w:r>
              <w:t xml:space="preserve">        }</w:t>
            </w:r>
          </w:p>
          <w:p w:rsidR="00D01350" w:rsidRDefault="00D01350" w:rsidP="00D01350">
            <w:r>
              <w:t xml:space="preserve">        return v;</w:t>
            </w:r>
          </w:p>
          <w:p w:rsidR="00D01350" w:rsidRDefault="00D01350" w:rsidP="00D01350">
            <w:r>
              <w:t xml:space="preserve">    }</w:t>
            </w:r>
          </w:p>
          <w:p w:rsidR="00D01350" w:rsidRDefault="00D01350" w:rsidP="00D01350"/>
          <w:p w:rsidR="00D01350" w:rsidRDefault="00D01350" w:rsidP="00D01350">
            <w:r>
              <w:t xml:space="preserve">    public void put(K k, V v) {</w:t>
            </w:r>
          </w:p>
          <w:p w:rsidR="00D01350" w:rsidRDefault="00D01350" w:rsidP="00D01350">
            <w:r>
              <w:t xml:space="preserve">        if (this.eden.size() &gt;= size) {</w:t>
            </w:r>
          </w:p>
          <w:p w:rsidR="00D01350" w:rsidRDefault="00D01350" w:rsidP="00D01350">
            <w:r>
              <w:t xml:space="preserve">            this.longterm.putAll(this.eden);</w:t>
            </w:r>
          </w:p>
          <w:p w:rsidR="00D01350" w:rsidRDefault="00D01350" w:rsidP="00D01350">
            <w:r>
              <w:t xml:space="preserve">            this.eden.clear();</w:t>
            </w:r>
          </w:p>
          <w:p w:rsidR="00D01350" w:rsidRDefault="00D01350" w:rsidP="00D01350">
            <w:r>
              <w:t xml:space="preserve">        }</w:t>
            </w:r>
          </w:p>
          <w:p w:rsidR="00D01350" w:rsidRDefault="00D01350" w:rsidP="00D01350">
            <w:r>
              <w:t xml:space="preserve">        this.eden.put(k, v);</w:t>
            </w:r>
          </w:p>
          <w:p w:rsidR="00D01350" w:rsidRDefault="00D01350" w:rsidP="00D01350">
            <w:r>
              <w:t xml:space="preserve">    }</w:t>
            </w:r>
          </w:p>
          <w:p w:rsidR="00D01350" w:rsidRDefault="00D01350" w:rsidP="00D01350">
            <w:r>
              <w:lastRenderedPageBreak/>
              <w:t>}</w:t>
            </w:r>
          </w:p>
        </w:tc>
      </w:tr>
    </w:tbl>
    <w:p w:rsidR="00D85860" w:rsidRDefault="00D85860" w:rsidP="00D01350">
      <w:pPr>
        <w:sectPr w:rsidR="00D85860">
          <w:pgSz w:w="11906" w:h="16838"/>
          <w:pgMar w:top="1440" w:right="1800" w:bottom="1440" w:left="1800" w:header="851" w:footer="992" w:gutter="0"/>
          <w:cols w:space="425"/>
          <w:docGrid w:type="lines" w:linePitch="312"/>
        </w:sectPr>
      </w:pPr>
    </w:p>
    <w:p w:rsidR="00D01350" w:rsidRDefault="005F3BE5" w:rsidP="004457AB">
      <w:pPr>
        <w:pStyle w:val="1"/>
        <w:jc w:val="center"/>
        <w:rPr>
          <w:b w:val="0"/>
          <w:sz w:val="52"/>
        </w:rPr>
      </w:pPr>
      <w:r w:rsidRPr="004457AB">
        <w:rPr>
          <w:sz w:val="52"/>
        </w:rPr>
        <w:lastRenderedPageBreak/>
        <w:t>Java</w:t>
      </w:r>
      <w:r w:rsidRPr="004457AB">
        <w:rPr>
          <w:sz w:val="52"/>
        </w:rPr>
        <w:t>虚拟机</w:t>
      </w:r>
    </w:p>
    <w:p w:rsidR="004457AB" w:rsidRDefault="00C529EB" w:rsidP="007C04D6">
      <w:pPr>
        <w:pStyle w:val="2"/>
        <w:numPr>
          <w:ilvl w:val="0"/>
          <w:numId w:val="18"/>
        </w:numPr>
      </w:pPr>
      <w:r>
        <w:rPr>
          <w:rFonts w:hint="eastAsia"/>
        </w:rPr>
        <w:t>运行</w:t>
      </w:r>
      <w:proofErr w:type="gramStart"/>
      <w:r>
        <w:rPr>
          <w:rFonts w:hint="eastAsia"/>
        </w:rPr>
        <w:t>时数据</w:t>
      </w:r>
      <w:proofErr w:type="gramEnd"/>
      <w:r>
        <w:rPr>
          <w:rFonts w:hint="eastAsia"/>
        </w:rPr>
        <w:t>区域</w:t>
      </w:r>
    </w:p>
    <w:p w:rsidR="004423AC" w:rsidRDefault="0001616E" w:rsidP="004423AC">
      <w:r>
        <w:object w:dxaOrig="7201" w:dyaOrig="8761">
          <v:shape id="_x0000_i1033" type="#_x0000_t75" style="width:5in;height:438.35pt" o:ole="">
            <v:imagedata r:id="rId27" o:title=""/>
          </v:shape>
          <o:OLEObject Type="Embed" ProgID="Visio.Drawing.15" ShapeID="_x0000_i1033" DrawAspect="Content" ObjectID="_1616252180" r:id="rId28"/>
        </w:object>
      </w:r>
    </w:p>
    <w:p w:rsidR="0001616E" w:rsidRDefault="006642DC" w:rsidP="007C04D6">
      <w:pPr>
        <w:pStyle w:val="3"/>
        <w:numPr>
          <w:ilvl w:val="0"/>
          <w:numId w:val="19"/>
        </w:numPr>
      </w:pPr>
      <w:r>
        <w:rPr>
          <w:rFonts w:hint="eastAsia"/>
        </w:rPr>
        <w:t>程序计数器</w:t>
      </w:r>
    </w:p>
    <w:p w:rsidR="006642DC" w:rsidRDefault="002B1D07" w:rsidP="006642DC">
      <w:r w:rsidRPr="002B1D07">
        <w:rPr>
          <w:rFonts w:hint="eastAsia"/>
        </w:rPr>
        <w:t>记录</w:t>
      </w:r>
      <w:r w:rsidRPr="002B1D07">
        <w:rPr>
          <w:rFonts w:hint="eastAsia"/>
          <w:highlight w:val="yellow"/>
        </w:rPr>
        <w:t>正在执行的虚拟机字节码指令的地址</w:t>
      </w:r>
      <w:r w:rsidRPr="002B1D07">
        <w:rPr>
          <w:rFonts w:hint="eastAsia"/>
        </w:rPr>
        <w:t>（如果正在执行的是</w:t>
      </w:r>
      <w:r w:rsidRPr="002B1D07">
        <w:rPr>
          <w:rFonts w:hint="eastAsia"/>
          <w:highlight w:val="yellow"/>
        </w:rPr>
        <w:t>本地方法则为空</w:t>
      </w:r>
      <w:r w:rsidRPr="002B1D07">
        <w:rPr>
          <w:rFonts w:hint="eastAsia"/>
        </w:rPr>
        <w:t>）。</w:t>
      </w:r>
    </w:p>
    <w:p w:rsidR="00994B63" w:rsidRDefault="00994B63" w:rsidP="007C04D6">
      <w:pPr>
        <w:pStyle w:val="3"/>
        <w:numPr>
          <w:ilvl w:val="0"/>
          <w:numId w:val="19"/>
        </w:numPr>
      </w:pPr>
      <w:r>
        <w:lastRenderedPageBreak/>
        <w:t>Java</w:t>
      </w:r>
      <w:r>
        <w:t>虚拟机</w:t>
      </w:r>
      <w:proofErr w:type="gramStart"/>
      <w:r>
        <w:t>栈</w:t>
      </w:r>
      <w:proofErr w:type="gramEnd"/>
    </w:p>
    <w:p w:rsidR="00994B63" w:rsidRDefault="00A657CA" w:rsidP="00994B63">
      <w:r w:rsidRPr="00A657CA">
        <w:rPr>
          <w:rFonts w:hint="eastAsia"/>
          <w:highlight w:val="yellow"/>
        </w:rPr>
        <w:t>每个</w:t>
      </w:r>
      <w:r w:rsidRPr="00A657CA">
        <w:rPr>
          <w:rFonts w:hint="eastAsia"/>
          <w:highlight w:val="yellow"/>
        </w:rPr>
        <w:t xml:space="preserve"> Java </w:t>
      </w:r>
      <w:r w:rsidRPr="00A657CA">
        <w:rPr>
          <w:rFonts w:hint="eastAsia"/>
          <w:highlight w:val="yellow"/>
        </w:rPr>
        <w:t>方法</w:t>
      </w:r>
      <w:r w:rsidRPr="00A657CA">
        <w:rPr>
          <w:rFonts w:hint="eastAsia"/>
        </w:rPr>
        <w:t>在执行的同时会创建一个</w:t>
      </w:r>
      <w:proofErr w:type="gramStart"/>
      <w:r w:rsidRPr="00A657CA">
        <w:rPr>
          <w:rFonts w:hint="eastAsia"/>
          <w:highlight w:val="yellow"/>
        </w:rPr>
        <w:t>栈帧</w:t>
      </w:r>
      <w:r w:rsidRPr="00A657CA">
        <w:rPr>
          <w:rFonts w:hint="eastAsia"/>
        </w:rPr>
        <w:t>用于</w:t>
      </w:r>
      <w:proofErr w:type="gramEnd"/>
      <w:r w:rsidRPr="00A657CA">
        <w:rPr>
          <w:rFonts w:hint="eastAsia"/>
        </w:rPr>
        <w:t>存储</w:t>
      </w:r>
      <w:r w:rsidRPr="00A657CA">
        <w:rPr>
          <w:rFonts w:hint="eastAsia"/>
          <w:highlight w:val="yellow"/>
        </w:rPr>
        <w:t>局部变量表</w:t>
      </w:r>
      <w:r w:rsidRPr="00A657CA">
        <w:rPr>
          <w:rFonts w:hint="eastAsia"/>
        </w:rPr>
        <w:t>、</w:t>
      </w:r>
      <w:r w:rsidRPr="00A657CA">
        <w:rPr>
          <w:rFonts w:hint="eastAsia"/>
          <w:highlight w:val="yellow"/>
        </w:rPr>
        <w:t>操作数</w:t>
      </w:r>
      <w:proofErr w:type="gramStart"/>
      <w:r w:rsidRPr="00A657CA">
        <w:rPr>
          <w:rFonts w:hint="eastAsia"/>
          <w:highlight w:val="yellow"/>
        </w:rPr>
        <w:t>栈</w:t>
      </w:r>
      <w:proofErr w:type="gramEnd"/>
      <w:r w:rsidRPr="00A657CA">
        <w:rPr>
          <w:rFonts w:hint="eastAsia"/>
        </w:rPr>
        <w:t>、</w:t>
      </w:r>
      <w:r w:rsidRPr="00A657CA">
        <w:rPr>
          <w:rFonts w:hint="eastAsia"/>
          <w:highlight w:val="yellow"/>
        </w:rPr>
        <w:t>常量池引用</w:t>
      </w:r>
      <w:r w:rsidRPr="00A657CA">
        <w:rPr>
          <w:rFonts w:hint="eastAsia"/>
        </w:rPr>
        <w:t>等信息。从方法调用直至执行完成的过程，就对应着一个</w:t>
      </w:r>
      <w:proofErr w:type="gramStart"/>
      <w:r w:rsidRPr="00A657CA">
        <w:rPr>
          <w:rFonts w:hint="eastAsia"/>
        </w:rPr>
        <w:t>栈帧在</w:t>
      </w:r>
      <w:proofErr w:type="gramEnd"/>
      <w:r w:rsidRPr="00A657CA">
        <w:rPr>
          <w:rFonts w:hint="eastAsia"/>
        </w:rPr>
        <w:t xml:space="preserve"> Java </w:t>
      </w:r>
      <w:r w:rsidRPr="00A657CA">
        <w:rPr>
          <w:rFonts w:hint="eastAsia"/>
        </w:rPr>
        <w:t>虚拟机</w:t>
      </w:r>
      <w:proofErr w:type="gramStart"/>
      <w:r w:rsidRPr="00A657CA">
        <w:rPr>
          <w:rFonts w:hint="eastAsia"/>
        </w:rPr>
        <w:t>栈</w:t>
      </w:r>
      <w:proofErr w:type="gramEnd"/>
      <w:r w:rsidRPr="00A657CA">
        <w:rPr>
          <w:rFonts w:hint="eastAsia"/>
        </w:rPr>
        <w:t>中入</w:t>
      </w:r>
      <w:proofErr w:type="gramStart"/>
      <w:r w:rsidRPr="00A657CA">
        <w:rPr>
          <w:rFonts w:hint="eastAsia"/>
        </w:rPr>
        <w:t>栈</w:t>
      </w:r>
      <w:proofErr w:type="gramEnd"/>
      <w:r w:rsidRPr="00A657CA">
        <w:rPr>
          <w:rFonts w:hint="eastAsia"/>
        </w:rPr>
        <w:t>和出</w:t>
      </w:r>
      <w:proofErr w:type="gramStart"/>
      <w:r w:rsidRPr="00A657CA">
        <w:rPr>
          <w:rFonts w:hint="eastAsia"/>
        </w:rPr>
        <w:t>栈</w:t>
      </w:r>
      <w:proofErr w:type="gramEnd"/>
      <w:r w:rsidRPr="00A657CA">
        <w:rPr>
          <w:rFonts w:hint="eastAsia"/>
        </w:rPr>
        <w:t>的过程。</w:t>
      </w:r>
    </w:p>
    <w:p w:rsidR="00A657CA" w:rsidRDefault="00685DF7" w:rsidP="00994B63">
      <w:r>
        <w:object w:dxaOrig="7996" w:dyaOrig="3151">
          <v:shape id="_x0000_i1034" type="#_x0000_t75" style="width:399.75pt;height:157.8pt" o:ole="">
            <v:imagedata r:id="rId29" o:title=""/>
          </v:shape>
          <o:OLEObject Type="Embed" ProgID="Visio.Drawing.15" ShapeID="_x0000_i1034" DrawAspect="Content" ObjectID="_1616252181" r:id="rId30"/>
        </w:object>
      </w:r>
    </w:p>
    <w:p w:rsidR="00685DF7" w:rsidRDefault="0071764F" w:rsidP="00994B63">
      <w:r w:rsidRPr="0071764F">
        <w:rPr>
          <w:rFonts w:hint="eastAsia"/>
        </w:rPr>
        <w:t>可以通过</w:t>
      </w:r>
      <w:r w:rsidRPr="0071764F">
        <w:rPr>
          <w:rFonts w:hint="eastAsia"/>
        </w:rPr>
        <w:t xml:space="preserve"> </w:t>
      </w:r>
      <w:r w:rsidRPr="0071764F">
        <w:rPr>
          <w:rFonts w:hint="eastAsia"/>
          <w:highlight w:val="yellow"/>
        </w:rPr>
        <w:t>-Xss</w:t>
      </w:r>
      <w:r w:rsidRPr="0071764F">
        <w:rPr>
          <w:rFonts w:hint="eastAsia"/>
        </w:rPr>
        <w:t xml:space="preserve"> </w:t>
      </w:r>
      <w:r w:rsidRPr="0071764F">
        <w:rPr>
          <w:rFonts w:hint="eastAsia"/>
        </w:rPr>
        <w:t>这个虚拟机参数来指定</w:t>
      </w:r>
      <w:r w:rsidRPr="0071764F">
        <w:rPr>
          <w:rFonts w:hint="eastAsia"/>
          <w:highlight w:val="yellow"/>
        </w:rPr>
        <w:t>每个线程的</w:t>
      </w:r>
      <w:r w:rsidRPr="0071764F">
        <w:rPr>
          <w:rFonts w:hint="eastAsia"/>
          <w:highlight w:val="yellow"/>
        </w:rPr>
        <w:t xml:space="preserve"> Java </w:t>
      </w:r>
      <w:r w:rsidRPr="0071764F">
        <w:rPr>
          <w:rFonts w:hint="eastAsia"/>
          <w:highlight w:val="yellow"/>
        </w:rPr>
        <w:t>虚拟机</w:t>
      </w:r>
      <w:proofErr w:type="gramStart"/>
      <w:r w:rsidRPr="0071764F">
        <w:rPr>
          <w:rFonts w:hint="eastAsia"/>
          <w:highlight w:val="yellow"/>
        </w:rPr>
        <w:t>栈</w:t>
      </w:r>
      <w:proofErr w:type="gramEnd"/>
      <w:r w:rsidRPr="0071764F">
        <w:rPr>
          <w:rFonts w:hint="eastAsia"/>
          <w:highlight w:val="yellow"/>
        </w:rPr>
        <w:t>内存大小</w:t>
      </w:r>
      <w:r w:rsidRPr="0071764F">
        <w:rPr>
          <w:rFonts w:hint="eastAsia"/>
        </w:rPr>
        <w:t>：</w:t>
      </w:r>
    </w:p>
    <w:tbl>
      <w:tblPr>
        <w:tblStyle w:val="a5"/>
        <w:tblW w:w="0" w:type="auto"/>
        <w:tblLook w:val="04A0" w:firstRow="1" w:lastRow="0" w:firstColumn="1" w:lastColumn="0" w:noHBand="0" w:noVBand="1"/>
      </w:tblPr>
      <w:tblGrid>
        <w:gridCol w:w="8296"/>
      </w:tblGrid>
      <w:tr w:rsidR="00740130" w:rsidTr="00740130">
        <w:tc>
          <w:tcPr>
            <w:tcW w:w="8296" w:type="dxa"/>
          </w:tcPr>
          <w:p w:rsidR="00740130" w:rsidRDefault="00740130" w:rsidP="00994B63">
            <w:r w:rsidRPr="00740130">
              <w:t>java -Xss512M HackTheJava</w:t>
            </w:r>
          </w:p>
        </w:tc>
      </w:tr>
    </w:tbl>
    <w:p w:rsidR="00740130" w:rsidRDefault="00AF477B" w:rsidP="00994B63">
      <w:r w:rsidRPr="00AF477B">
        <w:rPr>
          <w:rFonts w:hint="eastAsia"/>
        </w:rPr>
        <w:t>该区域可能抛出以下异常：</w:t>
      </w:r>
    </w:p>
    <w:p w:rsidR="00AF477B" w:rsidRDefault="005E30FD" w:rsidP="007C04D6">
      <w:pPr>
        <w:pStyle w:val="a3"/>
        <w:numPr>
          <w:ilvl w:val="0"/>
          <w:numId w:val="20"/>
        </w:numPr>
        <w:ind w:firstLineChars="0"/>
      </w:pPr>
      <w:r w:rsidRPr="005E30FD">
        <w:rPr>
          <w:rFonts w:hint="eastAsia"/>
        </w:rPr>
        <w:t>当线程请求的</w:t>
      </w:r>
      <w:proofErr w:type="gramStart"/>
      <w:r w:rsidRPr="005E30FD">
        <w:rPr>
          <w:rFonts w:hint="eastAsia"/>
          <w:highlight w:val="yellow"/>
        </w:rPr>
        <w:t>栈</w:t>
      </w:r>
      <w:proofErr w:type="gramEnd"/>
      <w:r w:rsidRPr="005E30FD">
        <w:rPr>
          <w:rFonts w:hint="eastAsia"/>
          <w:highlight w:val="yellow"/>
        </w:rPr>
        <w:t>深度超过最大值</w:t>
      </w:r>
      <w:r w:rsidRPr="005E30FD">
        <w:rPr>
          <w:rFonts w:hint="eastAsia"/>
        </w:rPr>
        <w:t>，会抛出</w:t>
      </w:r>
      <w:r w:rsidRPr="005E30FD">
        <w:rPr>
          <w:rFonts w:hint="eastAsia"/>
        </w:rPr>
        <w:t xml:space="preserve"> </w:t>
      </w:r>
      <w:r w:rsidRPr="005E30FD">
        <w:rPr>
          <w:rFonts w:hint="eastAsia"/>
          <w:highlight w:val="yellow"/>
        </w:rPr>
        <w:t>StackOverflowError</w:t>
      </w:r>
      <w:r w:rsidRPr="005E30FD">
        <w:rPr>
          <w:rFonts w:hint="eastAsia"/>
        </w:rPr>
        <w:t xml:space="preserve"> </w:t>
      </w:r>
      <w:r w:rsidRPr="005E30FD">
        <w:rPr>
          <w:rFonts w:hint="eastAsia"/>
        </w:rPr>
        <w:t>异常；</w:t>
      </w:r>
    </w:p>
    <w:p w:rsidR="004F66AE" w:rsidRDefault="004F66AE" w:rsidP="007C04D6">
      <w:pPr>
        <w:pStyle w:val="a3"/>
        <w:numPr>
          <w:ilvl w:val="0"/>
          <w:numId w:val="20"/>
        </w:numPr>
        <w:ind w:firstLineChars="0"/>
      </w:pPr>
      <w:proofErr w:type="gramStart"/>
      <w:r w:rsidRPr="004F66AE">
        <w:rPr>
          <w:rFonts w:hint="eastAsia"/>
        </w:rPr>
        <w:t>栈</w:t>
      </w:r>
      <w:proofErr w:type="gramEnd"/>
      <w:r w:rsidRPr="004F66AE">
        <w:rPr>
          <w:rFonts w:hint="eastAsia"/>
        </w:rPr>
        <w:t>进行动态扩展时如果</w:t>
      </w:r>
      <w:r w:rsidRPr="004F66AE">
        <w:rPr>
          <w:rFonts w:hint="eastAsia"/>
          <w:highlight w:val="yellow"/>
        </w:rPr>
        <w:t>无法申请到足够内存</w:t>
      </w:r>
      <w:r w:rsidRPr="004F66AE">
        <w:rPr>
          <w:rFonts w:hint="eastAsia"/>
        </w:rPr>
        <w:t>，会抛出</w:t>
      </w:r>
      <w:r w:rsidRPr="004F66AE">
        <w:rPr>
          <w:rFonts w:hint="eastAsia"/>
        </w:rPr>
        <w:t xml:space="preserve"> </w:t>
      </w:r>
      <w:r w:rsidRPr="004F66AE">
        <w:rPr>
          <w:rFonts w:hint="eastAsia"/>
          <w:highlight w:val="yellow"/>
        </w:rPr>
        <w:t>OutOfMemoryError</w:t>
      </w:r>
      <w:r w:rsidRPr="004F66AE">
        <w:rPr>
          <w:rFonts w:hint="eastAsia"/>
        </w:rPr>
        <w:t xml:space="preserve"> </w:t>
      </w:r>
      <w:r w:rsidRPr="004F66AE">
        <w:rPr>
          <w:rFonts w:hint="eastAsia"/>
        </w:rPr>
        <w:t>异常。</w:t>
      </w:r>
    </w:p>
    <w:p w:rsidR="00165055" w:rsidRDefault="00165055" w:rsidP="007C04D6">
      <w:pPr>
        <w:pStyle w:val="3"/>
        <w:numPr>
          <w:ilvl w:val="0"/>
          <w:numId w:val="19"/>
        </w:numPr>
      </w:pPr>
      <w:r>
        <w:t>本地方法</w:t>
      </w:r>
      <w:proofErr w:type="gramStart"/>
      <w:r>
        <w:t>栈</w:t>
      </w:r>
      <w:proofErr w:type="gramEnd"/>
    </w:p>
    <w:p w:rsidR="00165055" w:rsidRDefault="00390549" w:rsidP="00165055">
      <w:r w:rsidRPr="00390549">
        <w:rPr>
          <w:rFonts w:hint="eastAsia"/>
        </w:rPr>
        <w:t>本地方法</w:t>
      </w:r>
      <w:proofErr w:type="gramStart"/>
      <w:r w:rsidRPr="00390549">
        <w:rPr>
          <w:rFonts w:hint="eastAsia"/>
        </w:rPr>
        <w:t>栈</w:t>
      </w:r>
      <w:proofErr w:type="gramEnd"/>
      <w:r w:rsidRPr="00390549">
        <w:rPr>
          <w:rFonts w:hint="eastAsia"/>
        </w:rPr>
        <w:t>与</w:t>
      </w:r>
      <w:r w:rsidRPr="00390549">
        <w:rPr>
          <w:rFonts w:hint="eastAsia"/>
        </w:rPr>
        <w:t xml:space="preserve"> Java </w:t>
      </w:r>
      <w:r w:rsidRPr="00390549">
        <w:rPr>
          <w:rFonts w:hint="eastAsia"/>
        </w:rPr>
        <w:t>虚拟机</w:t>
      </w:r>
      <w:proofErr w:type="gramStart"/>
      <w:r w:rsidRPr="00390549">
        <w:rPr>
          <w:rFonts w:hint="eastAsia"/>
        </w:rPr>
        <w:t>栈</w:t>
      </w:r>
      <w:proofErr w:type="gramEnd"/>
      <w:r w:rsidRPr="00390549">
        <w:rPr>
          <w:rFonts w:hint="eastAsia"/>
        </w:rPr>
        <w:t>类似，它们之间的区别只不过是</w:t>
      </w:r>
      <w:r w:rsidRPr="00390549">
        <w:rPr>
          <w:rFonts w:hint="eastAsia"/>
          <w:highlight w:val="yellow"/>
        </w:rPr>
        <w:t>本地方法</w:t>
      </w:r>
      <w:proofErr w:type="gramStart"/>
      <w:r w:rsidRPr="00390549">
        <w:rPr>
          <w:rFonts w:hint="eastAsia"/>
          <w:highlight w:val="yellow"/>
        </w:rPr>
        <w:t>栈</w:t>
      </w:r>
      <w:proofErr w:type="gramEnd"/>
      <w:r w:rsidRPr="00390549">
        <w:rPr>
          <w:rFonts w:hint="eastAsia"/>
          <w:highlight w:val="yellow"/>
        </w:rPr>
        <w:t>为本地方法服务</w:t>
      </w:r>
      <w:r w:rsidRPr="00390549">
        <w:rPr>
          <w:rFonts w:hint="eastAsia"/>
        </w:rPr>
        <w:t>。</w:t>
      </w:r>
    </w:p>
    <w:p w:rsidR="00CA48A8" w:rsidRPr="00CA48A8" w:rsidRDefault="00CA48A8" w:rsidP="00CA48A8">
      <w:r w:rsidRPr="00CA48A8">
        <w:rPr>
          <w:rFonts w:hint="eastAsia"/>
        </w:rPr>
        <w:t>本地方法一般是用其它语言（</w:t>
      </w:r>
      <w:r w:rsidRPr="00CA48A8">
        <w:rPr>
          <w:rFonts w:hint="eastAsia"/>
        </w:rPr>
        <w:t>C</w:t>
      </w:r>
      <w:r w:rsidRPr="00CA48A8">
        <w:rPr>
          <w:rFonts w:hint="eastAsia"/>
        </w:rPr>
        <w:t>、</w:t>
      </w:r>
      <w:r w:rsidRPr="00CA48A8">
        <w:rPr>
          <w:rFonts w:hint="eastAsia"/>
        </w:rPr>
        <w:t xml:space="preserve">C++ </w:t>
      </w:r>
      <w:r w:rsidRPr="00CA48A8">
        <w:rPr>
          <w:rFonts w:hint="eastAsia"/>
        </w:rPr>
        <w:t>或汇编语言等）编写的，并且被编译为基于本机硬件和操作系统的程序，对待这些方法需要特别处理。</w:t>
      </w:r>
    </w:p>
    <w:p w:rsidR="005C4C9B" w:rsidRPr="00CA48A8" w:rsidRDefault="009807E7" w:rsidP="009807E7">
      <w:pPr>
        <w:jc w:val="center"/>
      </w:pPr>
      <w:r>
        <w:object w:dxaOrig="6271" w:dyaOrig="1726">
          <v:shape id="_x0000_i1035" type="#_x0000_t75" style="width:313.35pt;height:86.4pt" o:ole="">
            <v:imagedata r:id="rId31" o:title=""/>
          </v:shape>
          <o:OLEObject Type="Embed" ProgID="Visio.Drawing.15" ShapeID="_x0000_i1035" DrawAspect="Content" ObjectID="_1616252182" r:id="rId32"/>
        </w:object>
      </w:r>
    </w:p>
    <w:p w:rsidR="005C4C9B" w:rsidRDefault="00DF62AE" w:rsidP="007C04D6">
      <w:pPr>
        <w:pStyle w:val="3"/>
        <w:numPr>
          <w:ilvl w:val="0"/>
          <w:numId w:val="19"/>
        </w:numPr>
      </w:pPr>
      <w:r>
        <w:t>堆</w:t>
      </w:r>
    </w:p>
    <w:p w:rsidR="00DF62AE" w:rsidRDefault="0078403E" w:rsidP="00DF62AE">
      <w:r w:rsidRPr="0078403E">
        <w:rPr>
          <w:rFonts w:hint="eastAsia"/>
        </w:rPr>
        <w:t>所有</w:t>
      </w:r>
      <w:r w:rsidRPr="0078403E">
        <w:rPr>
          <w:rFonts w:hint="eastAsia"/>
          <w:highlight w:val="yellow"/>
        </w:rPr>
        <w:t>对象</w:t>
      </w:r>
      <w:r w:rsidRPr="0078403E">
        <w:rPr>
          <w:rFonts w:hint="eastAsia"/>
        </w:rPr>
        <w:t>都在这里分配内存，是</w:t>
      </w:r>
      <w:r w:rsidRPr="006F4BC6">
        <w:rPr>
          <w:rFonts w:hint="eastAsia"/>
          <w:highlight w:val="yellow"/>
        </w:rPr>
        <w:t>垃圾收集的主要区域</w:t>
      </w:r>
      <w:r w:rsidRPr="0078403E">
        <w:rPr>
          <w:rFonts w:hint="eastAsia"/>
        </w:rPr>
        <w:t>（</w:t>
      </w:r>
      <w:r w:rsidRPr="0078403E">
        <w:rPr>
          <w:rFonts w:hint="eastAsia"/>
        </w:rPr>
        <w:t xml:space="preserve">"GC </w:t>
      </w:r>
      <w:r w:rsidRPr="0078403E">
        <w:rPr>
          <w:rFonts w:hint="eastAsia"/>
        </w:rPr>
        <w:t>堆</w:t>
      </w:r>
      <w:r w:rsidRPr="0078403E">
        <w:rPr>
          <w:rFonts w:hint="eastAsia"/>
        </w:rPr>
        <w:t>"</w:t>
      </w:r>
      <w:r w:rsidRPr="0078403E">
        <w:rPr>
          <w:rFonts w:hint="eastAsia"/>
        </w:rPr>
        <w:t>）。</w:t>
      </w:r>
    </w:p>
    <w:p w:rsidR="006F4BC6" w:rsidRDefault="00B47513" w:rsidP="00DF62AE">
      <w:r w:rsidRPr="00B47513">
        <w:rPr>
          <w:rFonts w:hint="eastAsia"/>
        </w:rPr>
        <w:t>现代的垃圾收集</w:t>
      </w:r>
      <w:proofErr w:type="gramStart"/>
      <w:r w:rsidRPr="00B47513">
        <w:rPr>
          <w:rFonts w:hint="eastAsia"/>
        </w:rPr>
        <w:t>器基本</w:t>
      </w:r>
      <w:proofErr w:type="gramEnd"/>
      <w:r w:rsidRPr="00B47513">
        <w:rPr>
          <w:rFonts w:hint="eastAsia"/>
        </w:rPr>
        <w:t>都是采用</w:t>
      </w:r>
      <w:r w:rsidRPr="00B47513">
        <w:rPr>
          <w:rFonts w:hint="eastAsia"/>
          <w:highlight w:val="yellow"/>
        </w:rPr>
        <w:t>分代收集算法</w:t>
      </w:r>
      <w:r w:rsidRPr="00B47513">
        <w:rPr>
          <w:rFonts w:hint="eastAsia"/>
        </w:rPr>
        <w:t>，其主要的思想是针对不同类型的对象采取不同的垃圾回收算法。可以将堆分成两块：</w:t>
      </w:r>
    </w:p>
    <w:p w:rsidR="00B47513" w:rsidRDefault="00017A58" w:rsidP="007C04D6">
      <w:pPr>
        <w:pStyle w:val="a3"/>
        <w:numPr>
          <w:ilvl w:val="0"/>
          <w:numId w:val="21"/>
        </w:numPr>
        <w:ind w:firstLineChars="0"/>
      </w:pPr>
      <w:r>
        <w:rPr>
          <w:rFonts w:hint="eastAsia"/>
        </w:rPr>
        <w:t>新生代（</w:t>
      </w:r>
      <w:r>
        <w:rPr>
          <w:rFonts w:hint="eastAsia"/>
        </w:rPr>
        <w:t>Young</w:t>
      </w:r>
      <w:r>
        <w:t xml:space="preserve"> Generation</w:t>
      </w:r>
      <w:r>
        <w:rPr>
          <w:rFonts w:hint="eastAsia"/>
        </w:rPr>
        <w:t>）</w:t>
      </w:r>
    </w:p>
    <w:p w:rsidR="00017A58" w:rsidRDefault="00017A58" w:rsidP="007C04D6">
      <w:pPr>
        <w:pStyle w:val="a3"/>
        <w:numPr>
          <w:ilvl w:val="0"/>
          <w:numId w:val="21"/>
        </w:numPr>
        <w:ind w:firstLineChars="0"/>
      </w:pPr>
      <w:r>
        <w:t>老年代</w:t>
      </w:r>
      <w:r>
        <w:rPr>
          <w:rFonts w:hint="eastAsia"/>
        </w:rPr>
        <w:t>（</w:t>
      </w:r>
      <w:r>
        <w:rPr>
          <w:rFonts w:hint="eastAsia"/>
        </w:rPr>
        <w:t>Old</w:t>
      </w:r>
      <w:r>
        <w:t xml:space="preserve"> Generation</w:t>
      </w:r>
      <w:r>
        <w:rPr>
          <w:rFonts w:hint="eastAsia"/>
        </w:rPr>
        <w:t>）</w:t>
      </w:r>
    </w:p>
    <w:p w:rsidR="00EF1A24" w:rsidRDefault="00EF1A24" w:rsidP="00EF1A24"/>
    <w:p w:rsidR="00EF1A24" w:rsidRDefault="00F41BDB" w:rsidP="00EF1A24">
      <w:proofErr w:type="gramStart"/>
      <w:r w:rsidRPr="00F41BDB">
        <w:rPr>
          <w:rFonts w:hint="eastAsia"/>
        </w:rPr>
        <w:lastRenderedPageBreak/>
        <w:t>堆</w:t>
      </w:r>
      <w:r w:rsidRPr="00F41BDB">
        <w:rPr>
          <w:rFonts w:hint="eastAsia"/>
          <w:highlight w:val="yellow"/>
        </w:rPr>
        <w:t>不需要</w:t>
      </w:r>
      <w:proofErr w:type="gramEnd"/>
      <w:r w:rsidRPr="00F41BDB">
        <w:rPr>
          <w:rFonts w:hint="eastAsia"/>
          <w:highlight w:val="yellow"/>
        </w:rPr>
        <w:t>连续内存</w:t>
      </w:r>
      <w:r w:rsidRPr="00F41BDB">
        <w:rPr>
          <w:rFonts w:hint="eastAsia"/>
        </w:rPr>
        <w:t>，并且</w:t>
      </w:r>
      <w:r w:rsidRPr="00F41BDB">
        <w:rPr>
          <w:rFonts w:hint="eastAsia"/>
          <w:highlight w:val="yellow"/>
        </w:rPr>
        <w:t>可以动态增加</w:t>
      </w:r>
      <w:r w:rsidRPr="00F41BDB">
        <w:rPr>
          <w:rFonts w:hint="eastAsia"/>
        </w:rPr>
        <w:t>其内存，增加失败会抛出</w:t>
      </w:r>
      <w:r w:rsidRPr="00F41BDB">
        <w:rPr>
          <w:rFonts w:hint="eastAsia"/>
        </w:rPr>
        <w:t xml:space="preserve"> </w:t>
      </w:r>
      <w:r w:rsidRPr="00F41BDB">
        <w:rPr>
          <w:rFonts w:hint="eastAsia"/>
          <w:highlight w:val="yellow"/>
        </w:rPr>
        <w:t>OutOfMemoryError</w:t>
      </w:r>
      <w:r w:rsidRPr="00F41BDB">
        <w:rPr>
          <w:rFonts w:hint="eastAsia"/>
        </w:rPr>
        <w:t xml:space="preserve"> </w:t>
      </w:r>
      <w:r w:rsidRPr="00F41BDB">
        <w:rPr>
          <w:rFonts w:hint="eastAsia"/>
        </w:rPr>
        <w:t>异常。</w:t>
      </w:r>
    </w:p>
    <w:p w:rsidR="00F41BDB" w:rsidRDefault="00F41BDB" w:rsidP="00EF1A24"/>
    <w:p w:rsidR="00597DE7" w:rsidRDefault="00444018" w:rsidP="00EF1A24">
      <w:r w:rsidRPr="00444018">
        <w:rPr>
          <w:rFonts w:hint="eastAsia"/>
        </w:rPr>
        <w:t>可以通过</w:t>
      </w:r>
      <w:r w:rsidRPr="00444018">
        <w:rPr>
          <w:rFonts w:hint="eastAsia"/>
        </w:rPr>
        <w:t xml:space="preserve"> </w:t>
      </w:r>
      <w:r w:rsidRPr="00444018">
        <w:rPr>
          <w:rFonts w:hint="eastAsia"/>
          <w:highlight w:val="yellow"/>
        </w:rPr>
        <w:t>-Xms</w:t>
      </w:r>
      <w:r w:rsidRPr="00444018">
        <w:rPr>
          <w:rFonts w:hint="eastAsia"/>
        </w:rPr>
        <w:t xml:space="preserve"> </w:t>
      </w:r>
      <w:r w:rsidRPr="00444018">
        <w:rPr>
          <w:rFonts w:hint="eastAsia"/>
        </w:rPr>
        <w:t>和</w:t>
      </w:r>
      <w:r w:rsidRPr="00444018">
        <w:rPr>
          <w:rFonts w:hint="eastAsia"/>
        </w:rPr>
        <w:t xml:space="preserve"> </w:t>
      </w:r>
      <w:r w:rsidRPr="00BE6B62">
        <w:rPr>
          <w:rFonts w:hint="eastAsia"/>
          <w:highlight w:val="yellow"/>
        </w:rPr>
        <w:t>-Xm</w:t>
      </w:r>
      <w:r w:rsidRPr="00444018">
        <w:rPr>
          <w:rFonts w:hint="eastAsia"/>
          <w:highlight w:val="yellow"/>
        </w:rPr>
        <w:t>x</w:t>
      </w:r>
      <w:r w:rsidRPr="00444018">
        <w:rPr>
          <w:rFonts w:hint="eastAsia"/>
        </w:rPr>
        <w:t xml:space="preserve"> </w:t>
      </w:r>
      <w:r w:rsidRPr="00444018">
        <w:rPr>
          <w:rFonts w:hint="eastAsia"/>
        </w:rPr>
        <w:t>这两个虚拟机参数来指定一个程序的堆内存大小，第一个参数设置</w:t>
      </w:r>
      <w:r w:rsidRPr="00D65CA1">
        <w:rPr>
          <w:rFonts w:hint="eastAsia"/>
          <w:highlight w:val="yellow"/>
        </w:rPr>
        <w:t>初始值</w:t>
      </w:r>
      <w:r w:rsidRPr="00444018">
        <w:rPr>
          <w:rFonts w:hint="eastAsia"/>
        </w:rPr>
        <w:t>，第二个参数设置</w:t>
      </w:r>
      <w:r w:rsidRPr="00D65CA1">
        <w:rPr>
          <w:rFonts w:hint="eastAsia"/>
          <w:highlight w:val="yellow"/>
        </w:rPr>
        <w:t>最大值</w:t>
      </w:r>
      <w:r w:rsidRPr="00444018">
        <w:rPr>
          <w:rFonts w:hint="eastAsia"/>
        </w:rPr>
        <w:t>。</w:t>
      </w:r>
    </w:p>
    <w:tbl>
      <w:tblPr>
        <w:tblStyle w:val="a5"/>
        <w:tblW w:w="0" w:type="auto"/>
        <w:tblLook w:val="04A0" w:firstRow="1" w:lastRow="0" w:firstColumn="1" w:lastColumn="0" w:noHBand="0" w:noVBand="1"/>
      </w:tblPr>
      <w:tblGrid>
        <w:gridCol w:w="8296"/>
      </w:tblGrid>
      <w:tr w:rsidR="00901010" w:rsidTr="00901010">
        <w:tc>
          <w:tcPr>
            <w:tcW w:w="8296" w:type="dxa"/>
          </w:tcPr>
          <w:p w:rsidR="00901010" w:rsidRDefault="00901010" w:rsidP="00EF1A24">
            <w:r w:rsidRPr="00901010">
              <w:t>java -Xms1M -Xmx2M HackTheJava</w:t>
            </w:r>
          </w:p>
          <w:p w:rsidR="00901010" w:rsidRPr="00901010" w:rsidRDefault="00901010" w:rsidP="00EF1A24">
            <w:r>
              <w:t xml:space="preserve">// </w:t>
            </w:r>
            <w:r>
              <w:t>堆初始值大小为</w:t>
            </w:r>
            <w:r>
              <w:rPr>
                <w:rFonts w:hint="eastAsia"/>
              </w:rPr>
              <w:t>1MB</w:t>
            </w:r>
            <w:r>
              <w:rPr>
                <w:rFonts w:hint="eastAsia"/>
              </w:rPr>
              <w:t>，最大值为</w:t>
            </w:r>
            <w:r>
              <w:rPr>
                <w:rFonts w:hint="eastAsia"/>
              </w:rPr>
              <w:t>2MB</w:t>
            </w:r>
          </w:p>
        </w:tc>
      </w:tr>
    </w:tbl>
    <w:p w:rsidR="0088652D" w:rsidRDefault="0088652D" w:rsidP="007C04D6">
      <w:pPr>
        <w:pStyle w:val="3"/>
        <w:numPr>
          <w:ilvl w:val="0"/>
          <w:numId w:val="19"/>
        </w:numPr>
      </w:pPr>
      <w:r>
        <w:t>方法区</w:t>
      </w:r>
    </w:p>
    <w:p w:rsidR="0088652D" w:rsidRDefault="006111AF" w:rsidP="0088652D">
      <w:r w:rsidRPr="006111AF">
        <w:rPr>
          <w:rFonts w:hint="eastAsia"/>
        </w:rPr>
        <w:t>用于存放</w:t>
      </w:r>
      <w:r w:rsidRPr="006111AF">
        <w:rPr>
          <w:rFonts w:hint="eastAsia"/>
          <w:highlight w:val="yellow"/>
        </w:rPr>
        <w:t>已被加载的类信息</w:t>
      </w:r>
      <w:r w:rsidRPr="006111AF">
        <w:rPr>
          <w:rFonts w:hint="eastAsia"/>
        </w:rPr>
        <w:t>、</w:t>
      </w:r>
      <w:r w:rsidRPr="006111AF">
        <w:rPr>
          <w:rFonts w:hint="eastAsia"/>
          <w:highlight w:val="yellow"/>
        </w:rPr>
        <w:t>常量</w:t>
      </w:r>
      <w:r w:rsidRPr="006111AF">
        <w:rPr>
          <w:rFonts w:hint="eastAsia"/>
        </w:rPr>
        <w:t>、</w:t>
      </w:r>
      <w:r w:rsidRPr="006111AF">
        <w:rPr>
          <w:rFonts w:hint="eastAsia"/>
          <w:highlight w:val="yellow"/>
        </w:rPr>
        <w:t>静态变量</w:t>
      </w:r>
      <w:r w:rsidRPr="006111AF">
        <w:rPr>
          <w:rFonts w:hint="eastAsia"/>
        </w:rPr>
        <w:t>、</w:t>
      </w:r>
      <w:r w:rsidRPr="006111AF">
        <w:rPr>
          <w:rFonts w:hint="eastAsia"/>
          <w:highlight w:val="yellow"/>
        </w:rPr>
        <w:t>即时编译器编译后的代码</w:t>
      </w:r>
      <w:r w:rsidRPr="006111AF">
        <w:rPr>
          <w:rFonts w:hint="eastAsia"/>
        </w:rPr>
        <w:t>等数据。</w:t>
      </w:r>
    </w:p>
    <w:p w:rsidR="00BD1B73" w:rsidRDefault="00BD1B73" w:rsidP="0088652D">
      <w:r w:rsidRPr="00BD1B73">
        <w:rPr>
          <w:rFonts w:hint="eastAsia"/>
        </w:rPr>
        <w:t>和</w:t>
      </w:r>
      <w:proofErr w:type="gramStart"/>
      <w:r w:rsidRPr="00BD1B73">
        <w:rPr>
          <w:rFonts w:hint="eastAsia"/>
        </w:rPr>
        <w:t>堆一样</w:t>
      </w:r>
      <w:proofErr w:type="gramEnd"/>
      <w:r w:rsidRPr="00BD1B73">
        <w:rPr>
          <w:rFonts w:hint="eastAsia"/>
          <w:highlight w:val="yellow"/>
        </w:rPr>
        <w:t>不需要连续的内存</w:t>
      </w:r>
      <w:r w:rsidRPr="00BD1B73">
        <w:rPr>
          <w:rFonts w:hint="eastAsia"/>
        </w:rPr>
        <w:t>，并且</w:t>
      </w:r>
      <w:r w:rsidRPr="00BD1B73">
        <w:rPr>
          <w:rFonts w:hint="eastAsia"/>
          <w:highlight w:val="yellow"/>
        </w:rPr>
        <w:t>可以动态扩展</w:t>
      </w:r>
      <w:r w:rsidRPr="00BD1B73">
        <w:rPr>
          <w:rFonts w:hint="eastAsia"/>
        </w:rPr>
        <w:t>，动态扩展失败一样会抛出</w:t>
      </w:r>
      <w:r w:rsidRPr="00BD1B73">
        <w:rPr>
          <w:rFonts w:hint="eastAsia"/>
        </w:rPr>
        <w:t xml:space="preserve"> </w:t>
      </w:r>
      <w:r w:rsidRPr="00BD1B73">
        <w:rPr>
          <w:rFonts w:hint="eastAsia"/>
          <w:highlight w:val="yellow"/>
        </w:rPr>
        <w:t>OutOfMemoryError</w:t>
      </w:r>
      <w:r w:rsidRPr="00BD1B73">
        <w:rPr>
          <w:rFonts w:hint="eastAsia"/>
        </w:rPr>
        <w:t xml:space="preserve"> </w:t>
      </w:r>
      <w:r w:rsidRPr="00BD1B73">
        <w:rPr>
          <w:rFonts w:hint="eastAsia"/>
        </w:rPr>
        <w:t>异常。</w:t>
      </w:r>
    </w:p>
    <w:p w:rsidR="00BD1B73" w:rsidRDefault="00971DB6" w:rsidP="0088652D">
      <w:r w:rsidRPr="00971DB6">
        <w:rPr>
          <w:rFonts w:hint="eastAsia"/>
        </w:rPr>
        <w:t>对这块区域进行垃圾回收的主要目标是</w:t>
      </w:r>
      <w:r w:rsidRPr="00971DB6">
        <w:rPr>
          <w:rFonts w:hint="eastAsia"/>
          <w:highlight w:val="yellow"/>
        </w:rPr>
        <w:t>对常量池的回收</w:t>
      </w:r>
      <w:r w:rsidRPr="00971DB6">
        <w:rPr>
          <w:rFonts w:hint="eastAsia"/>
        </w:rPr>
        <w:t>和</w:t>
      </w:r>
      <w:r w:rsidRPr="00971DB6">
        <w:rPr>
          <w:rFonts w:hint="eastAsia"/>
          <w:highlight w:val="yellow"/>
        </w:rPr>
        <w:t>对类的卸载</w:t>
      </w:r>
      <w:r w:rsidRPr="00971DB6">
        <w:rPr>
          <w:rFonts w:hint="eastAsia"/>
        </w:rPr>
        <w:t>，但是</w:t>
      </w:r>
      <w:r w:rsidRPr="00971DB6">
        <w:rPr>
          <w:rFonts w:hint="eastAsia"/>
          <w:highlight w:val="yellow"/>
        </w:rPr>
        <w:t>一般比较难实现</w:t>
      </w:r>
      <w:r w:rsidRPr="00971DB6">
        <w:rPr>
          <w:rFonts w:hint="eastAsia"/>
        </w:rPr>
        <w:t>。</w:t>
      </w:r>
    </w:p>
    <w:p w:rsidR="00971DB6" w:rsidRDefault="00971DB6" w:rsidP="0088652D"/>
    <w:p w:rsidR="00964D10" w:rsidRDefault="00964D10" w:rsidP="0088652D">
      <w:r w:rsidRPr="00964D10">
        <w:rPr>
          <w:rFonts w:hint="eastAsia"/>
        </w:rPr>
        <w:t xml:space="preserve">HotSpot </w:t>
      </w:r>
      <w:r w:rsidRPr="00964D10">
        <w:rPr>
          <w:rFonts w:hint="eastAsia"/>
        </w:rPr>
        <w:t>虚拟机把它当成永久代来进行垃圾回收。但很难确定永久代的大小，因为它受到很多因素影响，并且每次</w:t>
      </w:r>
      <w:r w:rsidRPr="00964D10">
        <w:rPr>
          <w:rFonts w:hint="eastAsia"/>
        </w:rPr>
        <w:t xml:space="preserve"> Full GC </w:t>
      </w:r>
      <w:r w:rsidRPr="00964D10">
        <w:rPr>
          <w:rFonts w:hint="eastAsia"/>
        </w:rPr>
        <w:t>之后永久代的大小都会改变，所以经常会抛出</w:t>
      </w:r>
      <w:r w:rsidRPr="00964D10">
        <w:rPr>
          <w:rFonts w:hint="eastAsia"/>
        </w:rPr>
        <w:t xml:space="preserve"> OutOfMemoryError </w:t>
      </w:r>
      <w:r w:rsidRPr="00964D10">
        <w:rPr>
          <w:rFonts w:hint="eastAsia"/>
        </w:rPr>
        <w:t>异常。为了更容易管理方法区，</w:t>
      </w:r>
      <w:r w:rsidRPr="00964D10">
        <w:rPr>
          <w:rFonts w:hint="eastAsia"/>
          <w:highlight w:val="yellow"/>
        </w:rPr>
        <w:t>从</w:t>
      </w:r>
      <w:r w:rsidRPr="00964D10">
        <w:rPr>
          <w:rFonts w:hint="eastAsia"/>
          <w:highlight w:val="yellow"/>
        </w:rPr>
        <w:t xml:space="preserve"> JDK 1.8 </w:t>
      </w:r>
      <w:r w:rsidRPr="00964D10">
        <w:rPr>
          <w:rFonts w:hint="eastAsia"/>
          <w:highlight w:val="yellow"/>
        </w:rPr>
        <w:t>开始，移除永久代，并把方法区移至元空间，它位于本地内存中，而不是虚拟机内存中。</w:t>
      </w:r>
    </w:p>
    <w:p w:rsidR="00707920" w:rsidRDefault="000272F4" w:rsidP="007C04D6">
      <w:pPr>
        <w:pStyle w:val="3"/>
        <w:numPr>
          <w:ilvl w:val="0"/>
          <w:numId w:val="19"/>
        </w:numPr>
      </w:pPr>
      <w:r>
        <w:t>运行时常量池</w:t>
      </w:r>
    </w:p>
    <w:p w:rsidR="000272F4" w:rsidRDefault="00536289" w:rsidP="000272F4">
      <w:r w:rsidRPr="00536289">
        <w:rPr>
          <w:rFonts w:hint="eastAsia"/>
        </w:rPr>
        <w:t>运行时常量池是</w:t>
      </w:r>
      <w:r w:rsidRPr="00536289">
        <w:rPr>
          <w:rFonts w:hint="eastAsia"/>
          <w:highlight w:val="yellow"/>
        </w:rPr>
        <w:t>方法区的一部分</w:t>
      </w:r>
      <w:r w:rsidRPr="00536289">
        <w:rPr>
          <w:rFonts w:hint="eastAsia"/>
        </w:rPr>
        <w:t>。</w:t>
      </w:r>
    </w:p>
    <w:p w:rsidR="00536289" w:rsidRDefault="00536289" w:rsidP="000272F4">
      <w:r w:rsidRPr="00536289">
        <w:rPr>
          <w:rFonts w:hint="eastAsia"/>
        </w:rPr>
        <w:t xml:space="preserve">Class </w:t>
      </w:r>
      <w:r w:rsidRPr="00536289">
        <w:rPr>
          <w:rFonts w:hint="eastAsia"/>
        </w:rPr>
        <w:t>文件中的</w:t>
      </w:r>
      <w:r w:rsidRPr="00536289">
        <w:rPr>
          <w:rFonts w:hint="eastAsia"/>
          <w:highlight w:val="yellow"/>
        </w:rPr>
        <w:t>常量池（编译器生成的字面量和符号引用）</w:t>
      </w:r>
      <w:r w:rsidRPr="00536289">
        <w:rPr>
          <w:rFonts w:hint="eastAsia"/>
        </w:rPr>
        <w:t>会在类加载后被放入这个区域。</w:t>
      </w:r>
    </w:p>
    <w:p w:rsidR="00536289" w:rsidRDefault="006410C8" w:rsidP="000272F4">
      <w:r w:rsidRPr="006410C8">
        <w:rPr>
          <w:rFonts w:hint="eastAsia"/>
        </w:rPr>
        <w:t>除了在编译期生成的常量，还允许</w:t>
      </w:r>
      <w:r w:rsidRPr="006410C8">
        <w:rPr>
          <w:rFonts w:hint="eastAsia"/>
          <w:highlight w:val="yellow"/>
        </w:rPr>
        <w:t>动态生成，例如</w:t>
      </w:r>
      <w:r w:rsidRPr="006410C8">
        <w:rPr>
          <w:rFonts w:hint="eastAsia"/>
          <w:highlight w:val="yellow"/>
        </w:rPr>
        <w:t xml:space="preserve"> String </w:t>
      </w:r>
      <w:r w:rsidRPr="006410C8">
        <w:rPr>
          <w:rFonts w:hint="eastAsia"/>
          <w:highlight w:val="yellow"/>
        </w:rPr>
        <w:t>类的</w:t>
      </w:r>
      <w:r w:rsidRPr="006410C8">
        <w:rPr>
          <w:rFonts w:hint="eastAsia"/>
          <w:highlight w:val="yellow"/>
        </w:rPr>
        <w:t xml:space="preserve"> intern()</w:t>
      </w:r>
      <w:r w:rsidRPr="006410C8">
        <w:rPr>
          <w:rFonts w:hint="eastAsia"/>
        </w:rPr>
        <w:t>。</w:t>
      </w:r>
    </w:p>
    <w:p w:rsidR="002C0C87" w:rsidRDefault="002C0C87" w:rsidP="007C04D6">
      <w:pPr>
        <w:pStyle w:val="3"/>
        <w:numPr>
          <w:ilvl w:val="0"/>
          <w:numId w:val="19"/>
        </w:numPr>
      </w:pPr>
      <w:r>
        <w:t>直接内存</w:t>
      </w:r>
    </w:p>
    <w:p w:rsidR="002C0C87" w:rsidRDefault="002C0C87" w:rsidP="002C0C87">
      <w:r w:rsidRPr="002C0C87">
        <w:rPr>
          <w:rFonts w:hint="eastAsia"/>
        </w:rPr>
        <w:t>在</w:t>
      </w:r>
      <w:r w:rsidRPr="002C0C87">
        <w:rPr>
          <w:rFonts w:hint="eastAsia"/>
        </w:rPr>
        <w:t xml:space="preserve"> JDK 1.4 </w:t>
      </w:r>
      <w:r w:rsidRPr="002C0C87">
        <w:rPr>
          <w:rFonts w:hint="eastAsia"/>
        </w:rPr>
        <w:t>中新引入了</w:t>
      </w:r>
      <w:r w:rsidRPr="002C0C87">
        <w:rPr>
          <w:rFonts w:hint="eastAsia"/>
        </w:rPr>
        <w:t xml:space="preserve"> </w:t>
      </w:r>
      <w:r w:rsidRPr="002C0C87">
        <w:rPr>
          <w:rFonts w:hint="eastAsia"/>
          <w:highlight w:val="yellow"/>
        </w:rPr>
        <w:t>NIO</w:t>
      </w:r>
      <w:r w:rsidRPr="002C0C87">
        <w:rPr>
          <w:rFonts w:hint="eastAsia"/>
        </w:rPr>
        <w:t xml:space="preserve"> </w:t>
      </w:r>
      <w:r w:rsidRPr="002C0C87">
        <w:rPr>
          <w:rFonts w:hint="eastAsia"/>
        </w:rPr>
        <w:t>类，它可以使用</w:t>
      </w:r>
      <w:r w:rsidRPr="002C0C87">
        <w:rPr>
          <w:rFonts w:hint="eastAsia"/>
        </w:rPr>
        <w:t xml:space="preserve"> </w:t>
      </w:r>
      <w:r w:rsidRPr="002C0C87">
        <w:rPr>
          <w:rFonts w:hint="eastAsia"/>
          <w:highlight w:val="yellow"/>
        </w:rPr>
        <w:t xml:space="preserve">Native </w:t>
      </w:r>
      <w:r w:rsidRPr="002C0C87">
        <w:rPr>
          <w:rFonts w:hint="eastAsia"/>
          <w:highlight w:val="yellow"/>
        </w:rPr>
        <w:t>函数</w:t>
      </w:r>
      <w:proofErr w:type="gramStart"/>
      <w:r w:rsidRPr="002C0C87">
        <w:rPr>
          <w:rFonts w:hint="eastAsia"/>
          <w:highlight w:val="yellow"/>
        </w:rPr>
        <w:t>库直接</w:t>
      </w:r>
      <w:proofErr w:type="gramEnd"/>
      <w:r w:rsidRPr="002C0C87">
        <w:rPr>
          <w:rFonts w:hint="eastAsia"/>
          <w:highlight w:val="yellow"/>
        </w:rPr>
        <w:t>分配堆外内存</w:t>
      </w:r>
      <w:r w:rsidRPr="002C0C87">
        <w:rPr>
          <w:rFonts w:hint="eastAsia"/>
        </w:rPr>
        <w:t>，然后通过</w:t>
      </w:r>
      <w:r w:rsidRPr="002C0C87">
        <w:rPr>
          <w:rFonts w:hint="eastAsia"/>
        </w:rPr>
        <w:t xml:space="preserve"> Java </w:t>
      </w:r>
      <w:r w:rsidRPr="002C0C87">
        <w:rPr>
          <w:rFonts w:hint="eastAsia"/>
        </w:rPr>
        <w:t>堆里的</w:t>
      </w:r>
      <w:r w:rsidRPr="002C0C87">
        <w:rPr>
          <w:rFonts w:hint="eastAsia"/>
        </w:rPr>
        <w:t xml:space="preserve"> </w:t>
      </w:r>
      <w:r w:rsidRPr="002C0C87">
        <w:rPr>
          <w:rFonts w:hint="eastAsia"/>
          <w:highlight w:val="yellow"/>
        </w:rPr>
        <w:t>DirectByteBuffer</w:t>
      </w:r>
      <w:r w:rsidRPr="002C0C87">
        <w:rPr>
          <w:rFonts w:hint="eastAsia"/>
        </w:rPr>
        <w:t xml:space="preserve"> </w:t>
      </w:r>
      <w:r w:rsidRPr="002C0C87">
        <w:rPr>
          <w:rFonts w:hint="eastAsia"/>
        </w:rPr>
        <w:t>对象作为这块内存的引用进行操作。这样能在一些场景中显著提高性能，因为避免了在堆内存和堆外内存来回拷贝数据。</w:t>
      </w:r>
    </w:p>
    <w:p w:rsidR="00387465" w:rsidRDefault="00387465" w:rsidP="007C04D6">
      <w:pPr>
        <w:pStyle w:val="2"/>
        <w:numPr>
          <w:ilvl w:val="0"/>
          <w:numId w:val="18"/>
        </w:numPr>
      </w:pPr>
      <w:r>
        <w:t>垃圾</w:t>
      </w:r>
      <w:r w:rsidR="00B878C6">
        <w:t>收集</w:t>
      </w:r>
    </w:p>
    <w:p w:rsidR="00B878C6" w:rsidRDefault="001450C8" w:rsidP="00B878C6">
      <w:r w:rsidRPr="001450C8">
        <w:rPr>
          <w:rFonts w:hint="eastAsia"/>
        </w:rPr>
        <w:t>垃圾收集主要是针对</w:t>
      </w:r>
      <w:r w:rsidRPr="001450C8">
        <w:rPr>
          <w:rFonts w:hint="eastAsia"/>
          <w:highlight w:val="yellow"/>
        </w:rPr>
        <w:t>堆和方法区</w:t>
      </w:r>
      <w:r w:rsidRPr="001450C8">
        <w:rPr>
          <w:rFonts w:hint="eastAsia"/>
        </w:rPr>
        <w:t>进行。</w:t>
      </w:r>
      <w:r w:rsidRPr="001450C8">
        <w:rPr>
          <w:rFonts w:hint="eastAsia"/>
          <w:highlight w:val="yellow"/>
        </w:rPr>
        <w:t>程序计数器</w:t>
      </w:r>
      <w:r w:rsidRPr="001450C8">
        <w:rPr>
          <w:rFonts w:hint="eastAsia"/>
        </w:rPr>
        <w:t>、</w:t>
      </w:r>
      <w:r w:rsidRPr="001450C8">
        <w:rPr>
          <w:rFonts w:hint="eastAsia"/>
          <w:highlight w:val="yellow"/>
        </w:rPr>
        <w:t>虚拟机</w:t>
      </w:r>
      <w:proofErr w:type="gramStart"/>
      <w:r w:rsidRPr="001450C8">
        <w:rPr>
          <w:rFonts w:hint="eastAsia"/>
          <w:highlight w:val="yellow"/>
        </w:rPr>
        <w:t>栈</w:t>
      </w:r>
      <w:proofErr w:type="gramEnd"/>
      <w:r w:rsidRPr="001450C8">
        <w:rPr>
          <w:rFonts w:hint="eastAsia"/>
        </w:rPr>
        <w:t>和</w:t>
      </w:r>
      <w:r w:rsidRPr="001450C8">
        <w:rPr>
          <w:rFonts w:hint="eastAsia"/>
          <w:highlight w:val="yellow"/>
        </w:rPr>
        <w:t>本地方法</w:t>
      </w:r>
      <w:proofErr w:type="gramStart"/>
      <w:r w:rsidRPr="001450C8">
        <w:rPr>
          <w:rFonts w:hint="eastAsia"/>
          <w:highlight w:val="yellow"/>
        </w:rPr>
        <w:t>栈</w:t>
      </w:r>
      <w:proofErr w:type="gramEnd"/>
      <w:r w:rsidRPr="001450C8">
        <w:rPr>
          <w:rFonts w:hint="eastAsia"/>
        </w:rPr>
        <w:t>这三个区域属于</w:t>
      </w:r>
      <w:r w:rsidRPr="001450C8">
        <w:rPr>
          <w:rFonts w:hint="eastAsia"/>
          <w:highlight w:val="yellow"/>
        </w:rPr>
        <w:t>线程私有</w:t>
      </w:r>
      <w:r w:rsidRPr="001450C8">
        <w:rPr>
          <w:rFonts w:hint="eastAsia"/>
        </w:rPr>
        <w:t>的，只存在于线程的生命周期内，线程结束之后就会消失，因此不需要对这三个区域进行垃圾回收。</w:t>
      </w:r>
    </w:p>
    <w:p w:rsidR="00794A13" w:rsidRDefault="00E16436" w:rsidP="007C04D6">
      <w:pPr>
        <w:pStyle w:val="3"/>
        <w:numPr>
          <w:ilvl w:val="0"/>
          <w:numId w:val="22"/>
        </w:numPr>
      </w:pPr>
      <w:r>
        <w:lastRenderedPageBreak/>
        <w:t>判断一个对象是否可被回收</w:t>
      </w:r>
    </w:p>
    <w:p w:rsidR="00B951E7" w:rsidRDefault="009F3434" w:rsidP="007C04D6">
      <w:pPr>
        <w:pStyle w:val="4"/>
        <w:numPr>
          <w:ilvl w:val="1"/>
          <w:numId w:val="23"/>
        </w:numPr>
      </w:pPr>
      <w:r>
        <w:rPr>
          <w:rFonts w:hint="eastAsia"/>
        </w:rPr>
        <w:t>引用计数法</w:t>
      </w:r>
    </w:p>
    <w:p w:rsidR="009F3434" w:rsidRDefault="0022688E" w:rsidP="009F3434">
      <w:r w:rsidRPr="0022688E">
        <w:rPr>
          <w:rFonts w:hint="eastAsia"/>
        </w:rPr>
        <w:t>为对象添加一个</w:t>
      </w:r>
      <w:r w:rsidRPr="0022688E">
        <w:rPr>
          <w:rFonts w:hint="eastAsia"/>
          <w:highlight w:val="yellow"/>
        </w:rPr>
        <w:t>引用计数器</w:t>
      </w:r>
      <w:r w:rsidRPr="0022688E">
        <w:rPr>
          <w:rFonts w:hint="eastAsia"/>
        </w:rPr>
        <w:t>，当对象增加一个引用时计数器加</w:t>
      </w:r>
      <w:r w:rsidRPr="0022688E">
        <w:rPr>
          <w:rFonts w:hint="eastAsia"/>
        </w:rPr>
        <w:t xml:space="preserve"> 1</w:t>
      </w:r>
      <w:r w:rsidRPr="0022688E">
        <w:rPr>
          <w:rFonts w:hint="eastAsia"/>
        </w:rPr>
        <w:t>，引用失效时计数器减</w:t>
      </w:r>
      <w:r w:rsidRPr="0022688E">
        <w:rPr>
          <w:rFonts w:hint="eastAsia"/>
        </w:rPr>
        <w:t xml:space="preserve"> 1</w:t>
      </w:r>
      <w:r w:rsidRPr="0022688E">
        <w:rPr>
          <w:rFonts w:hint="eastAsia"/>
        </w:rPr>
        <w:t>。</w:t>
      </w:r>
      <w:r w:rsidRPr="0022688E">
        <w:rPr>
          <w:rFonts w:hint="eastAsia"/>
          <w:highlight w:val="yellow"/>
        </w:rPr>
        <w:t>引用计数为</w:t>
      </w:r>
      <w:r w:rsidRPr="0022688E">
        <w:rPr>
          <w:rFonts w:hint="eastAsia"/>
          <w:highlight w:val="yellow"/>
        </w:rPr>
        <w:t xml:space="preserve"> 0 </w:t>
      </w:r>
      <w:r w:rsidRPr="0022688E">
        <w:rPr>
          <w:rFonts w:hint="eastAsia"/>
          <w:highlight w:val="yellow"/>
        </w:rPr>
        <w:t>的对象可被回收</w:t>
      </w:r>
      <w:r w:rsidRPr="0022688E">
        <w:rPr>
          <w:rFonts w:hint="eastAsia"/>
        </w:rPr>
        <w:t>。</w:t>
      </w:r>
    </w:p>
    <w:p w:rsidR="0022688E" w:rsidRDefault="0022688E" w:rsidP="009F3434"/>
    <w:p w:rsidR="00B80D89" w:rsidRDefault="00B80D89" w:rsidP="009F3434">
      <w:r w:rsidRPr="00B80D89">
        <w:rPr>
          <w:rFonts w:hint="eastAsia"/>
        </w:rPr>
        <w:t>在</w:t>
      </w:r>
      <w:r w:rsidRPr="00B80D89">
        <w:rPr>
          <w:rFonts w:hint="eastAsia"/>
          <w:highlight w:val="yellow"/>
        </w:rPr>
        <w:t>两个对象</w:t>
      </w:r>
      <w:r w:rsidRPr="00B80D89">
        <w:rPr>
          <w:rFonts w:hint="eastAsia"/>
        </w:rPr>
        <w:t>出现</w:t>
      </w:r>
      <w:r w:rsidRPr="00B80D89">
        <w:rPr>
          <w:rFonts w:hint="eastAsia"/>
          <w:highlight w:val="yellow"/>
        </w:rPr>
        <w:t>循环引用</w:t>
      </w:r>
      <w:r w:rsidRPr="00B80D89">
        <w:rPr>
          <w:rFonts w:hint="eastAsia"/>
        </w:rPr>
        <w:t>的情况下，此时引用计数器永远不为</w:t>
      </w:r>
      <w:r w:rsidRPr="00B80D89">
        <w:rPr>
          <w:rFonts w:hint="eastAsia"/>
        </w:rPr>
        <w:t xml:space="preserve"> 0</w:t>
      </w:r>
      <w:r w:rsidRPr="00B80D89">
        <w:rPr>
          <w:rFonts w:hint="eastAsia"/>
        </w:rPr>
        <w:t>，导致无法对它们进行回收。正是因为循环引用的存在，因此</w:t>
      </w:r>
      <w:r w:rsidRPr="00B80D89">
        <w:rPr>
          <w:rFonts w:hint="eastAsia"/>
        </w:rPr>
        <w:t xml:space="preserve"> </w:t>
      </w:r>
      <w:r w:rsidRPr="00B80D89">
        <w:rPr>
          <w:rFonts w:hint="eastAsia"/>
          <w:highlight w:val="yellow"/>
        </w:rPr>
        <w:t xml:space="preserve">Java </w:t>
      </w:r>
      <w:r w:rsidRPr="00B80D89">
        <w:rPr>
          <w:rFonts w:hint="eastAsia"/>
          <w:highlight w:val="yellow"/>
        </w:rPr>
        <w:t>虚拟机不使用引用计数算法</w:t>
      </w:r>
      <w:r w:rsidRPr="00B80D89">
        <w:rPr>
          <w:rFonts w:hint="eastAsia"/>
        </w:rPr>
        <w:t>。</w:t>
      </w:r>
    </w:p>
    <w:tbl>
      <w:tblPr>
        <w:tblStyle w:val="a5"/>
        <w:tblW w:w="0" w:type="auto"/>
        <w:tblLook w:val="04A0" w:firstRow="1" w:lastRow="0" w:firstColumn="1" w:lastColumn="0" w:noHBand="0" w:noVBand="1"/>
      </w:tblPr>
      <w:tblGrid>
        <w:gridCol w:w="8296"/>
      </w:tblGrid>
      <w:tr w:rsidR="005C5A77" w:rsidTr="005C5A77">
        <w:tc>
          <w:tcPr>
            <w:tcW w:w="8296" w:type="dxa"/>
          </w:tcPr>
          <w:p w:rsidR="005C5A77" w:rsidRDefault="005C5A77" w:rsidP="005C5A77">
            <w:r>
              <w:t>public class Test {</w:t>
            </w:r>
          </w:p>
          <w:p w:rsidR="005C5A77" w:rsidRDefault="005C5A77" w:rsidP="005C5A77"/>
          <w:p w:rsidR="005C5A77" w:rsidRDefault="005C5A77" w:rsidP="005C5A77">
            <w:r>
              <w:t xml:space="preserve">    public Object instance = null;</w:t>
            </w:r>
          </w:p>
          <w:p w:rsidR="005C5A77" w:rsidRDefault="005C5A77" w:rsidP="005C5A77"/>
          <w:p w:rsidR="005C5A77" w:rsidRDefault="005C5A77" w:rsidP="005C5A77">
            <w:r>
              <w:t xml:space="preserve">    public static void main(String[] args) {</w:t>
            </w:r>
          </w:p>
          <w:p w:rsidR="005C5A77" w:rsidRDefault="005C5A77" w:rsidP="005C5A77">
            <w:r>
              <w:t xml:space="preserve">        Test a = new Test();</w:t>
            </w:r>
          </w:p>
          <w:p w:rsidR="005C5A77" w:rsidRDefault="005C5A77" w:rsidP="005C5A77">
            <w:r>
              <w:t xml:space="preserve">        Test b = new Test();</w:t>
            </w:r>
          </w:p>
          <w:p w:rsidR="005C5A77" w:rsidRDefault="005C5A77" w:rsidP="005C5A77">
            <w:r>
              <w:t xml:space="preserve">        a.instance = b;</w:t>
            </w:r>
          </w:p>
          <w:p w:rsidR="005C5A77" w:rsidRDefault="005C5A77" w:rsidP="005C5A77">
            <w:r>
              <w:t xml:space="preserve">        b.instance = a;</w:t>
            </w:r>
          </w:p>
          <w:p w:rsidR="005C5A77" w:rsidRDefault="005C5A77" w:rsidP="005C5A77">
            <w:r>
              <w:t xml:space="preserve">        a = null;</w:t>
            </w:r>
          </w:p>
          <w:p w:rsidR="005C5A77" w:rsidRDefault="005C5A77" w:rsidP="005C5A77">
            <w:r>
              <w:t xml:space="preserve">        b = null;</w:t>
            </w:r>
          </w:p>
          <w:p w:rsidR="005C5A77" w:rsidRDefault="005C5A77" w:rsidP="005C5A77">
            <w:r>
              <w:t xml:space="preserve">        doSomething();</w:t>
            </w:r>
          </w:p>
          <w:p w:rsidR="005C5A77" w:rsidRDefault="005C5A77" w:rsidP="005C5A77">
            <w:r>
              <w:t xml:space="preserve">    }</w:t>
            </w:r>
          </w:p>
          <w:p w:rsidR="005C5A77" w:rsidRDefault="005C5A77" w:rsidP="005C5A77">
            <w:r>
              <w:t>}</w:t>
            </w:r>
          </w:p>
        </w:tc>
      </w:tr>
    </w:tbl>
    <w:p w:rsidR="005C5A77" w:rsidRDefault="00C72BEE" w:rsidP="009F3434">
      <w:r w:rsidRPr="00C72BEE">
        <w:rPr>
          <w:rFonts w:hint="eastAsia"/>
        </w:rPr>
        <w:t>在上述代码中，</w:t>
      </w:r>
      <w:r w:rsidRPr="00C72BEE">
        <w:rPr>
          <w:rFonts w:hint="eastAsia"/>
        </w:rPr>
        <w:t xml:space="preserve">a </w:t>
      </w:r>
      <w:r w:rsidRPr="00C72BEE">
        <w:rPr>
          <w:rFonts w:hint="eastAsia"/>
        </w:rPr>
        <w:t>与</w:t>
      </w:r>
      <w:r w:rsidRPr="00C72BEE">
        <w:rPr>
          <w:rFonts w:hint="eastAsia"/>
        </w:rPr>
        <w:t xml:space="preserve"> b </w:t>
      </w:r>
      <w:r w:rsidRPr="00C72BEE">
        <w:rPr>
          <w:rFonts w:hint="eastAsia"/>
        </w:rPr>
        <w:t>引用的对象实例互相持有了对象的引用，因此当我们把对</w:t>
      </w:r>
      <w:r w:rsidRPr="00C72BEE">
        <w:rPr>
          <w:rFonts w:hint="eastAsia"/>
        </w:rPr>
        <w:t xml:space="preserve"> a </w:t>
      </w:r>
      <w:r w:rsidRPr="00C72BEE">
        <w:rPr>
          <w:rFonts w:hint="eastAsia"/>
        </w:rPr>
        <w:t>对象与</w:t>
      </w:r>
      <w:r w:rsidRPr="00C72BEE">
        <w:rPr>
          <w:rFonts w:hint="eastAsia"/>
        </w:rPr>
        <w:t xml:space="preserve"> b </w:t>
      </w:r>
      <w:r w:rsidRPr="00C72BEE">
        <w:rPr>
          <w:rFonts w:hint="eastAsia"/>
        </w:rPr>
        <w:t>对象的引用去除之后，由于两个对象还存在互相之间的引用，导致两个</w:t>
      </w:r>
      <w:r w:rsidRPr="00C72BEE">
        <w:rPr>
          <w:rFonts w:hint="eastAsia"/>
        </w:rPr>
        <w:t xml:space="preserve"> Test </w:t>
      </w:r>
      <w:r w:rsidRPr="00C72BEE">
        <w:rPr>
          <w:rFonts w:hint="eastAsia"/>
        </w:rPr>
        <w:t>对象无法被回收。</w:t>
      </w:r>
    </w:p>
    <w:p w:rsidR="00E8390A" w:rsidRDefault="00FD3B7C" w:rsidP="007C04D6">
      <w:pPr>
        <w:pStyle w:val="4"/>
        <w:numPr>
          <w:ilvl w:val="1"/>
          <w:numId w:val="23"/>
        </w:numPr>
      </w:pPr>
      <w:r>
        <w:t>可达性分析算法</w:t>
      </w:r>
    </w:p>
    <w:p w:rsidR="00FD3B7C" w:rsidRDefault="00732A23" w:rsidP="00FD3B7C">
      <w:r w:rsidRPr="00732A23">
        <w:rPr>
          <w:rFonts w:hint="eastAsia"/>
        </w:rPr>
        <w:t>以</w:t>
      </w:r>
      <w:r w:rsidRPr="00732A23">
        <w:rPr>
          <w:rFonts w:hint="eastAsia"/>
        </w:rPr>
        <w:t xml:space="preserve"> </w:t>
      </w:r>
      <w:r w:rsidRPr="00732A23">
        <w:rPr>
          <w:rFonts w:hint="eastAsia"/>
          <w:highlight w:val="yellow"/>
        </w:rPr>
        <w:t xml:space="preserve">GC Roots </w:t>
      </w:r>
      <w:r w:rsidRPr="00732A23">
        <w:rPr>
          <w:rFonts w:hint="eastAsia"/>
          <w:highlight w:val="yellow"/>
        </w:rPr>
        <w:t>为起始点</w:t>
      </w:r>
      <w:r w:rsidRPr="00732A23">
        <w:rPr>
          <w:rFonts w:hint="eastAsia"/>
        </w:rPr>
        <w:t>进行搜索，</w:t>
      </w:r>
      <w:r w:rsidRPr="00732A23">
        <w:rPr>
          <w:rFonts w:hint="eastAsia"/>
          <w:highlight w:val="yellow"/>
        </w:rPr>
        <w:t>可达的对象都是存活的</w:t>
      </w:r>
      <w:r w:rsidRPr="00732A23">
        <w:rPr>
          <w:rFonts w:hint="eastAsia"/>
        </w:rPr>
        <w:t>，</w:t>
      </w:r>
      <w:r w:rsidRPr="00732A23">
        <w:rPr>
          <w:rFonts w:hint="eastAsia"/>
          <w:highlight w:val="yellow"/>
        </w:rPr>
        <w:t>不可达的对象可被回收</w:t>
      </w:r>
      <w:r w:rsidRPr="00732A23">
        <w:rPr>
          <w:rFonts w:hint="eastAsia"/>
        </w:rPr>
        <w:t>。</w:t>
      </w:r>
    </w:p>
    <w:p w:rsidR="00851F2B" w:rsidRDefault="00851F2B" w:rsidP="00FD3B7C">
      <w:r w:rsidRPr="00851F2B">
        <w:rPr>
          <w:rFonts w:hint="eastAsia"/>
        </w:rPr>
        <w:t xml:space="preserve">Java </w:t>
      </w:r>
      <w:r w:rsidRPr="00851F2B">
        <w:rPr>
          <w:rFonts w:hint="eastAsia"/>
        </w:rPr>
        <w:t>虚拟机使用该算法来判断对象是否可被回收，</w:t>
      </w:r>
      <w:r w:rsidRPr="00851F2B">
        <w:rPr>
          <w:rFonts w:hint="eastAsia"/>
        </w:rPr>
        <w:t xml:space="preserve">GC Roots </w:t>
      </w:r>
      <w:r w:rsidRPr="00851F2B">
        <w:rPr>
          <w:rFonts w:hint="eastAsia"/>
        </w:rPr>
        <w:t>一般包含以下内容：</w:t>
      </w:r>
    </w:p>
    <w:p w:rsidR="00851F2B" w:rsidRDefault="00851F2B" w:rsidP="007C04D6">
      <w:pPr>
        <w:pStyle w:val="a3"/>
        <w:numPr>
          <w:ilvl w:val="0"/>
          <w:numId w:val="24"/>
        </w:numPr>
        <w:ind w:firstLineChars="0"/>
      </w:pPr>
      <w:r w:rsidRPr="00851F2B">
        <w:rPr>
          <w:rFonts w:hint="eastAsia"/>
        </w:rPr>
        <w:t>虚拟机</w:t>
      </w:r>
      <w:proofErr w:type="gramStart"/>
      <w:r w:rsidRPr="00851F2B">
        <w:rPr>
          <w:rFonts w:hint="eastAsia"/>
        </w:rPr>
        <w:t>栈</w:t>
      </w:r>
      <w:proofErr w:type="gramEnd"/>
      <w:r w:rsidRPr="00851F2B">
        <w:rPr>
          <w:rFonts w:hint="eastAsia"/>
        </w:rPr>
        <w:t>中局部变量表中引用的对象</w:t>
      </w:r>
    </w:p>
    <w:p w:rsidR="00851F2B" w:rsidRDefault="00851F2B" w:rsidP="007C04D6">
      <w:pPr>
        <w:pStyle w:val="a3"/>
        <w:numPr>
          <w:ilvl w:val="0"/>
          <w:numId w:val="24"/>
        </w:numPr>
        <w:ind w:firstLineChars="0"/>
      </w:pPr>
      <w:r w:rsidRPr="00851F2B">
        <w:rPr>
          <w:rFonts w:hint="eastAsia"/>
        </w:rPr>
        <w:t>本地方法</w:t>
      </w:r>
      <w:proofErr w:type="gramStart"/>
      <w:r w:rsidRPr="00851F2B">
        <w:rPr>
          <w:rFonts w:hint="eastAsia"/>
        </w:rPr>
        <w:t>栈</w:t>
      </w:r>
      <w:proofErr w:type="gramEnd"/>
      <w:r w:rsidRPr="00851F2B">
        <w:rPr>
          <w:rFonts w:hint="eastAsia"/>
        </w:rPr>
        <w:t>中</w:t>
      </w:r>
      <w:r w:rsidRPr="00851F2B">
        <w:rPr>
          <w:rFonts w:hint="eastAsia"/>
        </w:rPr>
        <w:t xml:space="preserve"> JNI </w:t>
      </w:r>
      <w:r w:rsidRPr="00851F2B">
        <w:rPr>
          <w:rFonts w:hint="eastAsia"/>
        </w:rPr>
        <w:t>中引用的对象</w:t>
      </w:r>
    </w:p>
    <w:p w:rsidR="00851F2B" w:rsidRDefault="00851F2B" w:rsidP="007C04D6">
      <w:pPr>
        <w:pStyle w:val="a3"/>
        <w:numPr>
          <w:ilvl w:val="0"/>
          <w:numId w:val="24"/>
        </w:numPr>
        <w:ind w:firstLineChars="0"/>
      </w:pPr>
      <w:r w:rsidRPr="00851F2B">
        <w:rPr>
          <w:rFonts w:hint="eastAsia"/>
        </w:rPr>
        <w:t>方法区中类静态属性引用的对象</w:t>
      </w:r>
    </w:p>
    <w:p w:rsidR="00851F2B" w:rsidRDefault="00851F2B" w:rsidP="007C04D6">
      <w:pPr>
        <w:pStyle w:val="a3"/>
        <w:numPr>
          <w:ilvl w:val="0"/>
          <w:numId w:val="24"/>
        </w:numPr>
        <w:ind w:firstLineChars="0"/>
      </w:pPr>
      <w:r w:rsidRPr="00851F2B">
        <w:rPr>
          <w:rFonts w:hint="eastAsia"/>
        </w:rPr>
        <w:t>方法区中的常量引用的对象</w:t>
      </w:r>
    </w:p>
    <w:p w:rsidR="00461568" w:rsidRDefault="00461568" w:rsidP="00461568">
      <w:pPr>
        <w:jc w:val="center"/>
      </w:pPr>
      <w:r>
        <w:object w:dxaOrig="12511" w:dyaOrig="4560">
          <v:shape id="_x0000_i1036" type="#_x0000_t75" style="width:414.7pt;height:150.9pt" o:ole="">
            <v:imagedata r:id="rId33" o:title=""/>
          </v:shape>
          <o:OLEObject Type="Embed" ProgID="Visio.Drawing.15" ShapeID="_x0000_i1036" DrawAspect="Content" ObjectID="_1616252183" r:id="rId34"/>
        </w:object>
      </w:r>
    </w:p>
    <w:p w:rsidR="00461568" w:rsidRDefault="00E2166B" w:rsidP="007C04D6">
      <w:pPr>
        <w:pStyle w:val="4"/>
        <w:numPr>
          <w:ilvl w:val="1"/>
          <w:numId w:val="23"/>
        </w:numPr>
      </w:pPr>
      <w:r>
        <w:rPr>
          <w:rFonts w:hint="eastAsia"/>
        </w:rPr>
        <w:t>方法区的回收</w:t>
      </w:r>
    </w:p>
    <w:p w:rsidR="005E6EB8" w:rsidRDefault="00E44F1A" w:rsidP="005E6EB8">
      <w:r w:rsidRPr="00E44F1A">
        <w:rPr>
          <w:rFonts w:hint="eastAsia"/>
        </w:rPr>
        <w:t>因为方法区</w:t>
      </w:r>
      <w:r w:rsidRPr="00E44F1A">
        <w:rPr>
          <w:rFonts w:hint="eastAsia"/>
          <w:highlight w:val="yellow"/>
        </w:rPr>
        <w:t>主要存放永久代对象</w:t>
      </w:r>
      <w:r w:rsidRPr="00E44F1A">
        <w:rPr>
          <w:rFonts w:hint="eastAsia"/>
        </w:rPr>
        <w:t>，而永久代对象的回收率比新生代低很多，所以</w:t>
      </w:r>
      <w:r w:rsidRPr="00E44F1A">
        <w:rPr>
          <w:rFonts w:hint="eastAsia"/>
          <w:highlight w:val="yellow"/>
        </w:rPr>
        <w:t>在方法区上进行回收性价比不高</w:t>
      </w:r>
      <w:r w:rsidRPr="00E44F1A">
        <w:rPr>
          <w:rFonts w:hint="eastAsia"/>
        </w:rPr>
        <w:t>。</w:t>
      </w:r>
    </w:p>
    <w:p w:rsidR="00E44F1A" w:rsidRDefault="00E44F1A" w:rsidP="005E6EB8"/>
    <w:p w:rsidR="007535D1" w:rsidRDefault="007535D1" w:rsidP="005E6EB8">
      <w:r w:rsidRPr="007535D1">
        <w:rPr>
          <w:rFonts w:hint="eastAsia"/>
        </w:rPr>
        <w:t>主要是对</w:t>
      </w:r>
      <w:r w:rsidRPr="007535D1">
        <w:rPr>
          <w:rFonts w:hint="eastAsia"/>
          <w:highlight w:val="yellow"/>
        </w:rPr>
        <w:t>常量池</w:t>
      </w:r>
      <w:r w:rsidRPr="007535D1">
        <w:rPr>
          <w:rFonts w:hint="eastAsia"/>
        </w:rPr>
        <w:t>的回收和对</w:t>
      </w:r>
      <w:r w:rsidRPr="007535D1">
        <w:rPr>
          <w:rFonts w:hint="eastAsia"/>
          <w:highlight w:val="yellow"/>
        </w:rPr>
        <w:t>类的卸载</w:t>
      </w:r>
      <w:r w:rsidRPr="007535D1">
        <w:rPr>
          <w:rFonts w:hint="eastAsia"/>
        </w:rPr>
        <w:t>。</w:t>
      </w:r>
    </w:p>
    <w:p w:rsidR="007535D1" w:rsidRDefault="007535D1" w:rsidP="005E6EB8"/>
    <w:p w:rsidR="007535D1" w:rsidRDefault="007535D1" w:rsidP="005E6EB8">
      <w:r w:rsidRPr="007535D1">
        <w:rPr>
          <w:rFonts w:hint="eastAsia"/>
        </w:rPr>
        <w:t>为了避免内存溢出，在</w:t>
      </w:r>
      <w:r w:rsidRPr="009320D3">
        <w:rPr>
          <w:rFonts w:hint="eastAsia"/>
          <w:highlight w:val="yellow"/>
        </w:rPr>
        <w:t>大量使用反射</w:t>
      </w:r>
      <w:r w:rsidRPr="007535D1">
        <w:rPr>
          <w:rFonts w:hint="eastAsia"/>
        </w:rPr>
        <w:t>和</w:t>
      </w:r>
      <w:r w:rsidRPr="009320D3">
        <w:rPr>
          <w:rFonts w:hint="eastAsia"/>
          <w:highlight w:val="yellow"/>
        </w:rPr>
        <w:t>动态代理</w:t>
      </w:r>
      <w:r w:rsidRPr="007535D1">
        <w:rPr>
          <w:rFonts w:hint="eastAsia"/>
        </w:rPr>
        <w:t>的场景都需要虚拟机具备类卸载功能。</w:t>
      </w:r>
    </w:p>
    <w:p w:rsidR="007535D1" w:rsidRDefault="007535D1" w:rsidP="005E6EB8"/>
    <w:p w:rsidR="007535D1" w:rsidRDefault="009320D3" w:rsidP="005E6EB8">
      <w:r w:rsidRPr="009320D3">
        <w:rPr>
          <w:rFonts w:hint="eastAsia"/>
        </w:rPr>
        <w:t>类的卸载条件很多，需要满足以下三个条件，并且满足了条件也</w:t>
      </w:r>
      <w:r w:rsidRPr="00E931AD">
        <w:rPr>
          <w:rFonts w:hint="eastAsia"/>
          <w:highlight w:val="yellow"/>
        </w:rPr>
        <w:t>不一定会被卸载</w:t>
      </w:r>
      <w:r w:rsidRPr="009320D3">
        <w:rPr>
          <w:rFonts w:hint="eastAsia"/>
        </w:rPr>
        <w:t>：</w:t>
      </w:r>
    </w:p>
    <w:p w:rsidR="00FE54AD" w:rsidRDefault="00E931AD" w:rsidP="007C04D6">
      <w:pPr>
        <w:pStyle w:val="a3"/>
        <w:numPr>
          <w:ilvl w:val="0"/>
          <w:numId w:val="25"/>
        </w:numPr>
        <w:ind w:firstLineChars="0"/>
      </w:pPr>
      <w:r w:rsidRPr="00E931AD">
        <w:rPr>
          <w:rFonts w:hint="eastAsia"/>
        </w:rPr>
        <w:t>该类所有的实例都已经被回收，此时堆中不存在该类的任何实例。</w:t>
      </w:r>
    </w:p>
    <w:p w:rsidR="00E931AD" w:rsidRDefault="0007339F" w:rsidP="007C04D6">
      <w:pPr>
        <w:pStyle w:val="a3"/>
        <w:numPr>
          <w:ilvl w:val="0"/>
          <w:numId w:val="25"/>
        </w:numPr>
        <w:ind w:firstLineChars="0"/>
      </w:pPr>
      <w:r w:rsidRPr="0007339F">
        <w:rPr>
          <w:rFonts w:hint="eastAsia"/>
        </w:rPr>
        <w:t>加载该类的</w:t>
      </w:r>
      <w:r w:rsidRPr="0007339F">
        <w:rPr>
          <w:rFonts w:hint="eastAsia"/>
        </w:rPr>
        <w:t xml:space="preserve"> ClassLoader </w:t>
      </w:r>
      <w:r w:rsidRPr="0007339F">
        <w:rPr>
          <w:rFonts w:hint="eastAsia"/>
        </w:rPr>
        <w:t>已经被回收。</w:t>
      </w:r>
    </w:p>
    <w:p w:rsidR="0007339F" w:rsidRDefault="0007339F" w:rsidP="007C04D6">
      <w:pPr>
        <w:pStyle w:val="a3"/>
        <w:numPr>
          <w:ilvl w:val="0"/>
          <w:numId w:val="25"/>
        </w:numPr>
        <w:ind w:firstLineChars="0"/>
      </w:pPr>
      <w:r w:rsidRPr="0007339F">
        <w:rPr>
          <w:rFonts w:hint="eastAsia"/>
        </w:rPr>
        <w:t>该类对应的</w:t>
      </w:r>
      <w:r w:rsidRPr="0007339F">
        <w:rPr>
          <w:rFonts w:hint="eastAsia"/>
        </w:rPr>
        <w:t xml:space="preserve"> Class </w:t>
      </w:r>
      <w:r w:rsidRPr="0007339F">
        <w:rPr>
          <w:rFonts w:hint="eastAsia"/>
        </w:rPr>
        <w:t>对象没有在任何地方被引用，也就无法在任何地方通过反射访问该类方法。</w:t>
      </w:r>
    </w:p>
    <w:p w:rsidR="0007339F" w:rsidRDefault="0007339F" w:rsidP="007C04D6">
      <w:pPr>
        <w:pStyle w:val="4"/>
        <w:numPr>
          <w:ilvl w:val="1"/>
          <w:numId w:val="23"/>
        </w:numPr>
      </w:pPr>
      <w:proofErr w:type="gramStart"/>
      <w:r>
        <w:t>f</w:t>
      </w:r>
      <w:r>
        <w:rPr>
          <w:rFonts w:hint="eastAsia"/>
        </w:rPr>
        <w:t>inalize(</w:t>
      </w:r>
      <w:r>
        <w:t>)</w:t>
      </w:r>
      <w:proofErr w:type="gramEnd"/>
    </w:p>
    <w:p w:rsidR="0007339F" w:rsidRDefault="00625265" w:rsidP="0007339F">
      <w:r w:rsidRPr="00625265">
        <w:rPr>
          <w:rFonts w:hint="eastAsia"/>
        </w:rPr>
        <w:t>类似</w:t>
      </w:r>
      <w:r w:rsidRPr="00625265">
        <w:rPr>
          <w:rFonts w:hint="eastAsia"/>
        </w:rPr>
        <w:t xml:space="preserve"> C++ </w:t>
      </w:r>
      <w:proofErr w:type="gramStart"/>
      <w:r w:rsidRPr="00625265">
        <w:rPr>
          <w:rFonts w:hint="eastAsia"/>
        </w:rPr>
        <w:t>的析构函数</w:t>
      </w:r>
      <w:proofErr w:type="gramEnd"/>
      <w:r w:rsidRPr="00625265">
        <w:rPr>
          <w:rFonts w:hint="eastAsia"/>
        </w:rPr>
        <w:t>，</w:t>
      </w:r>
      <w:r w:rsidRPr="00625265">
        <w:rPr>
          <w:rFonts w:hint="eastAsia"/>
          <w:highlight w:val="yellow"/>
        </w:rPr>
        <w:t>用于关闭外部资源</w:t>
      </w:r>
      <w:r w:rsidRPr="00625265">
        <w:rPr>
          <w:rFonts w:hint="eastAsia"/>
        </w:rPr>
        <w:t>。但是</w:t>
      </w:r>
      <w:r w:rsidRPr="00625265">
        <w:rPr>
          <w:rFonts w:hint="eastAsia"/>
        </w:rPr>
        <w:t xml:space="preserve"> </w:t>
      </w:r>
      <w:r w:rsidRPr="00625265">
        <w:rPr>
          <w:rFonts w:hint="eastAsia"/>
          <w:highlight w:val="yellow"/>
        </w:rPr>
        <w:t xml:space="preserve">try-finally </w:t>
      </w:r>
      <w:r w:rsidRPr="00625265">
        <w:rPr>
          <w:rFonts w:hint="eastAsia"/>
          <w:highlight w:val="yellow"/>
        </w:rPr>
        <w:t>等方式可以做得更好</w:t>
      </w:r>
      <w:r w:rsidRPr="00625265">
        <w:rPr>
          <w:rFonts w:hint="eastAsia"/>
        </w:rPr>
        <w:t>，并且该方法运行代价很高，不确定性大，无法保证各个对象的调用顺序，因此</w:t>
      </w:r>
      <w:r w:rsidRPr="00625265">
        <w:rPr>
          <w:rFonts w:hint="eastAsia"/>
          <w:highlight w:val="yellow"/>
        </w:rPr>
        <w:t>最好不要使用</w:t>
      </w:r>
      <w:r w:rsidRPr="00625265">
        <w:rPr>
          <w:rFonts w:hint="eastAsia"/>
        </w:rPr>
        <w:t>。</w:t>
      </w:r>
    </w:p>
    <w:p w:rsidR="00625265" w:rsidRDefault="00625265" w:rsidP="0007339F"/>
    <w:p w:rsidR="00625265" w:rsidRDefault="00B964E8" w:rsidP="0007339F">
      <w:r w:rsidRPr="00B964E8">
        <w:rPr>
          <w:rFonts w:hint="eastAsia"/>
        </w:rPr>
        <w:t>当一个对象可被回收时，如果需要执行该对象的</w:t>
      </w:r>
      <w:r w:rsidRPr="00B964E8">
        <w:rPr>
          <w:rFonts w:hint="eastAsia"/>
        </w:rPr>
        <w:t xml:space="preserve"> finalize() </w:t>
      </w:r>
      <w:r w:rsidRPr="00B964E8">
        <w:rPr>
          <w:rFonts w:hint="eastAsia"/>
        </w:rPr>
        <w:t>方法，那么就有可能在该方法中让对象重新被引用，从而实现自救。</w:t>
      </w:r>
      <w:r w:rsidRPr="00B964E8">
        <w:rPr>
          <w:rFonts w:hint="eastAsia"/>
          <w:highlight w:val="yellow"/>
        </w:rPr>
        <w:t>自救只能进行一次</w:t>
      </w:r>
      <w:r w:rsidRPr="00B964E8">
        <w:rPr>
          <w:rFonts w:hint="eastAsia"/>
        </w:rPr>
        <w:t>，如果回收的对象之前调用了</w:t>
      </w:r>
      <w:r w:rsidRPr="00B964E8">
        <w:rPr>
          <w:rFonts w:hint="eastAsia"/>
        </w:rPr>
        <w:t xml:space="preserve"> finalize() </w:t>
      </w:r>
      <w:r w:rsidRPr="00B964E8">
        <w:rPr>
          <w:rFonts w:hint="eastAsia"/>
        </w:rPr>
        <w:t>方法自救，后面回收时不会再调用该方法。</w:t>
      </w:r>
    </w:p>
    <w:p w:rsidR="008B67BE" w:rsidRDefault="005A5A5B" w:rsidP="007C04D6">
      <w:pPr>
        <w:pStyle w:val="3"/>
        <w:numPr>
          <w:ilvl w:val="0"/>
          <w:numId w:val="23"/>
        </w:numPr>
      </w:pPr>
      <w:r>
        <w:t>引用类型</w:t>
      </w:r>
    </w:p>
    <w:p w:rsidR="005A5A5B" w:rsidRDefault="000433C4" w:rsidP="005A5A5B">
      <w:r w:rsidRPr="000433C4">
        <w:rPr>
          <w:rFonts w:hint="eastAsia"/>
        </w:rPr>
        <w:t>无论是通过引用计数算法判断对象的引用数量，还是通过可达性分析算法判断对象是否可达，判定对象是否可被回收都</w:t>
      </w:r>
      <w:r w:rsidRPr="000433C4">
        <w:rPr>
          <w:rFonts w:hint="eastAsia"/>
          <w:highlight w:val="yellow"/>
        </w:rPr>
        <w:t>与引用有关</w:t>
      </w:r>
      <w:r w:rsidRPr="000433C4">
        <w:rPr>
          <w:rFonts w:hint="eastAsia"/>
        </w:rPr>
        <w:t>。</w:t>
      </w:r>
    </w:p>
    <w:p w:rsidR="00E41CB6" w:rsidRDefault="00E41CB6" w:rsidP="002D3276">
      <w:r w:rsidRPr="00E41CB6">
        <w:rPr>
          <w:rFonts w:hint="eastAsia"/>
        </w:rPr>
        <w:t xml:space="preserve">Java </w:t>
      </w:r>
      <w:r w:rsidRPr="00E41CB6">
        <w:rPr>
          <w:rFonts w:hint="eastAsia"/>
        </w:rPr>
        <w:t>提供了四种强度不同的引用类型。</w:t>
      </w:r>
    </w:p>
    <w:p w:rsidR="00DD3CA1" w:rsidRDefault="000D7502" w:rsidP="007C04D6">
      <w:pPr>
        <w:pStyle w:val="4"/>
        <w:numPr>
          <w:ilvl w:val="1"/>
          <w:numId w:val="23"/>
        </w:numPr>
      </w:pPr>
      <w:r>
        <w:rPr>
          <w:rFonts w:hint="eastAsia"/>
        </w:rPr>
        <w:lastRenderedPageBreak/>
        <w:t>强引用</w:t>
      </w:r>
    </w:p>
    <w:p w:rsidR="000D7502" w:rsidRDefault="000D7502" w:rsidP="000D7502">
      <w:r>
        <w:t>被强引用关联的对象</w:t>
      </w:r>
      <w:r w:rsidRPr="001F2274">
        <w:rPr>
          <w:highlight w:val="yellow"/>
        </w:rPr>
        <w:t>不会被回收</w:t>
      </w:r>
      <w:r>
        <w:rPr>
          <w:rFonts w:hint="eastAsia"/>
        </w:rPr>
        <w:t>。</w:t>
      </w:r>
    </w:p>
    <w:p w:rsidR="000D7502" w:rsidRDefault="000D7502" w:rsidP="000D7502">
      <w:r>
        <w:t>使用</w:t>
      </w:r>
      <w:r>
        <w:t>new</w:t>
      </w:r>
      <w:r>
        <w:t>一个新对象的方式来创建强引用</w:t>
      </w:r>
      <w:r>
        <w:rPr>
          <w:rFonts w:hint="eastAsia"/>
        </w:rPr>
        <w:t>。</w:t>
      </w:r>
    </w:p>
    <w:tbl>
      <w:tblPr>
        <w:tblStyle w:val="a5"/>
        <w:tblW w:w="0" w:type="auto"/>
        <w:tblLook w:val="04A0" w:firstRow="1" w:lastRow="0" w:firstColumn="1" w:lastColumn="0" w:noHBand="0" w:noVBand="1"/>
      </w:tblPr>
      <w:tblGrid>
        <w:gridCol w:w="8296"/>
      </w:tblGrid>
      <w:tr w:rsidR="009B21AD" w:rsidTr="009B21AD">
        <w:tc>
          <w:tcPr>
            <w:tcW w:w="8296" w:type="dxa"/>
          </w:tcPr>
          <w:p w:rsidR="009B21AD" w:rsidRDefault="009B21AD" w:rsidP="000D7502">
            <w:r w:rsidRPr="009B21AD">
              <w:t>Object obj = new Object();</w:t>
            </w:r>
          </w:p>
        </w:tc>
      </w:tr>
    </w:tbl>
    <w:p w:rsidR="000D7502" w:rsidRDefault="001F2274" w:rsidP="007C04D6">
      <w:pPr>
        <w:pStyle w:val="4"/>
        <w:numPr>
          <w:ilvl w:val="1"/>
          <w:numId w:val="23"/>
        </w:numPr>
      </w:pPr>
      <w:r>
        <w:rPr>
          <w:rFonts w:hint="eastAsia"/>
        </w:rPr>
        <w:t>软引用</w:t>
      </w:r>
    </w:p>
    <w:p w:rsidR="001F2274" w:rsidRDefault="001F2274" w:rsidP="001F2274">
      <w:r w:rsidRPr="001F2274">
        <w:rPr>
          <w:rFonts w:hint="eastAsia"/>
        </w:rPr>
        <w:t>被软引用关联的对象只有</w:t>
      </w:r>
      <w:r w:rsidRPr="001F2274">
        <w:rPr>
          <w:rFonts w:hint="eastAsia"/>
          <w:highlight w:val="yellow"/>
        </w:rPr>
        <w:t>在内存不够的情况下才会被回收</w:t>
      </w:r>
      <w:r w:rsidRPr="001F2274">
        <w:rPr>
          <w:rFonts w:hint="eastAsia"/>
        </w:rPr>
        <w:t>。</w:t>
      </w:r>
    </w:p>
    <w:tbl>
      <w:tblPr>
        <w:tblStyle w:val="a5"/>
        <w:tblW w:w="0" w:type="auto"/>
        <w:tblLook w:val="04A0" w:firstRow="1" w:lastRow="0" w:firstColumn="1" w:lastColumn="0" w:noHBand="0" w:noVBand="1"/>
      </w:tblPr>
      <w:tblGrid>
        <w:gridCol w:w="8296"/>
      </w:tblGrid>
      <w:tr w:rsidR="001F2274" w:rsidTr="001F2274">
        <w:tc>
          <w:tcPr>
            <w:tcW w:w="8296" w:type="dxa"/>
          </w:tcPr>
          <w:p w:rsidR="001F2274" w:rsidRDefault="001F2274" w:rsidP="001F2274">
            <w:r>
              <w:t>Object obj = new Object();</w:t>
            </w:r>
          </w:p>
          <w:p w:rsidR="001F2274" w:rsidRDefault="001F2274" w:rsidP="001F2274">
            <w:r>
              <w:t>SoftReference&lt;Object&gt; sf = new SoftReference&lt;Object&gt;(obj);</w:t>
            </w:r>
          </w:p>
          <w:p w:rsidR="001F2274" w:rsidRDefault="001F2274" w:rsidP="001F2274">
            <w:r>
              <w:rPr>
                <w:rFonts w:hint="eastAsia"/>
              </w:rPr>
              <w:t xml:space="preserve">obj = null;  // </w:t>
            </w:r>
            <w:r>
              <w:rPr>
                <w:rFonts w:hint="eastAsia"/>
              </w:rPr>
              <w:t>使对象只被软引用关联</w:t>
            </w:r>
          </w:p>
        </w:tc>
      </w:tr>
    </w:tbl>
    <w:p w:rsidR="001F2274" w:rsidRDefault="00B01943" w:rsidP="007C04D6">
      <w:pPr>
        <w:pStyle w:val="4"/>
        <w:numPr>
          <w:ilvl w:val="1"/>
          <w:numId w:val="23"/>
        </w:numPr>
      </w:pPr>
      <w:r>
        <w:t>弱引用</w:t>
      </w:r>
    </w:p>
    <w:p w:rsidR="00B01943" w:rsidRDefault="00B01943" w:rsidP="00B01943">
      <w:r w:rsidRPr="00B01943">
        <w:rPr>
          <w:rFonts w:hint="eastAsia"/>
        </w:rPr>
        <w:t>被弱引用关联的对象</w:t>
      </w:r>
      <w:r w:rsidRPr="00B01943">
        <w:rPr>
          <w:rFonts w:hint="eastAsia"/>
          <w:highlight w:val="yellow"/>
        </w:rPr>
        <w:t>一定会被回收</w:t>
      </w:r>
      <w:r w:rsidRPr="00B01943">
        <w:rPr>
          <w:rFonts w:hint="eastAsia"/>
        </w:rPr>
        <w:t>，也就是说它</w:t>
      </w:r>
      <w:r w:rsidRPr="00B01943">
        <w:rPr>
          <w:rFonts w:hint="eastAsia"/>
          <w:highlight w:val="yellow"/>
        </w:rPr>
        <w:t>只能存活到下一次垃圾回收发生之前</w:t>
      </w:r>
      <w:r w:rsidRPr="00B01943">
        <w:rPr>
          <w:rFonts w:hint="eastAsia"/>
        </w:rPr>
        <w:t>。</w:t>
      </w:r>
    </w:p>
    <w:p w:rsidR="0068528A" w:rsidRDefault="0068528A" w:rsidP="00B01943">
      <w:r w:rsidRPr="0068528A">
        <w:rPr>
          <w:rFonts w:hint="eastAsia"/>
        </w:rPr>
        <w:t>使用</w:t>
      </w:r>
      <w:r w:rsidRPr="0068528A">
        <w:rPr>
          <w:rFonts w:hint="eastAsia"/>
        </w:rPr>
        <w:t xml:space="preserve"> </w:t>
      </w:r>
      <w:r w:rsidRPr="0068528A">
        <w:rPr>
          <w:rFonts w:hint="eastAsia"/>
          <w:highlight w:val="yellow"/>
        </w:rPr>
        <w:t>WeakReference</w:t>
      </w:r>
      <w:r w:rsidRPr="0068528A">
        <w:rPr>
          <w:rFonts w:hint="eastAsia"/>
        </w:rPr>
        <w:t xml:space="preserve"> </w:t>
      </w:r>
      <w:r w:rsidRPr="0068528A">
        <w:rPr>
          <w:rFonts w:hint="eastAsia"/>
        </w:rPr>
        <w:t>类来创建弱引用。</w:t>
      </w:r>
    </w:p>
    <w:tbl>
      <w:tblPr>
        <w:tblStyle w:val="a5"/>
        <w:tblW w:w="0" w:type="auto"/>
        <w:tblLook w:val="04A0" w:firstRow="1" w:lastRow="0" w:firstColumn="1" w:lastColumn="0" w:noHBand="0" w:noVBand="1"/>
      </w:tblPr>
      <w:tblGrid>
        <w:gridCol w:w="8296"/>
      </w:tblGrid>
      <w:tr w:rsidR="009500B6" w:rsidTr="009500B6">
        <w:tc>
          <w:tcPr>
            <w:tcW w:w="8296" w:type="dxa"/>
          </w:tcPr>
          <w:p w:rsidR="009500B6" w:rsidRDefault="009500B6" w:rsidP="009500B6">
            <w:r>
              <w:t>Object obj = new Object();</w:t>
            </w:r>
          </w:p>
          <w:p w:rsidR="009500B6" w:rsidRDefault="009500B6" w:rsidP="009500B6">
            <w:r>
              <w:t>WeakReference&lt;Object&gt; wf = new WeakReference&lt;Object&gt;(obj);</w:t>
            </w:r>
          </w:p>
          <w:p w:rsidR="009500B6" w:rsidRDefault="009500B6" w:rsidP="009500B6">
            <w:r>
              <w:t>obj = null;</w:t>
            </w:r>
          </w:p>
        </w:tc>
      </w:tr>
    </w:tbl>
    <w:p w:rsidR="0068528A" w:rsidRDefault="0069133E" w:rsidP="007C04D6">
      <w:pPr>
        <w:pStyle w:val="4"/>
        <w:numPr>
          <w:ilvl w:val="1"/>
          <w:numId w:val="23"/>
        </w:numPr>
      </w:pPr>
      <w:r>
        <w:t>虚引用</w:t>
      </w:r>
    </w:p>
    <w:p w:rsidR="0069133E" w:rsidRDefault="0069133E" w:rsidP="0069133E">
      <w:r w:rsidRPr="0069133E">
        <w:rPr>
          <w:rFonts w:hint="eastAsia"/>
        </w:rPr>
        <w:t>又称为</w:t>
      </w:r>
      <w:r w:rsidRPr="0069133E">
        <w:rPr>
          <w:rFonts w:hint="eastAsia"/>
          <w:highlight w:val="yellow"/>
        </w:rPr>
        <w:t>幽灵引用</w:t>
      </w:r>
      <w:r w:rsidRPr="0069133E">
        <w:rPr>
          <w:rFonts w:hint="eastAsia"/>
        </w:rPr>
        <w:t>或者</w:t>
      </w:r>
      <w:r w:rsidRPr="0069133E">
        <w:rPr>
          <w:rFonts w:hint="eastAsia"/>
          <w:highlight w:val="yellow"/>
        </w:rPr>
        <w:t>幻影引用</w:t>
      </w:r>
      <w:r w:rsidRPr="0069133E">
        <w:rPr>
          <w:rFonts w:hint="eastAsia"/>
        </w:rPr>
        <w:t>，一个对象是否有虚引用的存在，不会对其生存时间造成影响，也</w:t>
      </w:r>
      <w:r w:rsidRPr="0069133E">
        <w:rPr>
          <w:rFonts w:hint="eastAsia"/>
          <w:highlight w:val="yellow"/>
        </w:rPr>
        <w:t>无法通过虚引用得到一个对象</w:t>
      </w:r>
      <w:r w:rsidRPr="0069133E">
        <w:rPr>
          <w:rFonts w:hint="eastAsia"/>
        </w:rPr>
        <w:t>。</w:t>
      </w:r>
    </w:p>
    <w:p w:rsidR="0069133E" w:rsidRDefault="006A1589" w:rsidP="0069133E">
      <w:r w:rsidRPr="006A1589">
        <w:rPr>
          <w:rFonts w:hint="eastAsia"/>
        </w:rPr>
        <w:t>为一个对象设置虚引用的唯一目的是能</w:t>
      </w:r>
      <w:r w:rsidRPr="003922F7">
        <w:rPr>
          <w:rFonts w:hint="eastAsia"/>
          <w:highlight w:val="yellow"/>
        </w:rPr>
        <w:t>在这个对象被回收时收到一个系统通知</w:t>
      </w:r>
      <w:r w:rsidRPr="006A1589">
        <w:rPr>
          <w:rFonts w:hint="eastAsia"/>
        </w:rPr>
        <w:t>。</w:t>
      </w:r>
    </w:p>
    <w:p w:rsidR="006A1589" w:rsidRDefault="003922F7" w:rsidP="0069133E">
      <w:r w:rsidRPr="003922F7">
        <w:rPr>
          <w:rFonts w:hint="eastAsia"/>
        </w:rPr>
        <w:t>使用</w:t>
      </w:r>
      <w:r w:rsidRPr="003922F7">
        <w:rPr>
          <w:rFonts w:hint="eastAsia"/>
        </w:rPr>
        <w:t xml:space="preserve"> </w:t>
      </w:r>
      <w:r w:rsidRPr="003922F7">
        <w:rPr>
          <w:rFonts w:hint="eastAsia"/>
          <w:highlight w:val="yellow"/>
        </w:rPr>
        <w:t>PhantomReference</w:t>
      </w:r>
      <w:r w:rsidRPr="003922F7">
        <w:rPr>
          <w:rFonts w:hint="eastAsia"/>
        </w:rPr>
        <w:t xml:space="preserve"> </w:t>
      </w:r>
      <w:r w:rsidRPr="003922F7">
        <w:rPr>
          <w:rFonts w:hint="eastAsia"/>
        </w:rPr>
        <w:t>来创建虚引用。</w:t>
      </w:r>
    </w:p>
    <w:tbl>
      <w:tblPr>
        <w:tblStyle w:val="a5"/>
        <w:tblW w:w="0" w:type="auto"/>
        <w:tblLook w:val="04A0" w:firstRow="1" w:lastRow="0" w:firstColumn="1" w:lastColumn="0" w:noHBand="0" w:noVBand="1"/>
      </w:tblPr>
      <w:tblGrid>
        <w:gridCol w:w="8296"/>
      </w:tblGrid>
      <w:tr w:rsidR="00197B27" w:rsidTr="00197B27">
        <w:tc>
          <w:tcPr>
            <w:tcW w:w="8296" w:type="dxa"/>
          </w:tcPr>
          <w:p w:rsidR="00197B27" w:rsidRDefault="00197B27" w:rsidP="00197B27">
            <w:r>
              <w:t>Object obj = new Object();</w:t>
            </w:r>
          </w:p>
          <w:p w:rsidR="00197B27" w:rsidRDefault="00197B27" w:rsidP="00197B27">
            <w:r>
              <w:t>PhantomReference&lt;Object&gt; pf = new PhantomReference&lt;Object&gt;(obj, null);</w:t>
            </w:r>
          </w:p>
          <w:p w:rsidR="00197B27" w:rsidRDefault="00197B27" w:rsidP="00197B27">
            <w:r>
              <w:t>obj = null;</w:t>
            </w:r>
          </w:p>
        </w:tc>
      </w:tr>
    </w:tbl>
    <w:p w:rsidR="00197B27" w:rsidRDefault="009D614E" w:rsidP="007C04D6">
      <w:pPr>
        <w:pStyle w:val="3"/>
        <w:numPr>
          <w:ilvl w:val="0"/>
          <w:numId w:val="23"/>
        </w:numPr>
      </w:pPr>
      <w:r>
        <w:rPr>
          <w:rFonts w:hint="eastAsia"/>
        </w:rPr>
        <w:lastRenderedPageBreak/>
        <w:t>垃圾收集算法</w:t>
      </w:r>
    </w:p>
    <w:p w:rsidR="009D614E" w:rsidRDefault="0049739C" w:rsidP="007C04D6">
      <w:pPr>
        <w:pStyle w:val="4"/>
        <w:numPr>
          <w:ilvl w:val="1"/>
          <w:numId w:val="23"/>
        </w:numPr>
      </w:pPr>
      <w:r>
        <w:t>标记</w:t>
      </w:r>
      <w:r>
        <w:rPr>
          <w:rFonts w:hint="eastAsia"/>
        </w:rPr>
        <w:t>-</w:t>
      </w:r>
      <w:r>
        <w:t>清除</w:t>
      </w:r>
    </w:p>
    <w:p w:rsidR="0049739C" w:rsidRDefault="00266723" w:rsidP="0049739C">
      <w:r>
        <w:object w:dxaOrig="8176" w:dyaOrig="4500">
          <v:shape id="_x0000_i1037" type="#_x0000_t75" style="width:408.95pt;height:225.2pt" o:ole="">
            <v:imagedata r:id="rId35" o:title=""/>
          </v:shape>
          <o:OLEObject Type="Embed" ProgID="Visio.Drawing.15" ShapeID="_x0000_i1037" DrawAspect="Content" ObjectID="_1616252184" r:id="rId36"/>
        </w:object>
      </w:r>
    </w:p>
    <w:p w:rsidR="00266723" w:rsidRDefault="00A70F50" w:rsidP="0049739C">
      <w:r>
        <w:t>标记要回收的对象</w:t>
      </w:r>
      <w:r>
        <w:rPr>
          <w:rFonts w:hint="eastAsia"/>
        </w:rPr>
        <w:t>，</w:t>
      </w:r>
      <w:r>
        <w:t>然后清除</w:t>
      </w:r>
      <w:r>
        <w:rPr>
          <w:rFonts w:hint="eastAsia"/>
        </w:rPr>
        <w:t>。</w:t>
      </w:r>
    </w:p>
    <w:p w:rsidR="00225902" w:rsidRDefault="00225902" w:rsidP="0049739C">
      <w:r>
        <w:t>不足</w:t>
      </w:r>
      <w:r>
        <w:rPr>
          <w:rFonts w:hint="eastAsia"/>
        </w:rPr>
        <w:t>：</w:t>
      </w:r>
    </w:p>
    <w:p w:rsidR="00225902" w:rsidRDefault="00225902" w:rsidP="007C04D6">
      <w:pPr>
        <w:pStyle w:val="a3"/>
        <w:numPr>
          <w:ilvl w:val="0"/>
          <w:numId w:val="26"/>
        </w:numPr>
        <w:ind w:firstLineChars="0"/>
      </w:pPr>
      <w:r>
        <w:rPr>
          <w:rFonts w:hint="eastAsia"/>
        </w:rPr>
        <w:t>标记和清除过程</w:t>
      </w:r>
      <w:r w:rsidRPr="006D2A82">
        <w:rPr>
          <w:rFonts w:hint="eastAsia"/>
          <w:highlight w:val="yellow"/>
        </w:rPr>
        <w:t>效率都不高</w:t>
      </w:r>
      <w:r>
        <w:rPr>
          <w:rFonts w:hint="eastAsia"/>
        </w:rPr>
        <w:t>；</w:t>
      </w:r>
    </w:p>
    <w:p w:rsidR="00225902" w:rsidRDefault="00225902" w:rsidP="007C04D6">
      <w:pPr>
        <w:pStyle w:val="a3"/>
        <w:numPr>
          <w:ilvl w:val="0"/>
          <w:numId w:val="26"/>
        </w:numPr>
        <w:ind w:firstLineChars="0"/>
      </w:pPr>
      <w:r>
        <w:t>会产生大量不连续的</w:t>
      </w:r>
      <w:r w:rsidRPr="006D2A82">
        <w:rPr>
          <w:highlight w:val="yellow"/>
        </w:rPr>
        <w:t>内存碎片</w:t>
      </w:r>
      <w:r>
        <w:rPr>
          <w:rFonts w:hint="eastAsia"/>
        </w:rPr>
        <w:t>，</w:t>
      </w:r>
      <w:r>
        <w:t>导致无法给</w:t>
      </w:r>
      <w:proofErr w:type="gramStart"/>
      <w:r>
        <w:t>大对象</w:t>
      </w:r>
      <w:proofErr w:type="gramEnd"/>
      <w:r>
        <w:t>分配内存</w:t>
      </w:r>
      <w:r>
        <w:rPr>
          <w:rFonts w:hint="eastAsia"/>
        </w:rPr>
        <w:t>。</w:t>
      </w:r>
    </w:p>
    <w:p w:rsidR="00E04EB1" w:rsidRDefault="00E04EB1" w:rsidP="007C04D6">
      <w:pPr>
        <w:pStyle w:val="4"/>
        <w:numPr>
          <w:ilvl w:val="1"/>
          <w:numId w:val="23"/>
        </w:numPr>
      </w:pPr>
      <w:r>
        <w:rPr>
          <w:rFonts w:hint="eastAsia"/>
        </w:rPr>
        <w:t>标记</w:t>
      </w:r>
      <w:r>
        <w:rPr>
          <w:rFonts w:hint="eastAsia"/>
        </w:rPr>
        <w:t>-</w:t>
      </w:r>
      <w:r>
        <w:rPr>
          <w:rFonts w:hint="eastAsia"/>
        </w:rPr>
        <w:t>整理</w:t>
      </w:r>
    </w:p>
    <w:p w:rsidR="00E04EB1" w:rsidRDefault="0036792D" w:rsidP="00E04EB1">
      <w:r>
        <w:object w:dxaOrig="8176" w:dyaOrig="4500">
          <v:shape id="_x0000_i1038" type="#_x0000_t75" style="width:408.95pt;height:225.2pt" o:ole="">
            <v:imagedata r:id="rId37" o:title=""/>
          </v:shape>
          <o:OLEObject Type="Embed" ProgID="Visio.Drawing.15" ShapeID="_x0000_i1038" DrawAspect="Content" ObjectID="_1616252185" r:id="rId38"/>
        </w:object>
      </w:r>
    </w:p>
    <w:p w:rsidR="0036792D" w:rsidRDefault="0036792D" w:rsidP="00E04EB1">
      <w:r>
        <w:t>让所有的存活对象都向一端移动</w:t>
      </w:r>
      <w:r>
        <w:rPr>
          <w:rFonts w:hint="eastAsia"/>
        </w:rPr>
        <w:t>，</w:t>
      </w:r>
      <w:r>
        <w:t>然后</w:t>
      </w:r>
      <w:proofErr w:type="gramStart"/>
      <w:r>
        <w:t>直接清理掉端</w:t>
      </w:r>
      <w:proofErr w:type="gramEnd"/>
      <w:r>
        <w:t>边界以外的内存</w:t>
      </w:r>
      <w:r>
        <w:rPr>
          <w:rFonts w:hint="eastAsia"/>
        </w:rPr>
        <w:t>。</w:t>
      </w:r>
    </w:p>
    <w:p w:rsidR="009D5286" w:rsidRDefault="009D5286" w:rsidP="00E04EB1">
      <w:r>
        <w:lastRenderedPageBreak/>
        <w:t>优点</w:t>
      </w:r>
      <w:r>
        <w:rPr>
          <w:rFonts w:hint="eastAsia"/>
        </w:rPr>
        <w:t>：</w:t>
      </w:r>
    </w:p>
    <w:p w:rsidR="009D5286" w:rsidRDefault="009D5286" w:rsidP="007C04D6">
      <w:pPr>
        <w:pStyle w:val="a3"/>
        <w:numPr>
          <w:ilvl w:val="0"/>
          <w:numId w:val="27"/>
        </w:numPr>
        <w:ind w:firstLineChars="0"/>
      </w:pPr>
      <w:r>
        <w:rPr>
          <w:rFonts w:hint="eastAsia"/>
        </w:rPr>
        <w:t>不会产生内存碎片；</w:t>
      </w:r>
    </w:p>
    <w:p w:rsidR="009D5286" w:rsidRDefault="009D5286" w:rsidP="009D5286">
      <w:r>
        <w:t>不足</w:t>
      </w:r>
      <w:r>
        <w:rPr>
          <w:rFonts w:hint="eastAsia"/>
        </w:rPr>
        <w:t>：</w:t>
      </w:r>
    </w:p>
    <w:p w:rsidR="009D5286" w:rsidRDefault="009D5286" w:rsidP="007C04D6">
      <w:pPr>
        <w:pStyle w:val="a3"/>
        <w:numPr>
          <w:ilvl w:val="0"/>
          <w:numId w:val="27"/>
        </w:numPr>
        <w:ind w:firstLineChars="0"/>
      </w:pPr>
      <w:r>
        <w:rPr>
          <w:rFonts w:hint="eastAsia"/>
        </w:rPr>
        <w:t>需要移动大量对象，</w:t>
      </w:r>
      <w:r w:rsidRPr="008A6471">
        <w:rPr>
          <w:rFonts w:hint="eastAsia"/>
          <w:highlight w:val="yellow"/>
        </w:rPr>
        <w:t>效率低下</w:t>
      </w:r>
      <w:r>
        <w:rPr>
          <w:rFonts w:hint="eastAsia"/>
        </w:rPr>
        <w:t>。</w:t>
      </w:r>
    </w:p>
    <w:p w:rsidR="00F655AD" w:rsidRDefault="00F655AD" w:rsidP="007C04D6">
      <w:pPr>
        <w:pStyle w:val="4"/>
        <w:numPr>
          <w:ilvl w:val="1"/>
          <w:numId w:val="23"/>
        </w:numPr>
      </w:pPr>
      <w:r>
        <w:t>复制</w:t>
      </w:r>
    </w:p>
    <w:p w:rsidR="00F655AD" w:rsidRDefault="00F862D6" w:rsidP="00F655AD">
      <w:r>
        <w:object w:dxaOrig="8176" w:dyaOrig="4500">
          <v:shape id="_x0000_i1039" type="#_x0000_t75" style="width:408.95pt;height:225.2pt" o:ole="">
            <v:imagedata r:id="rId39" o:title=""/>
          </v:shape>
          <o:OLEObject Type="Embed" ProgID="Visio.Drawing.15" ShapeID="_x0000_i1039" DrawAspect="Content" ObjectID="_1616252186" r:id="rId40"/>
        </w:object>
      </w:r>
    </w:p>
    <w:p w:rsidR="00F862D6" w:rsidRDefault="00872E52" w:rsidP="00F655AD">
      <w:r w:rsidRPr="00872E52">
        <w:rPr>
          <w:rFonts w:hint="eastAsia"/>
        </w:rPr>
        <w:t>将内存划分为</w:t>
      </w:r>
      <w:r w:rsidRPr="00872E52">
        <w:rPr>
          <w:rFonts w:hint="eastAsia"/>
          <w:highlight w:val="yellow"/>
        </w:rPr>
        <w:t>大小相等的两块</w:t>
      </w:r>
      <w:r w:rsidRPr="00872E52">
        <w:rPr>
          <w:rFonts w:hint="eastAsia"/>
        </w:rPr>
        <w:t>，</w:t>
      </w:r>
      <w:r w:rsidRPr="00872E52">
        <w:rPr>
          <w:rFonts w:hint="eastAsia"/>
          <w:highlight w:val="yellow"/>
        </w:rPr>
        <w:t>每次只使用其中一块</w:t>
      </w:r>
      <w:r w:rsidRPr="00872E52">
        <w:rPr>
          <w:rFonts w:hint="eastAsia"/>
        </w:rPr>
        <w:t>，当这一块内存用完了就将还存活的对象复制到另一块上面，然后再把使用过的内存空间进行一次清理</w:t>
      </w:r>
      <w:r>
        <w:rPr>
          <w:rFonts w:hint="eastAsia"/>
        </w:rPr>
        <w:t>。</w:t>
      </w:r>
    </w:p>
    <w:p w:rsidR="00872E52" w:rsidRDefault="00872E52" w:rsidP="00F655AD"/>
    <w:p w:rsidR="00132FF8" w:rsidRDefault="00132FF8" w:rsidP="00F655AD">
      <w:r>
        <w:t>不足</w:t>
      </w:r>
      <w:r>
        <w:rPr>
          <w:rFonts w:hint="eastAsia"/>
        </w:rPr>
        <w:t>：</w:t>
      </w:r>
    </w:p>
    <w:p w:rsidR="00132FF8" w:rsidRDefault="00132FF8" w:rsidP="007C04D6">
      <w:pPr>
        <w:pStyle w:val="a3"/>
        <w:numPr>
          <w:ilvl w:val="0"/>
          <w:numId w:val="27"/>
        </w:numPr>
        <w:ind w:firstLineChars="0"/>
      </w:pPr>
      <w:r>
        <w:rPr>
          <w:rFonts w:hint="eastAsia"/>
        </w:rPr>
        <w:t>只使用一半的内存，内存使用率不高。</w:t>
      </w:r>
    </w:p>
    <w:p w:rsidR="00132FF8" w:rsidRDefault="00132FF8" w:rsidP="005F35FD"/>
    <w:p w:rsidR="005F35FD" w:rsidRDefault="005F35FD" w:rsidP="005F35FD">
      <w:r w:rsidRPr="005F35FD">
        <w:rPr>
          <w:rFonts w:hint="eastAsia"/>
        </w:rPr>
        <w:t>现在的商业虚拟机都采用这种收集算法</w:t>
      </w:r>
      <w:r w:rsidRPr="005F35FD">
        <w:rPr>
          <w:rFonts w:hint="eastAsia"/>
          <w:highlight w:val="yellow"/>
        </w:rPr>
        <w:t>回收新生代</w:t>
      </w:r>
      <w:r w:rsidRPr="005F35FD">
        <w:rPr>
          <w:rFonts w:hint="eastAsia"/>
        </w:rPr>
        <w:t>，但是并不是划分为大小相等的两块，而是</w:t>
      </w:r>
      <w:r w:rsidRPr="005F35FD">
        <w:rPr>
          <w:rFonts w:hint="eastAsia"/>
          <w:highlight w:val="yellow"/>
        </w:rPr>
        <w:t>一块较大的</w:t>
      </w:r>
      <w:r w:rsidRPr="005F35FD">
        <w:rPr>
          <w:rFonts w:hint="eastAsia"/>
          <w:highlight w:val="yellow"/>
        </w:rPr>
        <w:t xml:space="preserve"> Eden </w:t>
      </w:r>
      <w:r w:rsidRPr="005F35FD">
        <w:rPr>
          <w:rFonts w:hint="eastAsia"/>
          <w:highlight w:val="yellow"/>
        </w:rPr>
        <w:t>空间</w:t>
      </w:r>
      <w:r w:rsidRPr="005F35FD">
        <w:rPr>
          <w:rFonts w:hint="eastAsia"/>
        </w:rPr>
        <w:t>和</w:t>
      </w:r>
      <w:r w:rsidRPr="005F35FD">
        <w:rPr>
          <w:rFonts w:hint="eastAsia"/>
          <w:highlight w:val="yellow"/>
        </w:rPr>
        <w:t>两块较小的</w:t>
      </w:r>
      <w:r w:rsidRPr="005F35FD">
        <w:rPr>
          <w:rFonts w:hint="eastAsia"/>
          <w:highlight w:val="yellow"/>
        </w:rPr>
        <w:t xml:space="preserve"> Survivor </w:t>
      </w:r>
      <w:r w:rsidRPr="005F35FD">
        <w:rPr>
          <w:rFonts w:hint="eastAsia"/>
          <w:highlight w:val="yellow"/>
        </w:rPr>
        <w:t>空间</w:t>
      </w:r>
      <w:r w:rsidRPr="005F35FD">
        <w:rPr>
          <w:rFonts w:hint="eastAsia"/>
        </w:rPr>
        <w:t>，每次使用</w:t>
      </w:r>
      <w:r w:rsidRPr="005F35FD">
        <w:rPr>
          <w:rFonts w:hint="eastAsia"/>
        </w:rPr>
        <w:t xml:space="preserve"> Eden </w:t>
      </w:r>
      <w:r w:rsidRPr="005F35FD">
        <w:rPr>
          <w:rFonts w:hint="eastAsia"/>
        </w:rPr>
        <w:t>和其中一块</w:t>
      </w:r>
      <w:r w:rsidRPr="005F35FD">
        <w:rPr>
          <w:rFonts w:hint="eastAsia"/>
        </w:rPr>
        <w:t xml:space="preserve"> Survivor</w:t>
      </w:r>
      <w:r w:rsidRPr="005F35FD">
        <w:rPr>
          <w:rFonts w:hint="eastAsia"/>
        </w:rPr>
        <w:t>。在回收时，将</w:t>
      </w:r>
      <w:r w:rsidRPr="005F35FD">
        <w:rPr>
          <w:rFonts w:hint="eastAsia"/>
        </w:rPr>
        <w:t xml:space="preserve"> Eden </w:t>
      </w:r>
      <w:r w:rsidRPr="005F35FD">
        <w:rPr>
          <w:rFonts w:hint="eastAsia"/>
        </w:rPr>
        <w:t>和</w:t>
      </w:r>
      <w:r w:rsidRPr="005F35FD">
        <w:rPr>
          <w:rFonts w:hint="eastAsia"/>
        </w:rPr>
        <w:t xml:space="preserve"> Survivor </w:t>
      </w:r>
      <w:r w:rsidRPr="005F35FD">
        <w:rPr>
          <w:rFonts w:hint="eastAsia"/>
        </w:rPr>
        <w:t>中</w:t>
      </w:r>
      <w:r w:rsidRPr="005F35FD">
        <w:rPr>
          <w:rFonts w:hint="eastAsia"/>
          <w:highlight w:val="yellow"/>
        </w:rPr>
        <w:t>还</w:t>
      </w:r>
      <w:proofErr w:type="gramStart"/>
      <w:r w:rsidRPr="005F35FD">
        <w:rPr>
          <w:rFonts w:hint="eastAsia"/>
          <w:highlight w:val="yellow"/>
        </w:rPr>
        <w:t>存活着</w:t>
      </w:r>
      <w:proofErr w:type="gramEnd"/>
      <w:r w:rsidRPr="005F35FD">
        <w:rPr>
          <w:rFonts w:hint="eastAsia"/>
          <w:highlight w:val="yellow"/>
        </w:rPr>
        <w:t>的对象</w:t>
      </w:r>
      <w:r w:rsidRPr="005F35FD">
        <w:rPr>
          <w:rFonts w:hint="eastAsia"/>
        </w:rPr>
        <w:t>全部复制到另一块</w:t>
      </w:r>
      <w:r w:rsidRPr="005F35FD">
        <w:rPr>
          <w:rFonts w:hint="eastAsia"/>
        </w:rPr>
        <w:t xml:space="preserve"> Survivor </w:t>
      </w:r>
      <w:r w:rsidRPr="005F35FD">
        <w:rPr>
          <w:rFonts w:hint="eastAsia"/>
        </w:rPr>
        <w:t>上，最后清理</w:t>
      </w:r>
      <w:r w:rsidRPr="005F35FD">
        <w:rPr>
          <w:rFonts w:hint="eastAsia"/>
        </w:rPr>
        <w:t xml:space="preserve"> Eden </w:t>
      </w:r>
      <w:r w:rsidRPr="005F35FD">
        <w:rPr>
          <w:rFonts w:hint="eastAsia"/>
        </w:rPr>
        <w:t>和使用过的那一块</w:t>
      </w:r>
      <w:r w:rsidRPr="005F35FD">
        <w:rPr>
          <w:rFonts w:hint="eastAsia"/>
        </w:rPr>
        <w:t xml:space="preserve"> Survivor</w:t>
      </w:r>
      <w:r w:rsidRPr="005F35FD">
        <w:rPr>
          <w:rFonts w:hint="eastAsia"/>
        </w:rPr>
        <w:t>。</w:t>
      </w:r>
    </w:p>
    <w:p w:rsidR="00ED1680" w:rsidRDefault="00ED1680" w:rsidP="005F35FD"/>
    <w:p w:rsidR="00A14E94" w:rsidRDefault="002634BF" w:rsidP="00A14E94">
      <w:r w:rsidRPr="002634BF">
        <w:rPr>
          <w:rFonts w:hint="eastAsia"/>
        </w:rPr>
        <w:t xml:space="preserve">HotSpot </w:t>
      </w:r>
      <w:r w:rsidRPr="002634BF">
        <w:rPr>
          <w:rFonts w:hint="eastAsia"/>
        </w:rPr>
        <w:t>虚拟机的</w:t>
      </w:r>
      <w:r w:rsidRPr="002634BF">
        <w:rPr>
          <w:rFonts w:hint="eastAsia"/>
        </w:rPr>
        <w:t xml:space="preserve"> Eden </w:t>
      </w:r>
      <w:r w:rsidRPr="002634BF">
        <w:rPr>
          <w:rFonts w:hint="eastAsia"/>
        </w:rPr>
        <w:t>和</w:t>
      </w:r>
      <w:r w:rsidRPr="002634BF">
        <w:rPr>
          <w:rFonts w:hint="eastAsia"/>
        </w:rPr>
        <w:t xml:space="preserve"> Survivor </w:t>
      </w:r>
      <w:r w:rsidRPr="002634BF">
        <w:rPr>
          <w:rFonts w:hint="eastAsia"/>
        </w:rPr>
        <w:t>大小比例默认为</w:t>
      </w:r>
      <w:r w:rsidRPr="002634BF">
        <w:rPr>
          <w:rFonts w:hint="eastAsia"/>
        </w:rPr>
        <w:t xml:space="preserve"> </w:t>
      </w:r>
      <w:r w:rsidRPr="002634BF">
        <w:rPr>
          <w:rFonts w:hint="eastAsia"/>
          <w:highlight w:val="yellow"/>
        </w:rPr>
        <w:t>8:1</w:t>
      </w:r>
      <w:r w:rsidRPr="002634BF">
        <w:rPr>
          <w:rFonts w:hint="eastAsia"/>
        </w:rPr>
        <w:t>，保证了内存的利用率达到</w:t>
      </w:r>
      <w:r w:rsidRPr="002634BF">
        <w:rPr>
          <w:rFonts w:hint="eastAsia"/>
        </w:rPr>
        <w:t xml:space="preserve"> </w:t>
      </w:r>
      <w:r w:rsidRPr="002634BF">
        <w:rPr>
          <w:rFonts w:hint="eastAsia"/>
          <w:highlight w:val="yellow"/>
        </w:rPr>
        <w:t>90%</w:t>
      </w:r>
      <w:r w:rsidRPr="002634BF">
        <w:rPr>
          <w:rFonts w:hint="eastAsia"/>
        </w:rPr>
        <w:t>。如果每次回收有多于</w:t>
      </w:r>
      <w:r w:rsidRPr="002634BF">
        <w:rPr>
          <w:rFonts w:hint="eastAsia"/>
        </w:rPr>
        <w:t xml:space="preserve"> 10% </w:t>
      </w:r>
      <w:r w:rsidRPr="002634BF">
        <w:rPr>
          <w:rFonts w:hint="eastAsia"/>
        </w:rPr>
        <w:t>的对象存活，那么一块</w:t>
      </w:r>
      <w:r w:rsidRPr="002634BF">
        <w:rPr>
          <w:rFonts w:hint="eastAsia"/>
        </w:rPr>
        <w:t xml:space="preserve"> Survivor </w:t>
      </w:r>
      <w:r w:rsidRPr="002634BF">
        <w:rPr>
          <w:rFonts w:hint="eastAsia"/>
        </w:rPr>
        <w:t>就不够用了，此时需要依赖于老年代进行空间分配担保，也就是</w:t>
      </w:r>
      <w:r w:rsidRPr="002634BF">
        <w:rPr>
          <w:rFonts w:hint="eastAsia"/>
          <w:highlight w:val="yellow"/>
        </w:rPr>
        <w:t>借用老年代的空间存储放不下的对象</w:t>
      </w:r>
      <w:r w:rsidRPr="002634BF">
        <w:rPr>
          <w:rFonts w:hint="eastAsia"/>
        </w:rPr>
        <w:t>。</w:t>
      </w:r>
    </w:p>
    <w:p w:rsidR="00A14E94" w:rsidRDefault="00FA309A" w:rsidP="007C04D6">
      <w:pPr>
        <w:pStyle w:val="4"/>
        <w:numPr>
          <w:ilvl w:val="1"/>
          <w:numId w:val="23"/>
        </w:numPr>
      </w:pPr>
      <w:r>
        <w:t>分代收集</w:t>
      </w:r>
    </w:p>
    <w:p w:rsidR="00FA309A" w:rsidRDefault="00FA309A" w:rsidP="00FA309A">
      <w:r w:rsidRPr="00FA309A">
        <w:rPr>
          <w:rFonts w:hint="eastAsia"/>
        </w:rPr>
        <w:t>现在的商业虚拟机采用分代收集算法，它根据对象存活周期将内存划分为几块，不同</w:t>
      </w:r>
      <w:proofErr w:type="gramStart"/>
      <w:r w:rsidRPr="00FA309A">
        <w:rPr>
          <w:rFonts w:hint="eastAsia"/>
        </w:rPr>
        <w:t>块采用</w:t>
      </w:r>
      <w:proofErr w:type="gramEnd"/>
      <w:r w:rsidRPr="00FA309A">
        <w:rPr>
          <w:rFonts w:hint="eastAsia"/>
        </w:rPr>
        <w:t>适当的收集算法。</w:t>
      </w:r>
    </w:p>
    <w:p w:rsidR="00FA309A" w:rsidRDefault="00E478E9" w:rsidP="00FA309A">
      <w:r w:rsidRPr="00E478E9">
        <w:rPr>
          <w:rFonts w:hint="eastAsia"/>
        </w:rPr>
        <w:t>一般将</w:t>
      </w:r>
      <w:proofErr w:type="gramStart"/>
      <w:r w:rsidRPr="00E478E9">
        <w:rPr>
          <w:rFonts w:hint="eastAsia"/>
        </w:rPr>
        <w:t>堆分为</w:t>
      </w:r>
      <w:proofErr w:type="gramEnd"/>
      <w:r w:rsidRPr="00E478E9">
        <w:rPr>
          <w:rFonts w:hint="eastAsia"/>
          <w:highlight w:val="yellow"/>
        </w:rPr>
        <w:t>新生代</w:t>
      </w:r>
      <w:r w:rsidRPr="00E478E9">
        <w:rPr>
          <w:rFonts w:hint="eastAsia"/>
        </w:rPr>
        <w:t>和</w:t>
      </w:r>
      <w:r w:rsidRPr="00E478E9">
        <w:rPr>
          <w:rFonts w:hint="eastAsia"/>
          <w:highlight w:val="yellow"/>
        </w:rPr>
        <w:t>老年代</w:t>
      </w:r>
      <w:r w:rsidRPr="00E478E9">
        <w:rPr>
          <w:rFonts w:hint="eastAsia"/>
        </w:rPr>
        <w:t>。</w:t>
      </w:r>
    </w:p>
    <w:p w:rsidR="00E478E9" w:rsidRDefault="00F67AE4" w:rsidP="007C04D6">
      <w:pPr>
        <w:pStyle w:val="a3"/>
        <w:numPr>
          <w:ilvl w:val="0"/>
          <w:numId w:val="27"/>
        </w:numPr>
        <w:ind w:firstLineChars="0"/>
      </w:pPr>
      <w:r w:rsidRPr="00F67AE4">
        <w:rPr>
          <w:rFonts w:hint="eastAsia"/>
        </w:rPr>
        <w:t>新生代使用：</w:t>
      </w:r>
      <w:r w:rsidRPr="00F67AE4">
        <w:rPr>
          <w:rFonts w:hint="eastAsia"/>
          <w:highlight w:val="yellow"/>
        </w:rPr>
        <w:t>复制算法</w:t>
      </w:r>
    </w:p>
    <w:p w:rsidR="00F67AE4" w:rsidRDefault="00F67AE4" w:rsidP="007C04D6">
      <w:pPr>
        <w:pStyle w:val="a3"/>
        <w:numPr>
          <w:ilvl w:val="0"/>
          <w:numId w:val="27"/>
        </w:numPr>
        <w:ind w:firstLineChars="0"/>
      </w:pPr>
      <w:r w:rsidRPr="00F67AE4">
        <w:rPr>
          <w:rFonts w:hint="eastAsia"/>
        </w:rPr>
        <w:lastRenderedPageBreak/>
        <w:t>老年代使用：</w:t>
      </w:r>
      <w:r w:rsidRPr="00F67AE4">
        <w:rPr>
          <w:rFonts w:hint="eastAsia"/>
          <w:highlight w:val="yellow"/>
        </w:rPr>
        <w:t>标记</w:t>
      </w:r>
      <w:r w:rsidRPr="00F67AE4">
        <w:rPr>
          <w:rFonts w:hint="eastAsia"/>
          <w:highlight w:val="yellow"/>
        </w:rPr>
        <w:t xml:space="preserve"> - </w:t>
      </w:r>
      <w:r w:rsidRPr="00F67AE4">
        <w:rPr>
          <w:rFonts w:hint="eastAsia"/>
          <w:highlight w:val="yellow"/>
        </w:rPr>
        <w:t>清除</w:t>
      </w:r>
      <w:r w:rsidRPr="00F67AE4">
        <w:rPr>
          <w:rFonts w:hint="eastAsia"/>
        </w:rPr>
        <w:t xml:space="preserve"> </w:t>
      </w:r>
      <w:r w:rsidRPr="00F67AE4">
        <w:rPr>
          <w:rFonts w:hint="eastAsia"/>
        </w:rPr>
        <w:t>或者</w:t>
      </w:r>
      <w:r w:rsidRPr="00F67AE4">
        <w:rPr>
          <w:rFonts w:hint="eastAsia"/>
        </w:rPr>
        <w:t xml:space="preserve"> </w:t>
      </w:r>
      <w:r w:rsidRPr="00F67AE4">
        <w:rPr>
          <w:rFonts w:hint="eastAsia"/>
          <w:highlight w:val="yellow"/>
        </w:rPr>
        <w:t>标记</w:t>
      </w:r>
      <w:r w:rsidRPr="00F67AE4">
        <w:rPr>
          <w:rFonts w:hint="eastAsia"/>
          <w:highlight w:val="yellow"/>
        </w:rPr>
        <w:t xml:space="preserve"> - </w:t>
      </w:r>
      <w:r w:rsidRPr="00F67AE4">
        <w:rPr>
          <w:rFonts w:hint="eastAsia"/>
          <w:highlight w:val="yellow"/>
        </w:rPr>
        <w:t>整理</w:t>
      </w:r>
      <w:r w:rsidRPr="00F67AE4">
        <w:rPr>
          <w:rFonts w:hint="eastAsia"/>
        </w:rPr>
        <w:t xml:space="preserve"> </w:t>
      </w:r>
      <w:r w:rsidRPr="00F67AE4">
        <w:rPr>
          <w:rFonts w:hint="eastAsia"/>
        </w:rPr>
        <w:t>算法</w:t>
      </w:r>
    </w:p>
    <w:p w:rsidR="006B0252" w:rsidRDefault="002B5B98" w:rsidP="007C04D6">
      <w:pPr>
        <w:pStyle w:val="3"/>
        <w:numPr>
          <w:ilvl w:val="0"/>
          <w:numId w:val="23"/>
        </w:numPr>
      </w:pPr>
      <w:r>
        <w:t>垃圾收集器</w:t>
      </w:r>
    </w:p>
    <w:p w:rsidR="002B5B98" w:rsidRDefault="00545BE5" w:rsidP="002B5B98">
      <w:r>
        <w:object w:dxaOrig="8251" w:dyaOrig="5325">
          <v:shape id="_x0000_i1040" type="#_x0000_t75" style="width:412.4pt;height:266.1pt" o:ole="">
            <v:imagedata r:id="rId41" o:title=""/>
          </v:shape>
          <o:OLEObject Type="Embed" ProgID="Visio.Drawing.15" ShapeID="_x0000_i1040" DrawAspect="Content" ObjectID="_1616252187" r:id="rId42"/>
        </w:object>
      </w:r>
    </w:p>
    <w:p w:rsidR="00545BE5" w:rsidRDefault="00862040" w:rsidP="002B5B98">
      <w:r w:rsidRPr="00862040">
        <w:rPr>
          <w:rFonts w:hint="eastAsia"/>
        </w:rPr>
        <w:t>以上是</w:t>
      </w:r>
      <w:r w:rsidRPr="00862040">
        <w:rPr>
          <w:rFonts w:hint="eastAsia"/>
        </w:rPr>
        <w:t xml:space="preserve"> HotSpot </w:t>
      </w:r>
      <w:r w:rsidRPr="00862040">
        <w:rPr>
          <w:rFonts w:hint="eastAsia"/>
        </w:rPr>
        <w:t>虚拟机中的</w:t>
      </w:r>
      <w:r w:rsidRPr="00862040">
        <w:rPr>
          <w:rFonts w:hint="eastAsia"/>
        </w:rPr>
        <w:t xml:space="preserve"> </w:t>
      </w:r>
      <w:r w:rsidRPr="00862040">
        <w:rPr>
          <w:rFonts w:hint="eastAsia"/>
          <w:highlight w:val="yellow"/>
        </w:rPr>
        <w:t>7</w:t>
      </w:r>
      <w:r w:rsidRPr="00862040">
        <w:rPr>
          <w:rFonts w:hint="eastAsia"/>
        </w:rPr>
        <w:t xml:space="preserve"> </w:t>
      </w:r>
      <w:proofErr w:type="gramStart"/>
      <w:r w:rsidRPr="00862040">
        <w:rPr>
          <w:rFonts w:hint="eastAsia"/>
        </w:rPr>
        <w:t>个</w:t>
      </w:r>
      <w:proofErr w:type="gramEnd"/>
      <w:r w:rsidRPr="00862040">
        <w:rPr>
          <w:rFonts w:hint="eastAsia"/>
        </w:rPr>
        <w:t>垃圾收集器，连线表示垃圾收集器可以配合使用。</w:t>
      </w:r>
    </w:p>
    <w:p w:rsidR="00862040" w:rsidRDefault="002A0E74" w:rsidP="007C04D6">
      <w:pPr>
        <w:pStyle w:val="a3"/>
        <w:numPr>
          <w:ilvl w:val="0"/>
          <w:numId w:val="28"/>
        </w:numPr>
        <w:ind w:firstLineChars="0"/>
      </w:pPr>
      <w:r w:rsidRPr="002A0E74">
        <w:rPr>
          <w:rFonts w:hint="eastAsia"/>
        </w:rPr>
        <w:t>单线程与多线程：单</w:t>
      </w:r>
      <w:proofErr w:type="gramStart"/>
      <w:r w:rsidRPr="002A0E74">
        <w:rPr>
          <w:rFonts w:hint="eastAsia"/>
        </w:rPr>
        <w:t>线程指</w:t>
      </w:r>
      <w:proofErr w:type="gramEnd"/>
      <w:r w:rsidRPr="002A0E74">
        <w:rPr>
          <w:rFonts w:hint="eastAsia"/>
        </w:rPr>
        <w:t>的是</w:t>
      </w:r>
      <w:proofErr w:type="gramStart"/>
      <w:r w:rsidRPr="002A0E74">
        <w:rPr>
          <w:rFonts w:hint="eastAsia"/>
        </w:rPr>
        <w:t>垃圾收集器只使用</w:t>
      </w:r>
      <w:proofErr w:type="gramEnd"/>
      <w:r w:rsidRPr="002A0E74">
        <w:rPr>
          <w:rFonts w:hint="eastAsia"/>
        </w:rPr>
        <w:t>一个线程，而多线程使用多个线程；</w:t>
      </w:r>
    </w:p>
    <w:p w:rsidR="002A0E74" w:rsidRDefault="002A0E74" w:rsidP="007C04D6">
      <w:pPr>
        <w:pStyle w:val="a3"/>
        <w:numPr>
          <w:ilvl w:val="0"/>
          <w:numId w:val="28"/>
        </w:numPr>
        <w:ind w:firstLineChars="0"/>
      </w:pPr>
      <w:proofErr w:type="gramStart"/>
      <w:r w:rsidRPr="002A0E74">
        <w:rPr>
          <w:rFonts w:hint="eastAsia"/>
        </w:rPr>
        <w:t>串行与</w:t>
      </w:r>
      <w:proofErr w:type="gramEnd"/>
      <w:r w:rsidRPr="002A0E74">
        <w:rPr>
          <w:rFonts w:hint="eastAsia"/>
        </w:rPr>
        <w:t>并行：串行指的是垃圾收集器与用户程序交替执行，</w:t>
      </w:r>
      <w:r w:rsidRPr="002A0E74">
        <w:rPr>
          <w:rFonts w:hint="eastAsia"/>
          <w:highlight w:val="yellow"/>
        </w:rPr>
        <w:t>这意味着在执行垃圾收集的时候需要停顿用户程序；</w:t>
      </w:r>
      <w:proofErr w:type="gramStart"/>
      <w:r w:rsidR="00996D3C" w:rsidRPr="00996D3C">
        <w:rPr>
          <w:rFonts w:hint="eastAsia"/>
        </w:rPr>
        <w:t>并行指</w:t>
      </w:r>
      <w:proofErr w:type="gramEnd"/>
      <w:r w:rsidR="00996D3C" w:rsidRPr="00996D3C">
        <w:rPr>
          <w:rFonts w:hint="eastAsia"/>
        </w:rPr>
        <w:t>的是垃圾收集器和用户程序同时执行。除了</w:t>
      </w:r>
      <w:r w:rsidR="00996D3C" w:rsidRPr="00996D3C">
        <w:rPr>
          <w:rFonts w:hint="eastAsia"/>
        </w:rPr>
        <w:t xml:space="preserve"> </w:t>
      </w:r>
      <w:r w:rsidR="00996D3C" w:rsidRPr="004B7CD9">
        <w:rPr>
          <w:rFonts w:hint="eastAsia"/>
          <w:highlight w:val="yellow"/>
        </w:rPr>
        <w:t>CMS</w:t>
      </w:r>
      <w:r w:rsidR="00996D3C" w:rsidRPr="00996D3C">
        <w:rPr>
          <w:rFonts w:hint="eastAsia"/>
        </w:rPr>
        <w:t xml:space="preserve"> </w:t>
      </w:r>
      <w:r w:rsidR="00996D3C" w:rsidRPr="00996D3C">
        <w:rPr>
          <w:rFonts w:hint="eastAsia"/>
        </w:rPr>
        <w:t>和</w:t>
      </w:r>
      <w:r w:rsidR="00996D3C" w:rsidRPr="00996D3C">
        <w:rPr>
          <w:rFonts w:hint="eastAsia"/>
        </w:rPr>
        <w:t xml:space="preserve"> </w:t>
      </w:r>
      <w:r w:rsidR="00996D3C" w:rsidRPr="004B7CD9">
        <w:rPr>
          <w:rFonts w:hint="eastAsia"/>
          <w:highlight w:val="yellow"/>
        </w:rPr>
        <w:t>G1</w:t>
      </w:r>
      <w:r w:rsidR="00996D3C" w:rsidRPr="00996D3C">
        <w:rPr>
          <w:rFonts w:hint="eastAsia"/>
        </w:rPr>
        <w:t xml:space="preserve"> </w:t>
      </w:r>
      <w:r w:rsidR="00996D3C" w:rsidRPr="00996D3C">
        <w:rPr>
          <w:rFonts w:hint="eastAsia"/>
        </w:rPr>
        <w:t>之外，其它垃圾收集器都是以</w:t>
      </w:r>
      <w:r w:rsidR="00996D3C" w:rsidRPr="00B94F12">
        <w:rPr>
          <w:rFonts w:hint="eastAsia"/>
          <w:highlight w:val="yellow"/>
        </w:rPr>
        <w:t>串行</w:t>
      </w:r>
      <w:r w:rsidR="00996D3C" w:rsidRPr="00996D3C">
        <w:rPr>
          <w:rFonts w:hint="eastAsia"/>
        </w:rPr>
        <w:t>的方式执行。</w:t>
      </w:r>
    </w:p>
    <w:p w:rsidR="00DF1DC7" w:rsidRDefault="00A112EF" w:rsidP="007C04D6">
      <w:pPr>
        <w:pStyle w:val="4"/>
        <w:numPr>
          <w:ilvl w:val="1"/>
          <w:numId w:val="23"/>
        </w:numPr>
      </w:pPr>
      <w:r>
        <w:t>Serial</w:t>
      </w:r>
      <w:r>
        <w:t>收集器</w:t>
      </w:r>
    </w:p>
    <w:p w:rsidR="00A112EF" w:rsidRDefault="00540E6C" w:rsidP="00540E6C">
      <w:pPr>
        <w:jc w:val="center"/>
      </w:pPr>
      <w:r>
        <w:rPr>
          <w:noProof/>
        </w:rPr>
        <w:drawing>
          <wp:inline distT="0" distB="0" distL="0" distR="0">
            <wp:extent cx="5274310" cy="2053421"/>
            <wp:effectExtent l="0" t="0" r="2540" b="4445"/>
            <wp:docPr id="1" name="图片 1" descr="https://gitee.com/CyC2018/CS-Notes/raw/master/docs/pics/22fda4ae-4dd5-489d-ab10-9ebfdad22ae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gitee.com/CyC2018/CS-Notes/raw/master/docs/pics/22fda4ae-4dd5-489d-ab10-9ebfdad22ae0.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74310" cy="2053421"/>
                    </a:xfrm>
                    <a:prstGeom prst="rect">
                      <a:avLst/>
                    </a:prstGeom>
                    <a:noFill/>
                    <a:ln>
                      <a:noFill/>
                    </a:ln>
                  </pic:spPr>
                </pic:pic>
              </a:graphicData>
            </a:graphic>
          </wp:inline>
        </w:drawing>
      </w:r>
    </w:p>
    <w:p w:rsidR="00540E6C" w:rsidRDefault="00923481" w:rsidP="003862CB">
      <w:r w:rsidRPr="00923481">
        <w:rPr>
          <w:rFonts w:hint="eastAsia"/>
        </w:rPr>
        <w:t xml:space="preserve">Serial </w:t>
      </w:r>
      <w:r w:rsidRPr="00923481">
        <w:rPr>
          <w:rFonts w:hint="eastAsia"/>
        </w:rPr>
        <w:t>翻译为串行，也就是说它</w:t>
      </w:r>
      <w:r w:rsidRPr="00923481">
        <w:rPr>
          <w:rFonts w:hint="eastAsia"/>
          <w:highlight w:val="yellow"/>
        </w:rPr>
        <w:t>以串行的方式执行</w:t>
      </w:r>
      <w:r w:rsidRPr="00923481">
        <w:rPr>
          <w:rFonts w:hint="eastAsia"/>
        </w:rPr>
        <w:t>。</w:t>
      </w:r>
    </w:p>
    <w:p w:rsidR="00923481" w:rsidRDefault="005D4CDA" w:rsidP="003862CB">
      <w:r w:rsidRPr="005D4CDA">
        <w:rPr>
          <w:rFonts w:hint="eastAsia"/>
        </w:rPr>
        <w:t>它是</w:t>
      </w:r>
      <w:r w:rsidRPr="00637452">
        <w:rPr>
          <w:rFonts w:hint="eastAsia"/>
          <w:highlight w:val="yellow"/>
        </w:rPr>
        <w:t>单线程的收集器</w:t>
      </w:r>
      <w:r w:rsidRPr="005D4CDA">
        <w:rPr>
          <w:rFonts w:hint="eastAsia"/>
        </w:rPr>
        <w:t>，只会使用一个线程进行垃圾收集工作。</w:t>
      </w:r>
    </w:p>
    <w:p w:rsidR="005D4CDA" w:rsidRDefault="00637452" w:rsidP="003862CB">
      <w:r w:rsidRPr="00637452">
        <w:rPr>
          <w:rFonts w:hint="eastAsia"/>
        </w:rPr>
        <w:lastRenderedPageBreak/>
        <w:t>它的优点是简单高效，在单个</w:t>
      </w:r>
      <w:r w:rsidRPr="00637452">
        <w:rPr>
          <w:rFonts w:hint="eastAsia"/>
        </w:rPr>
        <w:t xml:space="preserve"> CPU </w:t>
      </w:r>
      <w:r w:rsidRPr="00637452">
        <w:rPr>
          <w:rFonts w:hint="eastAsia"/>
        </w:rPr>
        <w:t>环境下，由于没有线程交互的开销，因此</w:t>
      </w:r>
      <w:r w:rsidRPr="00637452">
        <w:rPr>
          <w:rFonts w:hint="eastAsia"/>
          <w:highlight w:val="yellow"/>
        </w:rPr>
        <w:t>拥有最高的单线程收集效率。</w:t>
      </w:r>
    </w:p>
    <w:p w:rsidR="00637452" w:rsidRDefault="002F39B2" w:rsidP="003862CB">
      <w:r w:rsidRPr="002F39B2">
        <w:rPr>
          <w:rFonts w:hint="eastAsia"/>
        </w:rPr>
        <w:t>它是</w:t>
      </w:r>
      <w:r w:rsidRPr="002F39B2">
        <w:rPr>
          <w:rFonts w:hint="eastAsia"/>
        </w:rPr>
        <w:t xml:space="preserve"> </w:t>
      </w:r>
      <w:r w:rsidRPr="002F39B2">
        <w:rPr>
          <w:rFonts w:hint="eastAsia"/>
          <w:highlight w:val="yellow"/>
        </w:rPr>
        <w:t xml:space="preserve">Client </w:t>
      </w:r>
      <w:r w:rsidRPr="002F39B2">
        <w:rPr>
          <w:rFonts w:hint="eastAsia"/>
          <w:highlight w:val="yellow"/>
        </w:rPr>
        <w:t>场景</w:t>
      </w:r>
      <w:r w:rsidRPr="002F39B2">
        <w:rPr>
          <w:rFonts w:hint="eastAsia"/>
        </w:rPr>
        <w:t>下的</w:t>
      </w:r>
      <w:r w:rsidRPr="002F39B2">
        <w:rPr>
          <w:rFonts w:hint="eastAsia"/>
          <w:highlight w:val="yellow"/>
        </w:rPr>
        <w:t>默认新生代收集器</w:t>
      </w:r>
      <w:r w:rsidRPr="002F39B2">
        <w:rPr>
          <w:rFonts w:hint="eastAsia"/>
        </w:rPr>
        <w:t>，因为在该场景下内存一般来说不会很大。它收集</w:t>
      </w:r>
      <w:proofErr w:type="gramStart"/>
      <w:r w:rsidRPr="002F39B2">
        <w:rPr>
          <w:rFonts w:hint="eastAsia"/>
        </w:rPr>
        <w:t>一两百兆</w:t>
      </w:r>
      <w:proofErr w:type="gramEnd"/>
      <w:r w:rsidRPr="002F39B2">
        <w:rPr>
          <w:rFonts w:hint="eastAsia"/>
        </w:rPr>
        <w:t>垃圾的停顿时间可以控制在一百多毫秒以内，只要不是太频繁，这点停顿时间是可以接受的。</w:t>
      </w:r>
    </w:p>
    <w:p w:rsidR="002F39B2" w:rsidRDefault="00C647A3" w:rsidP="007C04D6">
      <w:pPr>
        <w:pStyle w:val="4"/>
        <w:numPr>
          <w:ilvl w:val="1"/>
          <w:numId w:val="23"/>
        </w:numPr>
      </w:pPr>
      <w:r>
        <w:t>ParNew</w:t>
      </w:r>
      <w:r>
        <w:t>收集器</w:t>
      </w:r>
    </w:p>
    <w:p w:rsidR="00C647A3" w:rsidRDefault="00500D64" w:rsidP="00C647A3">
      <w:r>
        <w:rPr>
          <w:noProof/>
        </w:rPr>
        <w:drawing>
          <wp:inline distT="0" distB="0" distL="0" distR="0">
            <wp:extent cx="5274310" cy="1935436"/>
            <wp:effectExtent l="0" t="0" r="2540" b="8255"/>
            <wp:docPr id="2" name="图片 2" descr="https://gitee.com/CyC2018/CS-Notes/raw/master/docs/pics/81538cd5-1bcf-4e31-86e5-e198df1e013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gitee.com/CyC2018/CS-Notes/raw/master/docs/pics/81538cd5-1bcf-4e31-86e5-e198df1e013b.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4310" cy="1935436"/>
                    </a:xfrm>
                    <a:prstGeom prst="rect">
                      <a:avLst/>
                    </a:prstGeom>
                    <a:noFill/>
                    <a:ln>
                      <a:noFill/>
                    </a:ln>
                  </pic:spPr>
                </pic:pic>
              </a:graphicData>
            </a:graphic>
          </wp:inline>
        </w:drawing>
      </w:r>
    </w:p>
    <w:p w:rsidR="00500D64" w:rsidRDefault="00500D64" w:rsidP="00C647A3">
      <w:r w:rsidRPr="00500D64">
        <w:rPr>
          <w:rFonts w:hint="eastAsia"/>
        </w:rPr>
        <w:t>它是</w:t>
      </w:r>
      <w:r w:rsidRPr="00500D64">
        <w:rPr>
          <w:rFonts w:hint="eastAsia"/>
        </w:rPr>
        <w:t xml:space="preserve"> Serial </w:t>
      </w:r>
      <w:r w:rsidRPr="00500D64">
        <w:rPr>
          <w:rFonts w:hint="eastAsia"/>
        </w:rPr>
        <w:t>收集器的</w:t>
      </w:r>
      <w:r w:rsidRPr="00500D64">
        <w:rPr>
          <w:rFonts w:hint="eastAsia"/>
          <w:highlight w:val="yellow"/>
        </w:rPr>
        <w:t>多线程版本</w:t>
      </w:r>
      <w:r w:rsidRPr="00500D64">
        <w:rPr>
          <w:rFonts w:hint="eastAsia"/>
        </w:rPr>
        <w:t>。</w:t>
      </w:r>
    </w:p>
    <w:p w:rsidR="00500D64" w:rsidRDefault="00500D64" w:rsidP="00C647A3">
      <w:r w:rsidRPr="00500D64">
        <w:rPr>
          <w:rFonts w:hint="eastAsia"/>
        </w:rPr>
        <w:t>它是</w:t>
      </w:r>
      <w:r w:rsidRPr="00500D64">
        <w:rPr>
          <w:rFonts w:hint="eastAsia"/>
        </w:rPr>
        <w:t xml:space="preserve"> </w:t>
      </w:r>
      <w:r w:rsidRPr="00500D64">
        <w:rPr>
          <w:rFonts w:hint="eastAsia"/>
          <w:highlight w:val="yellow"/>
        </w:rPr>
        <w:t xml:space="preserve">Server </w:t>
      </w:r>
      <w:r w:rsidRPr="00500D64">
        <w:rPr>
          <w:rFonts w:hint="eastAsia"/>
          <w:highlight w:val="yellow"/>
        </w:rPr>
        <w:t>场景</w:t>
      </w:r>
      <w:r w:rsidRPr="00500D64">
        <w:rPr>
          <w:rFonts w:hint="eastAsia"/>
        </w:rPr>
        <w:t>下</w:t>
      </w:r>
      <w:r w:rsidRPr="00500D64">
        <w:rPr>
          <w:rFonts w:hint="eastAsia"/>
          <w:highlight w:val="yellow"/>
        </w:rPr>
        <w:t>默认的新生代收集器</w:t>
      </w:r>
      <w:r w:rsidRPr="00500D64">
        <w:rPr>
          <w:rFonts w:hint="eastAsia"/>
        </w:rPr>
        <w:t>，除了性能原因外，主要是因为除了</w:t>
      </w:r>
      <w:r w:rsidRPr="00500D64">
        <w:rPr>
          <w:rFonts w:hint="eastAsia"/>
        </w:rPr>
        <w:t xml:space="preserve"> Serial </w:t>
      </w:r>
      <w:r w:rsidRPr="00500D64">
        <w:rPr>
          <w:rFonts w:hint="eastAsia"/>
        </w:rPr>
        <w:t>收集器，只有它</w:t>
      </w:r>
      <w:r w:rsidRPr="00500D64">
        <w:rPr>
          <w:rFonts w:hint="eastAsia"/>
          <w:highlight w:val="yellow"/>
        </w:rPr>
        <w:t>能与</w:t>
      </w:r>
      <w:r w:rsidRPr="00500D64">
        <w:rPr>
          <w:rFonts w:hint="eastAsia"/>
          <w:highlight w:val="yellow"/>
        </w:rPr>
        <w:t xml:space="preserve"> CMS </w:t>
      </w:r>
      <w:r w:rsidRPr="00500D64">
        <w:rPr>
          <w:rFonts w:hint="eastAsia"/>
          <w:highlight w:val="yellow"/>
        </w:rPr>
        <w:t>收集</w:t>
      </w:r>
      <w:proofErr w:type="gramStart"/>
      <w:r w:rsidRPr="00500D64">
        <w:rPr>
          <w:rFonts w:hint="eastAsia"/>
          <w:highlight w:val="yellow"/>
        </w:rPr>
        <w:t>器配合</w:t>
      </w:r>
      <w:proofErr w:type="gramEnd"/>
      <w:r w:rsidRPr="00500D64">
        <w:rPr>
          <w:rFonts w:hint="eastAsia"/>
          <w:highlight w:val="yellow"/>
        </w:rPr>
        <w:t>使用</w:t>
      </w:r>
      <w:r w:rsidRPr="00500D64">
        <w:rPr>
          <w:rFonts w:hint="eastAsia"/>
        </w:rPr>
        <w:t>。</w:t>
      </w:r>
    </w:p>
    <w:p w:rsidR="00570B71" w:rsidRDefault="00570B71" w:rsidP="007C04D6">
      <w:pPr>
        <w:pStyle w:val="4"/>
        <w:numPr>
          <w:ilvl w:val="1"/>
          <w:numId w:val="23"/>
        </w:numPr>
      </w:pPr>
      <w:r>
        <w:t>Parallel Scavenge</w:t>
      </w:r>
      <w:r>
        <w:t>收集器</w:t>
      </w:r>
    </w:p>
    <w:p w:rsidR="00570B71" w:rsidRDefault="002E7497" w:rsidP="00570B71">
      <w:r w:rsidRPr="002E7497">
        <w:rPr>
          <w:rFonts w:hint="eastAsia"/>
        </w:rPr>
        <w:t>与</w:t>
      </w:r>
      <w:r w:rsidRPr="002E7497">
        <w:rPr>
          <w:rFonts w:hint="eastAsia"/>
        </w:rPr>
        <w:t xml:space="preserve"> ParNew </w:t>
      </w:r>
      <w:r w:rsidRPr="002E7497">
        <w:rPr>
          <w:rFonts w:hint="eastAsia"/>
        </w:rPr>
        <w:t>一样是</w:t>
      </w:r>
      <w:r w:rsidRPr="002E7497">
        <w:rPr>
          <w:rFonts w:hint="eastAsia"/>
          <w:highlight w:val="yellow"/>
        </w:rPr>
        <w:t>多线程收集器</w:t>
      </w:r>
      <w:r w:rsidRPr="002E7497">
        <w:rPr>
          <w:rFonts w:hint="eastAsia"/>
        </w:rPr>
        <w:t>。</w:t>
      </w:r>
    </w:p>
    <w:p w:rsidR="002E7497" w:rsidRDefault="002E7497" w:rsidP="00570B71"/>
    <w:p w:rsidR="004C3D79" w:rsidRDefault="004C3D79" w:rsidP="00570B71">
      <w:r w:rsidRPr="004C3D79">
        <w:rPr>
          <w:rFonts w:hint="eastAsia"/>
        </w:rPr>
        <w:t>其它收集</w:t>
      </w:r>
      <w:proofErr w:type="gramStart"/>
      <w:r w:rsidRPr="004C3D79">
        <w:rPr>
          <w:rFonts w:hint="eastAsia"/>
        </w:rPr>
        <w:t>器目标</w:t>
      </w:r>
      <w:proofErr w:type="gramEnd"/>
      <w:r w:rsidRPr="004C3D79">
        <w:rPr>
          <w:rFonts w:hint="eastAsia"/>
        </w:rPr>
        <w:t>是尽可能缩短垃圾收集时用户线程的停顿时间，而</w:t>
      </w:r>
      <w:r w:rsidRPr="004C3D79">
        <w:rPr>
          <w:rFonts w:hint="eastAsia"/>
          <w:highlight w:val="yellow"/>
        </w:rPr>
        <w:t>它的目标是达到一个可控制的吞吐量</w:t>
      </w:r>
      <w:r w:rsidRPr="004C3D79">
        <w:rPr>
          <w:rFonts w:hint="eastAsia"/>
        </w:rPr>
        <w:t>，因此它被称为</w:t>
      </w:r>
      <w:r w:rsidRPr="004C3D79">
        <w:rPr>
          <w:rFonts w:hint="eastAsia"/>
          <w:highlight w:val="yellow"/>
        </w:rPr>
        <w:t>“吞吐量优先”收集器</w:t>
      </w:r>
      <w:r w:rsidRPr="004C3D79">
        <w:rPr>
          <w:rFonts w:hint="eastAsia"/>
        </w:rPr>
        <w:t>。这里的吞吐量指</w:t>
      </w:r>
      <w:r w:rsidRPr="004C3D79">
        <w:rPr>
          <w:rFonts w:hint="eastAsia"/>
        </w:rPr>
        <w:t xml:space="preserve"> CPU </w:t>
      </w:r>
      <w:r w:rsidRPr="004C3D79">
        <w:rPr>
          <w:rFonts w:hint="eastAsia"/>
        </w:rPr>
        <w:t>用于运行用户程序的时间占总时间的比值。</w:t>
      </w:r>
    </w:p>
    <w:p w:rsidR="004C3D79" w:rsidRDefault="004C3D79" w:rsidP="00570B71"/>
    <w:p w:rsidR="004C3D79" w:rsidRDefault="004C3D79" w:rsidP="00570B71">
      <w:r w:rsidRPr="004C3D79">
        <w:rPr>
          <w:rFonts w:hint="eastAsia"/>
        </w:rPr>
        <w:t>停顿时间越短就越适合需要与用户交互的程序，良好的响应速度能提升用户体验。而高吞吐量则可以高效率地利用</w:t>
      </w:r>
      <w:r w:rsidRPr="004C3D79">
        <w:rPr>
          <w:rFonts w:hint="eastAsia"/>
        </w:rPr>
        <w:t xml:space="preserve"> CPU </w:t>
      </w:r>
      <w:r w:rsidRPr="004C3D79">
        <w:rPr>
          <w:rFonts w:hint="eastAsia"/>
        </w:rPr>
        <w:t>时间，尽快完成程序的运算任务，</w:t>
      </w:r>
      <w:r w:rsidRPr="004C3D79">
        <w:rPr>
          <w:rFonts w:hint="eastAsia"/>
          <w:highlight w:val="yellow"/>
        </w:rPr>
        <w:t>适合在后台运算而不需要太多交互的任务。</w:t>
      </w:r>
    </w:p>
    <w:p w:rsidR="004C3D79" w:rsidRDefault="004C3D79" w:rsidP="00570B71"/>
    <w:p w:rsidR="004C3D79" w:rsidRDefault="00FD296E" w:rsidP="00570B71">
      <w:r w:rsidRPr="00FD296E">
        <w:rPr>
          <w:rFonts w:hint="eastAsia"/>
        </w:rPr>
        <w:t>缩短停顿时间是</w:t>
      </w:r>
      <w:r w:rsidRPr="00FD296E">
        <w:rPr>
          <w:rFonts w:hint="eastAsia"/>
          <w:highlight w:val="yellow"/>
        </w:rPr>
        <w:t>以牺牲吞吐量和新生代空间来换取的</w:t>
      </w:r>
      <w:r w:rsidRPr="00FD296E">
        <w:rPr>
          <w:rFonts w:hint="eastAsia"/>
        </w:rPr>
        <w:t>：新生代空间变小，垃圾回收变得频繁，导致吞吐量下降。</w:t>
      </w:r>
    </w:p>
    <w:p w:rsidR="00FD296E" w:rsidRDefault="00FD296E" w:rsidP="00570B71"/>
    <w:p w:rsidR="00FD296E" w:rsidRDefault="000F1294" w:rsidP="00570B71">
      <w:r w:rsidRPr="000F1294">
        <w:rPr>
          <w:rFonts w:hint="eastAsia"/>
        </w:rPr>
        <w:t>可以通过一个开关参数打开</w:t>
      </w:r>
      <w:r w:rsidRPr="000F1294">
        <w:rPr>
          <w:rFonts w:hint="eastAsia"/>
        </w:rPr>
        <w:t xml:space="preserve"> </w:t>
      </w:r>
      <w:r w:rsidRPr="000F1294">
        <w:rPr>
          <w:rFonts w:hint="eastAsia"/>
          <w:highlight w:val="yellow"/>
        </w:rPr>
        <w:t xml:space="preserve">GC </w:t>
      </w:r>
      <w:r w:rsidRPr="000F1294">
        <w:rPr>
          <w:rFonts w:hint="eastAsia"/>
          <w:highlight w:val="yellow"/>
        </w:rPr>
        <w:t>自适应的调节策略（</w:t>
      </w:r>
      <w:r w:rsidRPr="000F1294">
        <w:rPr>
          <w:rFonts w:hint="eastAsia"/>
          <w:highlight w:val="yellow"/>
        </w:rPr>
        <w:t>GC Ergonomics</w:t>
      </w:r>
      <w:r w:rsidRPr="000F1294">
        <w:rPr>
          <w:rFonts w:hint="eastAsia"/>
          <w:highlight w:val="yellow"/>
        </w:rPr>
        <w:t>）</w:t>
      </w:r>
      <w:r w:rsidRPr="000F1294">
        <w:rPr>
          <w:rFonts w:hint="eastAsia"/>
        </w:rPr>
        <w:t>，就不需要手工指定新生代的大小（</w:t>
      </w:r>
      <w:r w:rsidRPr="000F1294">
        <w:rPr>
          <w:rFonts w:hint="eastAsia"/>
        </w:rPr>
        <w:t>-Xmn</w:t>
      </w:r>
      <w:r w:rsidRPr="000F1294">
        <w:rPr>
          <w:rFonts w:hint="eastAsia"/>
        </w:rPr>
        <w:t>）、</w:t>
      </w:r>
      <w:r w:rsidRPr="000F1294">
        <w:rPr>
          <w:rFonts w:hint="eastAsia"/>
        </w:rPr>
        <w:t xml:space="preserve">Eden </w:t>
      </w:r>
      <w:r w:rsidRPr="000F1294">
        <w:rPr>
          <w:rFonts w:hint="eastAsia"/>
        </w:rPr>
        <w:t>和</w:t>
      </w:r>
      <w:r w:rsidRPr="000F1294">
        <w:rPr>
          <w:rFonts w:hint="eastAsia"/>
        </w:rPr>
        <w:t xml:space="preserve"> Survivor </w:t>
      </w:r>
      <w:r w:rsidRPr="000F1294">
        <w:rPr>
          <w:rFonts w:hint="eastAsia"/>
        </w:rPr>
        <w:t>区的比例、晋升老年代对象年龄等细节参数了。虚拟机会根据当前系统的运行情况收集性能监控信息，动态调整这些参数以提供最合适的停顿时间或者最大的吞吐量。</w:t>
      </w:r>
    </w:p>
    <w:p w:rsidR="000F1294" w:rsidRDefault="00D820A7" w:rsidP="007C04D6">
      <w:pPr>
        <w:pStyle w:val="4"/>
        <w:numPr>
          <w:ilvl w:val="1"/>
          <w:numId w:val="23"/>
        </w:numPr>
      </w:pPr>
      <w:r>
        <w:lastRenderedPageBreak/>
        <w:t>Serial Old</w:t>
      </w:r>
      <w:r>
        <w:t>收集器</w:t>
      </w:r>
    </w:p>
    <w:p w:rsidR="00D820A7" w:rsidRDefault="0065271B" w:rsidP="00D820A7">
      <w:r>
        <w:rPr>
          <w:noProof/>
        </w:rPr>
        <w:drawing>
          <wp:inline distT="0" distB="0" distL="0" distR="0">
            <wp:extent cx="5274310" cy="1947754"/>
            <wp:effectExtent l="0" t="0" r="2540" b="0"/>
            <wp:docPr id="3" name="图片 3" descr="https://gitee.com/CyC2018/CS-Notes/raw/master/docs/pics/08f32fd3-f736-4a67-81ca-295b2a7972f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gitee.com/CyC2018/CS-Notes/raw/master/docs/pics/08f32fd3-f736-4a67-81ca-295b2a7972f2.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74310" cy="1947754"/>
                    </a:xfrm>
                    <a:prstGeom prst="rect">
                      <a:avLst/>
                    </a:prstGeom>
                    <a:noFill/>
                    <a:ln>
                      <a:noFill/>
                    </a:ln>
                  </pic:spPr>
                </pic:pic>
              </a:graphicData>
            </a:graphic>
          </wp:inline>
        </w:drawing>
      </w:r>
    </w:p>
    <w:p w:rsidR="0065271B" w:rsidRDefault="0065271B" w:rsidP="00D820A7">
      <w:r w:rsidRPr="0065271B">
        <w:rPr>
          <w:rFonts w:hint="eastAsia"/>
        </w:rPr>
        <w:t>是</w:t>
      </w:r>
      <w:r w:rsidRPr="0065271B">
        <w:rPr>
          <w:rFonts w:hint="eastAsia"/>
        </w:rPr>
        <w:t xml:space="preserve"> Serial </w:t>
      </w:r>
      <w:r w:rsidRPr="0065271B">
        <w:rPr>
          <w:rFonts w:hint="eastAsia"/>
        </w:rPr>
        <w:t>收集器的</w:t>
      </w:r>
      <w:r w:rsidRPr="0065271B">
        <w:rPr>
          <w:rFonts w:hint="eastAsia"/>
          <w:highlight w:val="yellow"/>
        </w:rPr>
        <w:t>老年代版本</w:t>
      </w:r>
      <w:r w:rsidRPr="0065271B">
        <w:rPr>
          <w:rFonts w:hint="eastAsia"/>
        </w:rPr>
        <w:t>，也是给</w:t>
      </w:r>
      <w:r w:rsidRPr="0065271B">
        <w:rPr>
          <w:rFonts w:hint="eastAsia"/>
        </w:rPr>
        <w:t xml:space="preserve"> </w:t>
      </w:r>
      <w:r w:rsidRPr="0065271B">
        <w:rPr>
          <w:rFonts w:hint="eastAsia"/>
          <w:highlight w:val="yellow"/>
        </w:rPr>
        <w:t xml:space="preserve">Client </w:t>
      </w:r>
      <w:r w:rsidRPr="0065271B">
        <w:rPr>
          <w:rFonts w:hint="eastAsia"/>
          <w:highlight w:val="yellow"/>
        </w:rPr>
        <w:t>场景下的虚拟机使用</w:t>
      </w:r>
      <w:r w:rsidRPr="0065271B">
        <w:rPr>
          <w:rFonts w:hint="eastAsia"/>
        </w:rPr>
        <w:t>。如果用在</w:t>
      </w:r>
      <w:r w:rsidRPr="0065271B">
        <w:rPr>
          <w:rFonts w:hint="eastAsia"/>
        </w:rPr>
        <w:t xml:space="preserve"> Server </w:t>
      </w:r>
      <w:r w:rsidRPr="0065271B">
        <w:rPr>
          <w:rFonts w:hint="eastAsia"/>
        </w:rPr>
        <w:t>场景下，它有两大用途：</w:t>
      </w:r>
    </w:p>
    <w:p w:rsidR="0065271B" w:rsidRDefault="0065271B" w:rsidP="007C04D6">
      <w:pPr>
        <w:pStyle w:val="a3"/>
        <w:numPr>
          <w:ilvl w:val="0"/>
          <w:numId w:val="29"/>
        </w:numPr>
        <w:ind w:firstLineChars="0"/>
      </w:pPr>
      <w:r w:rsidRPr="0065271B">
        <w:rPr>
          <w:rFonts w:hint="eastAsia"/>
        </w:rPr>
        <w:t>在</w:t>
      </w:r>
      <w:r w:rsidRPr="0065271B">
        <w:rPr>
          <w:rFonts w:hint="eastAsia"/>
        </w:rPr>
        <w:t xml:space="preserve"> JDK 1.5 </w:t>
      </w:r>
      <w:r w:rsidRPr="0065271B">
        <w:rPr>
          <w:rFonts w:hint="eastAsia"/>
        </w:rPr>
        <w:t>以及之前版本（</w:t>
      </w:r>
      <w:r w:rsidRPr="0065271B">
        <w:rPr>
          <w:rFonts w:hint="eastAsia"/>
        </w:rPr>
        <w:t xml:space="preserve">Parallel Old </w:t>
      </w:r>
      <w:r w:rsidRPr="0065271B">
        <w:rPr>
          <w:rFonts w:hint="eastAsia"/>
        </w:rPr>
        <w:t>诞生以前）中与</w:t>
      </w:r>
      <w:r w:rsidRPr="0065271B">
        <w:rPr>
          <w:rFonts w:hint="eastAsia"/>
        </w:rPr>
        <w:t xml:space="preserve"> Parallel Scavenge </w:t>
      </w:r>
      <w:r w:rsidRPr="0065271B">
        <w:rPr>
          <w:rFonts w:hint="eastAsia"/>
        </w:rPr>
        <w:t>收集器搭配使用。</w:t>
      </w:r>
    </w:p>
    <w:p w:rsidR="0065271B" w:rsidRDefault="0065271B" w:rsidP="007C04D6">
      <w:pPr>
        <w:pStyle w:val="a3"/>
        <w:numPr>
          <w:ilvl w:val="0"/>
          <w:numId w:val="29"/>
        </w:numPr>
        <w:ind w:firstLineChars="0"/>
      </w:pPr>
      <w:r w:rsidRPr="0065271B">
        <w:rPr>
          <w:rFonts w:hint="eastAsia"/>
        </w:rPr>
        <w:t>作为</w:t>
      </w:r>
      <w:r w:rsidRPr="0065271B">
        <w:rPr>
          <w:rFonts w:hint="eastAsia"/>
        </w:rPr>
        <w:t xml:space="preserve"> CMS </w:t>
      </w:r>
      <w:r w:rsidRPr="0065271B">
        <w:rPr>
          <w:rFonts w:hint="eastAsia"/>
        </w:rPr>
        <w:t>收集器的后备预案，在并发收集发生</w:t>
      </w:r>
      <w:r w:rsidRPr="0065271B">
        <w:rPr>
          <w:rFonts w:hint="eastAsia"/>
        </w:rPr>
        <w:t xml:space="preserve"> Concurrent Mode Failure </w:t>
      </w:r>
      <w:r w:rsidRPr="0065271B">
        <w:rPr>
          <w:rFonts w:hint="eastAsia"/>
        </w:rPr>
        <w:t>时使用。</w:t>
      </w:r>
    </w:p>
    <w:p w:rsidR="0065271B" w:rsidRDefault="0065271B" w:rsidP="007C04D6">
      <w:pPr>
        <w:pStyle w:val="4"/>
        <w:numPr>
          <w:ilvl w:val="1"/>
          <w:numId w:val="23"/>
        </w:numPr>
      </w:pPr>
      <w:r>
        <w:t>Parallel Old</w:t>
      </w:r>
      <w:r>
        <w:t>收集器</w:t>
      </w:r>
    </w:p>
    <w:p w:rsidR="0065271B" w:rsidRDefault="001C3252" w:rsidP="0065271B">
      <w:r w:rsidRPr="001C3252">
        <w:rPr>
          <w:noProof/>
        </w:rPr>
        <w:drawing>
          <wp:inline distT="0" distB="0" distL="0" distR="0">
            <wp:extent cx="5274310" cy="1927828"/>
            <wp:effectExtent l="0" t="0" r="2540" b="0"/>
            <wp:docPr id="4" name="图片 4" descr="https://gitee.com/CyC2018/CS-Notes/raw/master/docs/pics/278fe431-af88-4a95-a895-9c3b80117de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https://gitee.com/CyC2018/CS-Notes/raw/master/docs/pics/278fe431-af88-4a95-a895-9c3b80117de3.jp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74310" cy="1927828"/>
                    </a:xfrm>
                    <a:prstGeom prst="rect">
                      <a:avLst/>
                    </a:prstGeom>
                    <a:noFill/>
                    <a:ln>
                      <a:noFill/>
                    </a:ln>
                  </pic:spPr>
                </pic:pic>
              </a:graphicData>
            </a:graphic>
          </wp:inline>
        </w:drawing>
      </w:r>
    </w:p>
    <w:p w:rsidR="001C3252" w:rsidRDefault="001C3252" w:rsidP="0065271B">
      <w:r w:rsidRPr="001C3252">
        <w:rPr>
          <w:rFonts w:hint="eastAsia"/>
        </w:rPr>
        <w:t>是</w:t>
      </w:r>
      <w:r w:rsidRPr="001C3252">
        <w:rPr>
          <w:rFonts w:hint="eastAsia"/>
        </w:rPr>
        <w:t xml:space="preserve"> Parallel Scavenge </w:t>
      </w:r>
      <w:r w:rsidRPr="001C3252">
        <w:rPr>
          <w:rFonts w:hint="eastAsia"/>
        </w:rPr>
        <w:t>收集器的</w:t>
      </w:r>
      <w:r w:rsidRPr="001C3252">
        <w:rPr>
          <w:rFonts w:hint="eastAsia"/>
          <w:highlight w:val="yellow"/>
        </w:rPr>
        <w:t>老年代版本</w:t>
      </w:r>
      <w:r w:rsidRPr="001C3252">
        <w:rPr>
          <w:rFonts w:hint="eastAsia"/>
        </w:rPr>
        <w:t>。</w:t>
      </w:r>
    </w:p>
    <w:p w:rsidR="001C3252" w:rsidRDefault="001C3252" w:rsidP="0065271B">
      <w:r w:rsidRPr="001C3252">
        <w:rPr>
          <w:rFonts w:hint="eastAsia"/>
        </w:rPr>
        <w:t>在</w:t>
      </w:r>
      <w:r w:rsidRPr="001C3252">
        <w:rPr>
          <w:rFonts w:hint="eastAsia"/>
          <w:highlight w:val="yellow"/>
        </w:rPr>
        <w:t>注重吞吐量</w:t>
      </w:r>
      <w:r w:rsidRPr="001C3252">
        <w:rPr>
          <w:rFonts w:hint="eastAsia"/>
        </w:rPr>
        <w:t>以及</w:t>
      </w:r>
      <w:r w:rsidRPr="001C3252">
        <w:rPr>
          <w:rFonts w:hint="eastAsia"/>
        </w:rPr>
        <w:t xml:space="preserve"> </w:t>
      </w:r>
      <w:r w:rsidRPr="001C3252">
        <w:rPr>
          <w:rFonts w:hint="eastAsia"/>
          <w:highlight w:val="yellow"/>
        </w:rPr>
        <w:t xml:space="preserve">CPU </w:t>
      </w:r>
      <w:r w:rsidRPr="001C3252">
        <w:rPr>
          <w:rFonts w:hint="eastAsia"/>
          <w:highlight w:val="yellow"/>
        </w:rPr>
        <w:t>资源敏感</w:t>
      </w:r>
      <w:r w:rsidRPr="001C3252">
        <w:rPr>
          <w:rFonts w:hint="eastAsia"/>
        </w:rPr>
        <w:t>的场合，都可以优先考虑</w:t>
      </w:r>
      <w:r w:rsidRPr="001C3252">
        <w:rPr>
          <w:rFonts w:hint="eastAsia"/>
        </w:rPr>
        <w:t xml:space="preserve"> Parallel Scavenge </w:t>
      </w:r>
      <w:r w:rsidRPr="001C3252">
        <w:rPr>
          <w:rFonts w:hint="eastAsia"/>
        </w:rPr>
        <w:t>加</w:t>
      </w:r>
      <w:r w:rsidRPr="001C3252">
        <w:rPr>
          <w:rFonts w:hint="eastAsia"/>
        </w:rPr>
        <w:t xml:space="preserve"> Parallel Old </w:t>
      </w:r>
      <w:r w:rsidRPr="001C3252">
        <w:rPr>
          <w:rFonts w:hint="eastAsia"/>
        </w:rPr>
        <w:t>收集器。</w:t>
      </w:r>
    </w:p>
    <w:p w:rsidR="001C3252" w:rsidRDefault="00E521CC" w:rsidP="007C04D6">
      <w:pPr>
        <w:pStyle w:val="4"/>
        <w:numPr>
          <w:ilvl w:val="1"/>
          <w:numId w:val="23"/>
        </w:numPr>
      </w:pPr>
      <w:r>
        <w:lastRenderedPageBreak/>
        <w:t>CMS</w:t>
      </w:r>
      <w:r>
        <w:t>收集器</w:t>
      </w:r>
    </w:p>
    <w:p w:rsidR="00E521CC" w:rsidRDefault="009110F7" w:rsidP="00E521CC">
      <w:r w:rsidRPr="009110F7">
        <w:rPr>
          <w:noProof/>
        </w:rPr>
        <w:drawing>
          <wp:inline distT="0" distB="0" distL="0" distR="0">
            <wp:extent cx="5274310" cy="1901919"/>
            <wp:effectExtent l="0" t="0" r="2540" b="3175"/>
            <wp:docPr id="5" name="图片 5" descr="https://gitee.com/CyC2018/CS-Notes/raw/master/docs/pics/62e77997-6957-4b68-8d12-bfd609bb2c6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gitee.com/CyC2018/CS-Notes/raw/master/docs/pics/62e77997-6957-4b68-8d12-bfd609bb2c68.jp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74310" cy="1901919"/>
                    </a:xfrm>
                    <a:prstGeom prst="rect">
                      <a:avLst/>
                    </a:prstGeom>
                    <a:noFill/>
                    <a:ln>
                      <a:noFill/>
                    </a:ln>
                  </pic:spPr>
                </pic:pic>
              </a:graphicData>
            </a:graphic>
          </wp:inline>
        </w:drawing>
      </w:r>
    </w:p>
    <w:p w:rsidR="009110F7" w:rsidRDefault="009110F7" w:rsidP="00E521CC">
      <w:r w:rsidRPr="009110F7">
        <w:rPr>
          <w:rFonts w:hint="eastAsia"/>
        </w:rPr>
        <w:t>CMS</w:t>
      </w:r>
      <w:r w:rsidRPr="009110F7">
        <w:rPr>
          <w:rFonts w:hint="eastAsia"/>
        </w:rPr>
        <w:t>（</w:t>
      </w:r>
      <w:r w:rsidRPr="009110F7">
        <w:rPr>
          <w:rFonts w:hint="eastAsia"/>
        </w:rPr>
        <w:t>Concurrent Mark Sweep</w:t>
      </w:r>
      <w:r w:rsidRPr="009110F7">
        <w:rPr>
          <w:rFonts w:hint="eastAsia"/>
        </w:rPr>
        <w:t>），</w:t>
      </w:r>
      <w:r w:rsidRPr="009110F7">
        <w:rPr>
          <w:rFonts w:hint="eastAsia"/>
        </w:rPr>
        <w:t xml:space="preserve">Mark Sweep </w:t>
      </w:r>
      <w:r w:rsidRPr="009110F7">
        <w:rPr>
          <w:rFonts w:hint="eastAsia"/>
        </w:rPr>
        <w:t>指的是</w:t>
      </w:r>
      <w:r w:rsidRPr="009110F7">
        <w:rPr>
          <w:rFonts w:hint="eastAsia"/>
          <w:highlight w:val="yellow"/>
        </w:rPr>
        <w:t>标记</w:t>
      </w:r>
      <w:r w:rsidRPr="009110F7">
        <w:rPr>
          <w:rFonts w:hint="eastAsia"/>
          <w:highlight w:val="yellow"/>
        </w:rPr>
        <w:t xml:space="preserve"> - </w:t>
      </w:r>
      <w:r w:rsidRPr="009110F7">
        <w:rPr>
          <w:rFonts w:hint="eastAsia"/>
          <w:highlight w:val="yellow"/>
        </w:rPr>
        <w:t>清除算法</w:t>
      </w:r>
      <w:r w:rsidRPr="009110F7">
        <w:rPr>
          <w:rFonts w:hint="eastAsia"/>
        </w:rPr>
        <w:t>。</w:t>
      </w:r>
    </w:p>
    <w:p w:rsidR="009110F7" w:rsidRDefault="009110F7" w:rsidP="00E521CC">
      <w:r w:rsidRPr="009110F7">
        <w:rPr>
          <w:rFonts w:hint="eastAsia"/>
        </w:rPr>
        <w:t>分为以下四个流程：</w:t>
      </w:r>
    </w:p>
    <w:p w:rsidR="009110F7" w:rsidRDefault="009110F7" w:rsidP="007C04D6">
      <w:pPr>
        <w:pStyle w:val="a3"/>
        <w:numPr>
          <w:ilvl w:val="0"/>
          <w:numId w:val="30"/>
        </w:numPr>
        <w:ind w:firstLineChars="0"/>
      </w:pPr>
      <w:r w:rsidRPr="009110F7">
        <w:rPr>
          <w:rFonts w:hint="eastAsia"/>
        </w:rPr>
        <w:t>初始标记：仅仅只是标记一下</w:t>
      </w:r>
      <w:r w:rsidRPr="009110F7">
        <w:rPr>
          <w:rFonts w:hint="eastAsia"/>
        </w:rPr>
        <w:t xml:space="preserve"> GC Roots </w:t>
      </w:r>
      <w:r w:rsidRPr="009110F7">
        <w:rPr>
          <w:rFonts w:hint="eastAsia"/>
        </w:rPr>
        <w:t>能直接关联到的对象，速度很快，需要停顿。</w:t>
      </w:r>
    </w:p>
    <w:p w:rsidR="009110F7" w:rsidRDefault="009110F7" w:rsidP="007C04D6">
      <w:pPr>
        <w:pStyle w:val="a3"/>
        <w:numPr>
          <w:ilvl w:val="0"/>
          <w:numId w:val="30"/>
        </w:numPr>
        <w:ind w:firstLineChars="0"/>
      </w:pPr>
      <w:r w:rsidRPr="009110F7">
        <w:rPr>
          <w:rFonts w:hint="eastAsia"/>
        </w:rPr>
        <w:t>并发标记：进行</w:t>
      </w:r>
      <w:r w:rsidRPr="009110F7">
        <w:rPr>
          <w:rFonts w:hint="eastAsia"/>
        </w:rPr>
        <w:t xml:space="preserve"> GC Roots Tracing </w:t>
      </w:r>
      <w:r w:rsidRPr="009110F7">
        <w:rPr>
          <w:rFonts w:hint="eastAsia"/>
        </w:rPr>
        <w:t>的过程，它在整个回收过程中耗时最长，不需要停顿。</w:t>
      </w:r>
    </w:p>
    <w:p w:rsidR="009110F7" w:rsidRDefault="009110F7" w:rsidP="007C04D6">
      <w:pPr>
        <w:pStyle w:val="a3"/>
        <w:numPr>
          <w:ilvl w:val="0"/>
          <w:numId w:val="30"/>
        </w:numPr>
        <w:ind w:firstLineChars="0"/>
      </w:pPr>
      <w:r w:rsidRPr="009110F7">
        <w:rPr>
          <w:rFonts w:hint="eastAsia"/>
        </w:rPr>
        <w:t>重新标记：为了修正并发标记期间因用户程序继续运作而导致标记产生变动的那一部分对象的标记记录，需要停顿</w:t>
      </w:r>
      <w:r>
        <w:rPr>
          <w:rFonts w:hint="eastAsia"/>
        </w:rPr>
        <w:t>。</w:t>
      </w:r>
    </w:p>
    <w:p w:rsidR="009110F7" w:rsidRDefault="009110F7" w:rsidP="007C04D6">
      <w:pPr>
        <w:pStyle w:val="a3"/>
        <w:numPr>
          <w:ilvl w:val="0"/>
          <w:numId w:val="30"/>
        </w:numPr>
        <w:ind w:firstLineChars="0"/>
      </w:pPr>
      <w:r w:rsidRPr="009110F7">
        <w:rPr>
          <w:rFonts w:hint="eastAsia"/>
        </w:rPr>
        <w:t>并发清除：不需要停顿。</w:t>
      </w:r>
    </w:p>
    <w:p w:rsidR="009110F7" w:rsidRDefault="009110F7" w:rsidP="009110F7"/>
    <w:p w:rsidR="009110F7" w:rsidRDefault="009110F7" w:rsidP="009110F7">
      <w:r w:rsidRPr="009110F7">
        <w:rPr>
          <w:rFonts w:hint="eastAsia"/>
        </w:rPr>
        <w:t>在整个过程中耗时最长的并发标记和并发清除过程中，收集器线程都可以与用户线程一起工作，不需要进行停顿</w:t>
      </w:r>
      <w:r>
        <w:rPr>
          <w:rFonts w:hint="eastAsia"/>
        </w:rPr>
        <w:t>。</w:t>
      </w:r>
    </w:p>
    <w:p w:rsidR="002C3764" w:rsidRDefault="002C3764" w:rsidP="009110F7"/>
    <w:p w:rsidR="002C3764" w:rsidRDefault="002C3764" w:rsidP="009110F7">
      <w:r w:rsidRPr="002C3764">
        <w:rPr>
          <w:rFonts w:hint="eastAsia"/>
        </w:rPr>
        <w:t>具有以下缺点：</w:t>
      </w:r>
    </w:p>
    <w:p w:rsidR="002C3764" w:rsidRDefault="002C3764" w:rsidP="007C04D6">
      <w:pPr>
        <w:pStyle w:val="a3"/>
        <w:numPr>
          <w:ilvl w:val="0"/>
          <w:numId w:val="31"/>
        </w:numPr>
        <w:ind w:firstLineChars="0"/>
      </w:pPr>
      <w:r w:rsidRPr="002C3764">
        <w:rPr>
          <w:rFonts w:hint="eastAsia"/>
        </w:rPr>
        <w:t>吞吐量低：低停顿时间是以牺牲吞吐量为代价的，导致</w:t>
      </w:r>
      <w:r w:rsidRPr="002C3764">
        <w:rPr>
          <w:rFonts w:hint="eastAsia"/>
        </w:rPr>
        <w:t xml:space="preserve"> CPU </w:t>
      </w:r>
      <w:r w:rsidRPr="002C3764">
        <w:rPr>
          <w:rFonts w:hint="eastAsia"/>
        </w:rPr>
        <w:t>利用率不够高。</w:t>
      </w:r>
    </w:p>
    <w:p w:rsidR="002C3764" w:rsidRDefault="002C3764" w:rsidP="007C04D6">
      <w:pPr>
        <w:pStyle w:val="a3"/>
        <w:numPr>
          <w:ilvl w:val="0"/>
          <w:numId w:val="31"/>
        </w:numPr>
        <w:ind w:firstLineChars="0"/>
      </w:pPr>
      <w:r w:rsidRPr="002C3764">
        <w:rPr>
          <w:rFonts w:hint="eastAsia"/>
        </w:rPr>
        <w:t>无法处理浮动垃圾，可能出现</w:t>
      </w:r>
      <w:r w:rsidRPr="002C3764">
        <w:rPr>
          <w:rFonts w:hint="eastAsia"/>
        </w:rPr>
        <w:t xml:space="preserve"> Concurrent Mode Failure</w:t>
      </w:r>
      <w:r w:rsidRPr="002C3764">
        <w:rPr>
          <w:rFonts w:hint="eastAsia"/>
        </w:rPr>
        <w:t>。浮动垃圾是指并发清除阶段由于用户线程继续运行而产生的垃圾，这部分垃圾只能到下一次</w:t>
      </w:r>
      <w:r w:rsidRPr="002C3764">
        <w:rPr>
          <w:rFonts w:hint="eastAsia"/>
        </w:rPr>
        <w:t xml:space="preserve"> GC </w:t>
      </w:r>
      <w:r w:rsidRPr="002C3764">
        <w:rPr>
          <w:rFonts w:hint="eastAsia"/>
        </w:rPr>
        <w:t>时才能进行回收。由于浮动垃圾的存在，因此需要预留出一部分内存，意味着</w:t>
      </w:r>
      <w:r w:rsidRPr="002C3764">
        <w:rPr>
          <w:rFonts w:hint="eastAsia"/>
        </w:rPr>
        <w:t xml:space="preserve"> CMS </w:t>
      </w:r>
      <w:r w:rsidRPr="002C3764">
        <w:rPr>
          <w:rFonts w:hint="eastAsia"/>
        </w:rPr>
        <w:t>收集不能像其它收集器那样等待老年代快满的时候再回收。如果预留的内存不够存放浮动垃圾，就会出现</w:t>
      </w:r>
      <w:r w:rsidRPr="002C3764">
        <w:rPr>
          <w:rFonts w:hint="eastAsia"/>
        </w:rPr>
        <w:t xml:space="preserve"> Concurrent Mode Failure</w:t>
      </w:r>
      <w:r w:rsidRPr="002C3764">
        <w:rPr>
          <w:rFonts w:hint="eastAsia"/>
        </w:rPr>
        <w:t>，这时虚拟机将临时启用</w:t>
      </w:r>
      <w:r w:rsidRPr="002C3764">
        <w:rPr>
          <w:rFonts w:hint="eastAsia"/>
        </w:rPr>
        <w:t xml:space="preserve"> Serial Old </w:t>
      </w:r>
      <w:r w:rsidRPr="002C3764">
        <w:rPr>
          <w:rFonts w:hint="eastAsia"/>
        </w:rPr>
        <w:t>来替代</w:t>
      </w:r>
      <w:r w:rsidRPr="002C3764">
        <w:rPr>
          <w:rFonts w:hint="eastAsia"/>
        </w:rPr>
        <w:t xml:space="preserve"> CMS</w:t>
      </w:r>
      <w:r w:rsidRPr="002C3764">
        <w:rPr>
          <w:rFonts w:hint="eastAsia"/>
        </w:rPr>
        <w:t>。</w:t>
      </w:r>
    </w:p>
    <w:p w:rsidR="002C3764" w:rsidRDefault="002C3764" w:rsidP="007C04D6">
      <w:pPr>
        <w:pStyle w:val="a3"/>
        <w:numPr>
          <w:ilvl w:val="0"/>
          <w:numId w:val="31"/>
        </w:numPr>
        <w:ind w:firstLineChars="0"/>
      </w:pPr>
      <w:r w:rsidRPr="002C3764">
        <w:rPr>
          <w:rFonts w:hint="eastAsia"/>
        </w:rPr>
        <w:t>标记</w:t>
      </w:r>
      <w:r w:rsidRPr="002C3764">
        <w:rPr>
          <w:rFonts w:hint="eastAsia"/>
        </w:rPr>
        <w:t xml:space="preserve"> - </w:t>
      </w:r>
      <w:r w:rsidRPr="002C3764">
        <w:rPr>
          <w:rFonts w:hint="eastAsia"/>
        </w:rPr>
        <w:t>清除算法导致的空间碎片，往往出现老年代空间剩余，但无法找到足够大连</w:t>
      </w:r>
      <w:proofErr w:type="gramStart"/>
      <w:r w:rsidRPr="002C3764">
        <w:rPr>
          <w:rFonts w:hint="eastAsia"/>
        </w:rPr>
        <w:t>续空间</w:t>
      </w:r>
      <w:proofErr w:type="gramEnd"/>
      <w:r w:rsidRPr="002C3764">
        <w:rPr>
          <w:rFonts w:hint="eastAsia"/>
        </w:rPr>
        <w:t>来分配当前对象，不得不提前触发一次</w:t>
      </w:r>
      <w:r w:rsidRPr="002C3764">
        <w:rPr>
          <w:rFonts w:hint="eastAsia"/>
        </w:rPr>
        <w:t xml:space="preserve"> Full GC</w:t>
      </w:r>
      <w:r w:rsidRPr="002C3764">
        <w:rPr>
          <w:rFonts w:hint="eastAsia"/>
        </w:rPr>
        <w:t>。</w:t>
      </w:r>
    </w:p>
    <w:p w:rsidR="00487F08" w:rsidRDefault="00487F08" w:rsidP="007C04D6">
      <w:pPr>
        <w:pStyle w:val="4"/>
        <w:numPr>
          <w:ilvl w:val="1"/>
          <w:numId w:val="23"/>
        </w:numPr>
      </w:pPr>
      <w:r>
        <w:t>G1</w:t>
      </w:r>
      <w:r>
        <w:t>收集器</w:t>
      </w:r>
    </w:p>
    <w:p w:rsidR="00487F08" w:rsidRDefault="0016307F" w:rsidP="00487F08">
      <w:r w:rsidRPr="0016307F">
        <w:rPr>
          <w:rFonts w:hint="eastAsia"/>
        </w:rPr>
        <w:t>G1</w:t>
      </w:r>
      <w:r w:rsidRPr="0016307F">
        <w:rPr>
          <w:rFonts w:hint="eastAsia"/>
        </w:rPr>
        <w:t>（</w:t>
      </w:r>
      <w:r w:rsidRPr="0016307F">
        <w:rPr>
          <w:rFonts w:hint="eastAsia"/>
        </w:rPr>
        <w:t>Garbage-First</w:t>
      </w:r>
      <w:r w:rsidRPr="0016307F">
        <w:rPr>
          <w:rFonts w:hint="eastAsia"/>
        </w:rPr>
        <w:t>），它是一款</w:t>
      </w:r>
      <w:r w:rsidRPr="0016307F">
        <w:rPr>
          <w:rFonts w:hint="eastAsia"/>
          <w:highlight w:val="yellow"/>
        </w:rPr>
        <w:t>面向服务端应用</w:t>
      </w:r>
      <w:r w:rsidRPr="0016307F">
        <w:rPr>
          <w:rFonts w:hint="eastAsia"/>
        </w:rPr>
        <w:t>的垃圾收集器，在多</w:t>
      </w:r>
      <w:r w:rsidRPr="0016307F">
        <w:rPr>
          <w:rFonts w:hint="eastAsia"/>
        </w:rPr>
        <w:t xml:space="preserve"> CPU </w:t>
      </w:r>
      <w:r w:rsidRPr="0016307F">
        <w:rPr>
          <w:rFonts w:hint="eastAsia"/>
        </w:rPr>
        <w:t>和大内存的场景下有很好的性能。</w:t>
      </w:r>
      <w:r w:rsidRPr="0016307F">
        <w:rPr>
          <w:rFonts w:hint="eastAsia"/>
        </w:rPr>
        <w:t xml:space="preserve">HotSpot </w:t>
      </w:r>
      <w:r w:rsidRPr="0016307F">
        <w:rPr>
          <w:rFonts w:hint="eastAsia"/>
        </w:rPr>
        <w:t>开发团队赋予它的使命是未来可以替换掉</w:t>
      </w:r>
      <w:r w:rsidRPr="0016307F">
        <w:rPr>
          <w:rFonts w:hint="eastAsia"/>
        </w:rPr>
        <w:t xml:space="preserve"> CMS </w:t>
      </w:r>
      <w:r w:rsidRPr="0016307F">
        <w:rPr>
          <w:rFonts w:hint="eastAsia"/>
        </w:rPr>
        <w:t>收集器。</w:t>
      </w:r>
    </w:p>
    <w:p w:rsidR="0016307F" w:rsidRDefault="0016307F" w:rsidP="00487F08"/>
    <w:p w:rsidR="0067387F" w:rsidRDefault="0067387F" w:rsidP="00487F08">
      <w:r w:rsidRPr="0067387F">
        <w:rPr>
          <w:rFonts w:hint="eastAsia"/>
        </w:rPr>
        <w:t>堆被分为</w:t>
      </w:r>
      <w:r w:rsidRPr="0067387F">
        <w:rPr>
          <w:rFonts w:hint="eastAsia"/>
          <w:highlight w:val="yellow"/>
        </w:rPr>
        <w:t>新生代</w:t>
      </w:r>
      <w:r w:rsidRPr="0067387F">
        <w:rPr>
          <w:rFonts w:hint="eastAsia"/>
        </w:rPr>
        <w:t>和</w:t>
      </w:r>
      <w:r w:rsidRPr="0067387F">
        <w:rPr>
          <w:rFonts w:hint="eastAsia"/>
          <w:highlight w:val="yellow"/>
        </w:rPr>
        <w:t>老年代</w:t>
      </w:r>
      <w:r w:rsidRPr="0067387F">
        <w:rPr>
          <w:rFonts w:hint="eastAsia"/>
        </w:rPr>
        <w:t>，其它收集器进行收集的范围都是整个新生代或者老年代，而</w:t>
      </w:r>
      <w:r w:rsidRPr="0067387F">
        <w:rPr>
          <w:rFonts w:hint="eastAsia"/>
        </w:rPr>
        <w:t xml:space="preserve"> G1 </w:t>
      </w:r>
      <w:r w:rsidRPr="0067387F">
        <w:rPr>
          <w:rFonts w:hint="eastAsia"/>
        </w:rPr>
        <w:t>可以直接</w:t>
      </w:r>
      <w:r w:rsidRPr="0067387F">
        <w:rPr>
          <w:rFonts w:hint="eastAsia"/>
          <w:highlight w:val="yellow"/>
        </w:rPr>
        <w:t>对新生代和老年代一起回收</w:t>
      </w:r>
      <w:r w:rsidRPr="0067387F">
        <w:rPr>
          <w:rFonts w:hint="eastAsia"/>
        </w:rPr>
        <w:t>。</w:t>
      </w:r>
    </w:p>
    <w:p w:rsidR="0067387F" w:rsidRDefault="00C31A1B" w:rsidP="00487F08">
      <w:r>
        <w:rPr>
          <w:noProof/>
        </w:rPr>
        <w:lastRenderedPageBreak/>
        <w:drawing>
          <wp:inline distT="0" distB="0" distL="0" distR="0">
            <wp:extent cx="5274310" cy="2965095"/>
            <wp:effectExtent l="0" t="0" r="2540" b="6985"/>
            <wp:docPr id="6" name="图片 6" descr="https://gitee.com/CyC2018/CS-Notes/raw/master/docs/pics/4cf711a8-7ab2-4152-b85c-d5c2267338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https://gitee.com/CyC2018/CS-Notes/raw/master/docs/pics/4cf711a8-7ab2-4152-b85c-d5c226733807.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74310" cy="2965095"/>
                    </a:xfrm>
                    <a:prstGeom prst="rect">
                      <a:avLst/>
                    </a:prstGeom>
                    <a:noFill/>
                    <a:ln>
                      <a:noFill/>
                    </a:ln>
                  </pic:spPr>
                </pic:pic>
              </a:graphicData>
            </a:graphic>
          </wp:inline>
        </w:drawing>
      </w:r>
    </w:p>
    <w:p w:rsidR="00C31A1B" w:rsidRDefault="007E6EF9" w:rsidP="00487F08">
      <w:r w:rsidRPr="007E6EF9">
        <w:rPr>
          <w:rFonts w:hint="eastAsia"/>
        </w:rPr>
        <w:t xml:space="preserve">G1 </w:t>
      </w:r>
      <w:proofErr w:type="gramStart"/>
      <w:r w:rsidRPr="007E6EF9">
        <w:rPr>
          <w:rFonts w:hint="eastAsia"/>
        </w:rPr>
        <w:t>把堆划分</w:t>
      </w:r>
      <w:proofErr w:type="gramEnd"/>
      <w:r w:rsidRPr="007E6EF9">
        <w:rPr>
          <w:rFonts w:hint="eastAsia"/>
        </w:rPr>
        <w:t>成多个大小相等的独立区域（</w:t>
      </w:r>
      <w:r w:rsidRPr="007E6EF9">
        <w:rPr>
          <w:rFonts w:hint="eastAsia"/>
        </w:rPr>
        <w:t>Region</w:t>
      </w:r>
      <w:r w:rsidRPr="007E6EF9">
        <w:rPr>
          <w:rFonts w:hint="eastAsia"/>
        </w:rPr>
        <w:t>），</w:t>
      </w:r>
      <w:r w:rsidRPr="007E6EF9">
        <w:rPr>
          <w:rFonts w:hint="eastAsia"/>
          <w:highlight w:val="yellow"/>
        </w:rPr>
        <w:t>新生代和老年代不再物理隔离</w:t>
      </w:r>
      <w:r w:rsidRPr="007E6EF9">
        <w:rPr>
          <w:rFonts w:hint="eastAsia"/>
        </w:rPr>
        <w:t>。</w:t>
      </w:r>
    </w:p>
    <w:p w:rsidR="007E6EF9" w:rsidRDefault="001523D1" w:rsidP="00487F08">
      <w:r>
        <w:rPr>
          <w:noProof/>
        </w:rPr>
        <w:drawing>
          <wp:inline distT="0" distB="0" distL="0" distR="0">
            <wp:extent cx="5274310" cy="3779486"/>
            <wp:effectExtent l="0" t="0" r="2540" b="0"/>
            <wp:docPr id="7" name="图片 7" descr="https://gitee.com/CyC2018/CS-Notes/raw/master/docs/pics/9bbddeeb-e939-41f0-8e8e-2b1a0aa7e0a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https://gitee.com/CyC2018/CS-Notes/raw/master/docs/pics/9bbddeeb-e939-41f0-8e8e-2b1a0aa7e0a7.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274310" cy="3779486"/>
                    </a:xfrm>
                    <a:prstGeom prst="rect">
                      <a:avLst/>
                    </a:prstGeom>
                    <a:noFill/>
                    <a:ln>
                      <a:noFill/>
                    </a:ln>
                  </pic:spPr>
                </pic:pic>
              </a:graphicData>
            </a:graphic>
          </wp:inline>
        </w:drawing>
      </w:r>
    </w:p>
    <w:p w:rsidR="001523D1" w:rsidRDefault="000F6A00" w:rsidP="00487F08">
      <w:r w:rsidRPr="000F6A00">
        <w:rPr>
          <w:rFonts w:hint="eastAsia"/>
        </w:rPr>
        <w:t>通过引入</w:t>
      </w:r>
      <w:r w:rsidRPr="000F6A00">
        <w:rPr>
          <w:rFonts w:hint="eastAsia"/>
        </w:rPr>
        <w:t xml:space="preserve"> Region </w:t>
      </w:r>
      <w:r w:rsidRPr="000F6A00">
        <w:rPr>
          <w:rFonts w:hint="eastAsia"/>
        </w:rPr>
        <w:t>的概念，从而将原来的一整块内存空间划分成多个的小空间，使得每个小空间可以单独进行垃圾回收。这种划分方法带来了很大的灵活性，使得可预测的停顿时间模型成为可能。通过记录每个</w:t>
      </w:r>
      <w:r w:rsidRPr="000F6A00">
        <w:rPr>
          <w:rFonts w:hint="eastAsia"/>
        </w:rPr>
        <w:t xml:space="preserve"> Region </w:t>
      </w:r>
      <w:r w:rsidRPr="000F6A00">
        <w:rPr>
          <w:rFonts w:hint="eastAsia"/>
        </w:rPr>
        <w:t>垃圾回收时间以及回收所获得的空间（这两个值是通过过去回收的经验获得），并维护一个优先列表，每次根据允许的收集时间，优先回收价值最大的</w:t>
      </w:r>
      <w:r w:rsidRPr="000F6A00">
        <w:rPr>
          <w:rFonts w:hint="eastAsia"/>
        </w:rPr>
        <w:t xml:space="preserve"> Region</w:t>
      </w:r>
      <w:r w:rsidRPr="000F6A00">
        <w:rPr>
          <w:rFonts w:hint="eastAsia"/>
        </w:rPr>
        <w:t>。</w:t>
      </w:r>
    </w:p>
    <w:p w:rsidR="004B3DC8" w:rsidRDefault="004B3DC8" w:rsidP="00487F08">
      <w:r w:rsidRPr="004B3DC8">
        <w:rPr>
          <w:rFonts w:hint="eastAsia"/>
        </w:rPr>
        <w:t>每个</w:t>
      </w:r>
      <w:r w:rsidRPr="004B3DC8">
        <w:rPr>
          <w:rFonts w:hint="eastAsia"/>
        </w:rPr>
        <w:t xml:space="preserve"> Region </w:t>
      </w:r>
      <w:r w:rsidRPr="004B3DC8">
        <w:rPr>
          <w:rFonts w:hint="eastAsia"/>
        </w:rPr>
        <w:t>都有一个</w:t>
      </w:r>
      <w:r w:rsidRPr="004B3DC8">
        <w:rPr>
          <w:rFonts w:hint="eastAsia"/>
        </w:rPr>
        <w:t xml:space="preserve"> </w:t>
      </w:r>
      <w:r w:rsidRPr="004B3DC8">
        <w:rPr>
          <w:rFonts w:hint="eastAsia"/>
          <w:highlight w:val="yellow"/>
        </w:rPr>
        <w:t>Remembered Set</w:t>
      </w:r>
      <w:r w:rsidRPr="004B3DC8">
        <w:rPr>
          <w:rFonts w:hint="eastAsia"/>
        </w:rPr>
        <w:t>，用来记录该</w:t>
      </w:r>
      <w:r w:rsidRPr="004B3DC8">
        <w:rPr>
          <w:rFonts w:hint="eastAsia"/>
        </w:rPr>
        <w:t xml:space="preserve"> Region </w:t>
      </w:r>
      <w:r w:rsidRPr="004B3DC8">
        <w:rPr>
          <w:rFonts w:hint="eastAsia"/>
        </w:rPr>
        <w:t>对象的引用对象所在的</w:t>
      </w:r>
      <w:r w:rsidRPr="004B3DC8">
        <w:rPr>
          <w:rFonts w:hint="eastAsia"/>
        </w:rPr>
        <w:t xml:space="preserve"> Region</w:t>
      </w:r>
      <w:r w:rsidRPr="004B3DC8">
        <w:rPr>
          <w:rFonts w:hint="eastAsia"/>
        </w:rPr>
        <w:t>。通过使用</w:t>
      </w:r>
      <w:r w:rsidRPr="004B3DC8">
        <w:rPr>
          <w:rFonts w:hint="eastAsia"/>
        </w:rPr>
        <w:t xml:space="preserve"> Remembered Set</w:t>
      </w:r>
      <w:r w:rsidRPr="004B3DC8">
        <w:rPr>
          <w:rFonts w:hint="eastAsia"/>
        </w:rPr>
        <w:t>，在做可达性分析的时候就可以避免全堆扫描。</w:t>
      </w:r>
    </w:p>
    <w:p w:rsidR="004B3DC8" w:rsidRDefault="004B3DC8" w:rsidP="00487F08">
      <w:r>
        <w:rPr>
          <w:noProof/>
        </w:rPr>
        <w:lastRenderedPageBreak/>
        <w:drawing>
          <wp:inline distT="0" distB="0" distL="0" distR="0">
            <wp:extent cx="5274310" cy="1720756"/>
            <wp:effectExtent l="0" t="0" r="2540" b="0"/>
            <wp:docPr id="8" name="图片 8" descr="https://gitee.com/CyC2018/CS-Notes/raw/master/docs/pics/f99ee771-c56f-47fb-9148-c0036695b5f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https://gitee.com/CyC2018/CS-Notes/raw/master/docs/pics/f99ee771-c56f-47fb-9148-c0036695b5fe.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74310" cy="1720756"/>
                    </a:xfrm>
                    <a:prstGeom prst="rect">
                      <a:avLst/>
                    </a:prstGeom>
                    <a:noFill/>
                    <a:ln>
                      <a:noFill/>
                    </a:ln>
                  </pic:spPr>
                </pic:pic>
              </a:graphicData>
            </a:graphic>
          </wp:inline>
        </w:drawing>
      </w:r>
    </w:p>
    <w:p w:rsidR="004B3DC8" w:rsidRDefault="004B3DC8" w:rsidP="00487F08">
      <w:r w:rsidRPr="004B3DC8">
        <w:rPr>
          <w:rFonts w:hint="eastAsia"/>
        </w:rPr>
        <w:t>如果不计算维护</w:t>
      </w:r>
      <w:r w:rsidRPr="004B3DC8">
        <w:rPr>
          <w:rFonts w:hint="eastAsia"/>
        </w:rPr>
        <w:t xml:space="preserve"> Remembered Set </w:t>
      </w:r>
      <w:r w:rsidRPr="004B3DC8">
        <w:rPr>
          <w:rFonts w:hint="eastAsia"/>
        </w:rPr>
        <w:t>的操作，</w:t>
      </w:r>
      <w:r w:rsidRPr="004B3DC8">
        <w:rPr>
          <w:rFonts w:hint="eastAsia"/>
        </w:rPr>
        <w:t xml:space="preserve">G1 </w:t>
      </w:r>
      <w:r w:rsidRPr="004B3DC8">
        <w:rPr>
          <w:rFonts w:hint="eastAsia"/>
        </w:rPr>
        <w:t>收集器的运作大致可划分为以下几个步骤：</w:t>
      </w:r>
    </w:p>
    <w:p w:rsidR="004B3DC8" w:rsidRDefault="00A328B2" w:rsidP="007C04D6">
      <w:pPr>
        <w:pStyle w:val="a3"/>
        <w:numPr>
          <w:ilvl w:val="0"/>
          <w:numId w:val="32"/>
        </w:numPr>
        <w:ind w:firstLineChars="0"/>
      </w:pPr>
      <w:r>
        <w:rPr>
          <w:rFonts w:hint="eastAsia"/>
        </w:rPr>
        <w:t>初始标记</w:t>
      </w:r>
    </w:p>
    <w:p w:rsidR="00A328B2" w:rsidRDefault="00A328B2" w:rsidP="007C04D6">
      <w:pPr>
        <w:pStyle w:val="a3"/>
        <w:numPr>
          <w:ilvl w:val="0"/>
          <w:numId w:val="32"/>
        </w:numPr>
        <w:ind w:firstLineChars="0"/>
      </w:pPr>
      <w:r>
        <w:t>并发标记</w:t>
      </w:r>
    </w:p>
    <w:p w:rsidR="00A328B2" w:rsidRDefault="00A328B2" w:rsidP="007C04D6">
      <w:pPr>
        <w:pStyle w:val="a3"/>
        <w:numPr>
          <w:ilvl w:val="0"/>
          <w:numId w:val="32"/>
        </w:numPr>
        <w:ind w:firstLineChars="0"/>
      </w:pPr>
      <w:r>
        <w:t>最终标记</w:t>
      </w:r>
      <w:r>
        <w:rPr>
          <w:rFonts w:hint="eastAsia"/>
        </w:rPr>
        <w:t>：</w:t>
      </w:r>
      <w:r w:rsidRPr="00A328B2">
        <w:rPr>
          <w:rFonts w:hint="eastAsia"/>
        </w:rPr>
        <w:t>为了修正在并发标记期间因用户程序继续运作而导致标记产生变动的那一部分标记记录，虚拟机将这段时间对象变化记录在线程的</w:t>
      </w:r>
      <w:r w:rsidRPr="00A328B2">
        <w:rPr>
          <w:rFonts w:hint="eastAsia"/>
        </w:rPr>
        <w:t xml:space="preserve"> Remembered Set Logs </w:t>
      </w:r>
      <w:r w:rsidRPr="00A328B2">
        <w:rPr>
          <w:rFonts w:hint="eastAsia"/>
        </w:rPr>
        <w:t>里面，最终标记阶段需要把</w:t>
      </w:r>
      <w:r w:rsidRPr="00A328B2">
        <w:rPr>
          <w:rFonts w:hint="eastAsia"/>
        </w:rPr>
        <w:t xml:space="preserve"> Remembered Set Logs </w:t>
      </w:r>
      <w:r w:rsidRPr="00A328B2">
        <w:rPr>
          <w:rFonts w:hint="eastAsia"/>
        </w:rPr>
        <w:t>的数据合并到</w:t>
      </w:r>
      <w:r w:rsidRPr="00A328B2">
        <w:rPr>
          <w:rFonts w:hint="eastAsia"/>
        </w:rPr>
        <w:t xml:space="preserve"> Remembered Set </w:t>
      </w:r>
      <w:r w:rsidRPr="00A328B2">
        <w:rPr>
          <w:rFonts w:hint="eastAsia"/>
        </w:rPr>
        <w:t>中。这阶段需要停顿线程，但是可并行执行。</w:t>
      </w:r>
    </w:p>
    <w:p w:rsidR="00A328B2" w:rsidRDefault="00A328B2" w:rsidP="007C04D6">
      <w:pPr>
        <w:pStyle w:val="a3"/>
        <w:numPr>
          <w:ilvl w:val="0"/>
          <w:numId w:val="32"/>
        </w:numPr>
        <w:ind w:firstLineChars="0"/>
      </w:pPr>
      <w:r>
        <w:t>筛选回收</w:t>
      </w:r>
      <w:r>
        <w:rPr>
          <w:rFonts w:hint="eastAsia"/>
        </w:rPr>
        <w:t>：</w:t>
      </w:r>
      <w:r w:rsidRPr="00A328B2">
        <w:rPr>
          <w:rFonts w:hint="eastAsia"/>
        </w:rPr>
        <w:t>首先对各个</w:t>
      </w:r>
      <w:r w:rsidRPr="00A328B2">
        <w:rPr>
          <w:rFonts w:hint="eastAsia"/>
        </w:rPr>
        <w:t xml:space="preserve"> Region </w:t>
      </w:r>
      <w:r w:rsidRPr="00A328B2">
        <w:rPr>
          <w:rFonts w:hint="eastAsia"/>
        </w:rPr>
        <w:t>中的回收价值和成本进行排序，根据用户所期望的</w:t>
      </w:r>
      <w:r w:rsidRPr="00A328B2">
        <w:rPr>
          <w:rFonts w:hint="eastAsia"/>
        </w:rPr>
        <w:t xml:space="preserve"> GC </w:t>
      </w:r>
      <w:r w:rsidRPr="00A328B2">
        <w:rPr>
          <w:rFonts w:hint="eastAsia"/>
        </w:rPr>
        <w:t>停顿时间来制定回收计划。此阶段其实也可以做到与用户程序一起并发执行，但是因为只回收一部分</w:t>
      </w:r>
      <w:r w:rsidRPr="00A328B2">
        <w:rPr>
          <w:rFonts w:hint="eastAsia"/>
        </w:rPr>
        <w:t xml:space="preserve"> Region</w:t>
      </w:r>
      <w:r w:rsidRPr="00A328B2">
        <w:rPr>
          <w:rFonts w:hint="eastAsia"/>
        </w:rPr>
        <w:t>，时间是用户可控制的，而且停顿用户线程将大幅度提高收集效率。</w:t>
      </w:r>
    </w:p>
    <w:p w:rsidR="00930CC5" w:rsidRDefault="00930CC5" w:rsidP="00930CC5"/>
    <w:p w:rsidR="00930CC5" w:rsidRDefault="00930CC5" w:rsidP="00930CC5">
      <w:r>
        <w:t>具备如下特点</w:t>
      </w:r>
      <w:r>
        <w:rPr>
          <w:rFonts w:hint="eastAsia"/>
        </w:rPr>
        <w:t>：</w:t>
      </w:r>
    </w:p>
    <w:p w:rsidR="00930CC5" w:rsidRDefault="00930CC5" w:rsidP="007C04D6">
      <w:pPr>
        <w:pStyle w:val="a3"/>
        <w:numPr>
          <w:ilvl w:val="0"/>
          <w:numId w:val="33"/>
        </w:numPr>
        <w:ind w:firstLineChars="0"/>
      </w:pPr>
      <w:r>
        <w:rPr>
          <w:rFonts w:hint="eastAsia"/>
        </w:rPr>
        <w:t>空间整合：</w:t>
      </w:r>
      <w:r w:rsidRPr="00930CC5">
        <w:rPr>
          <w:rFonts w:hint="eastAsia"/>
          <w:highlight w:val="yellow"/>
        </w:rPr>
        <w:t>整体来看是基于“标记</w:t>
      </w:r>
      <w:r w:rsidRPr="00930CC5">
        <w:rPr>
          <w:rFonts w:hint="eastAsia"/>
          <w:highlight w:val="yellow"/>
        </w:rPr>
        <w:t xml:space="preserve"> - </w:t>
      </w:r>
      <w:r w:rsidRPr="00930CC5">
        <w:rPr>
          <w:rFonts w:hint="eastAsia"/>
          <w:highlight w:val="yellow"/>
        </w:rPr>
        <w:t>整理”算法</w:t>
      </w:r>
      <w:r w:rsidRPr="00930CC5">
        <w:rPr>
          <w:rFonts w:hint="eastAsia"/>
        </w:rPr>
        <w:t>实现的收集器，从</w:t>
      </w:r>
      <w:r w:rsidRPr="00930CC5">
        <w:rPr>
          <w:rFonts w:hint="eastAsia"/>
          <w:highlight w:val="yellow"/>
        </w:rPr>
        <w:t>局部（两个</w:t>
      </w:r>
      <w:r w:rsidRPr="00930CC5">
        <w:rPr>
          <w:rFonts w:hint="eastAsia"/>
          <w:highlight w:val="yellow"/>
        </w:rPr>
        <w:t xml:space="preserve"> Region </w:t>
      </w:r>
      <w:r w:rsidRPr="00930CC5">
        <w:rPr>
          <w:rFonts w:hint="eastAsia"/>
          <w:highlight w:val="yellow"/>
        </w:rPr>
        <w:t>之间）上来看是基于“复制”算法</w:t>
      </w:r>
      <w:r w:rsidRPr="00930CC5">
        <w:rPr>
          <w:rFonts w:hint="eastAsia"/>
        </w:rPr>
        <w:t>实现的，这意味着运行期间不会产生内存空间碎片。</w:t>
      </w:r>
    </w:p>
    <w:p w:rsidR="00930CC5" w:rsidRDefault="00930CC5" w:rsidP="007C04D6">
      <w:pPr>
        <w:pStyle w:val="a3"/>
        <w:numPr>
          <w:ilvl w:val="0"/>
          <w:numId w:val="33"/>
        </w:numPr>
        <w:ind w:firstLineChars="0"/>
      </w:pPr>
      <w:r>
        <w:rPr>
          <w:rFonts w:hint="eastAsia"/>
        </w:rPr>
        <w:t>可预测的停顿：</w:t>
      </w:r>
      <w:r w:rsidRPr="00930CC5">
        <w:rPr>
          <w:rFonts w:hint="eastAsia"/>
        </w:rPr>
        <w:t>能让使用者明确指定在一个长度为</w:t>
      </w:r>
      <w:r w:rsidRPr="00930CC5">
        <w:rPr>
          <w:rFonts w:hint="eastAsia"/>
        </w:rPr>
        <w:t xml:space="preserve"> M </w:t>
      </w:r>
      <w:r w:rsidRPr="00930CC5">
        <w:rPr>
          <w:rFonts w:hint="eastAsia"/>
        </w:rPr>
        <w:t>毫秒的时间片段内，消耗在</w:t>
      </w:r>
      <w:r w:rsidRPr="00930CC5">
        <w:rPr>
          <w:rFonts w:hint="eastAsia"/>
        </w:rPr>
        <w:t xml:space="preserve"> GC </w:t>
      </w:r>
      <w:r w:rsidRPr="00930CC5">
        <w:rPr>
          <w:rFonts w:hint="eastAsia"/>
        </w:rPr>
        <w:t>上的时间不得超过</w:t>
      </w:r>
      <w:r w:rsidRPr="00930CC5">
        <w:rPr>
          <w:rFonts w:hint="eastAsia"/>
        </w:rPr>
        <w:t xml:space="preserve"> N </w:t>
      </w:r>
      <w:r w:rsidRPr="00930CC5">
        <w:rPr>
          <w:rFonts w:hint="eastAsia"/>
        </w:rPr>
        <w:t>毫秒。</w:t>
      </w:r>
    </w:p>
    <w:p w:rsidR="005778F4" w:rsidRDefault="005778F4" w:rsidP="007C04D6">
      <w:pPr>
        <w:pStyle w:val="2"/>
        <w:numPr>
          <w:ilvl w:val="0"/>
          <w:numId w:val="18"/>
        </w:numPr>
      </w:pPr>
      <w:r>
        <w:t>内存分配与回收策略</w:t>
      </w:r>
    </w:p>
    <w:p w:rsidR="005778F4" w:rsidRDefault="00AE6883" w:rsidP="007C04D6">
      <w:pPr>
        <w:pStyle w:val="3"/>
        <w:numPr>
          <w:ilvl w:val="0"/>
          <w:numId w:val="34"/>
        </w:numPr>
      </w:pPr>
      <w:r>
        <w:t>Minor GC</w:t>
      </w:r>
      <w:r>
        <w:t>和</w:t>
      </w:r>
      <w:r>
        <w:t>Full GC</w:t>
      </w:r>
    </w:p>
    <w:p w:rsidR="00AE6883" w:rsidRDefault="002919B4" w:rsidP="007C04D6">
      <w:pPr>
        <w:pStyle w:val="a3"/>
        <w:numPr>
          <w:ilvl w:val="0"/>
          <w:numId w:val="35"/>
        </w:numPr>
        <w:ind w:firstLineChars="0"/>
      </w:pPr>
      <w:r>
        <w:rPr>
          <w:rFonts w:hint="eastAsia"/>
        </w:rPr>
        <w:t>Minor</w:t>
      </w:r>
      <w:r>
        <w:t xml:space="preserve"> GC</w:t>
      </w:r>
      <w:r>
        <w:rPr>
          <w:rFonts w:hint="eastAsia"/>
        </w:rPr>
        <w:t>：</w:t>
      </w:r>
      <w:r w:rsidRPr="002919B4">
        <w:rPr>
          <w:rFonts w:hint="eastAsia"/>
          <w:highlight w:val="yellow"/>
        </w:rPr>
        <w:t>回收新生代</w:t>
      </w:r>
      <w:r w:rsidRPr="002919B4">
        <w:rPr>
          <w:rFonts w:hint="eastAsia"/>
        </w:rPr>
        <w:t>，因为新生代对象存活时间很短，因此</w:t>
      </w:r>
      <w:r w:rsidRPr="002919B4">
        <w:rPr>
          <w:rFonts w:hint="eastAsia"/>
        </w:rPr>
        <w:t xml:space="preserve"> Minor GC </w:t>
      </w:r>
      <w:r w:rsidRPr="002919B4">
        <w:rPr>
          <w:rFonts w:hint="eastAsia"/>
        </w:rPr>
        <w:t>会频繁执行，执行的速度一般也会比较快。</w:t>
      </w:r>
    </w:p>
    <w:p w:rsidR="002919B4" w:rsidRDefault="002919B4" w:rsidP="007C04D6">
      <w:pPr>
        <w:pStyle w:val="a3"/>
        <w:numPr>
          <w:ilvl w:val="0"/>
          <w:numId w:val="35"/>
        </w:numPr>
        <w:ind w:firstLineChars="0"/>
      </w:pPr>
      <w:r>
        <w:t>Full GC</w:t>
      </w:r>
      <w:r>
        <w:rPr>
          <w:rFonts w:hint="eastAsia"/>
        </w:rPr>
        <w:t>：</w:t>
      </w:r>
      <w:r w:rsidRPr="002919B4">
        <w:rPr>
          <w:rFonts w:hint="eastAsia"/>
        </w:rPr>
        <w:t>回收</w:t>
      </w:r>
      <w:r w:rsidRPr="002919B4">
        <w:rPr>
          <w:rFonts w:hint="eastAsia"/>
          <w:highlight w:val="yellow"/>
        </w:rPr>
        <w:t>老年代和新生代</w:t>
      </w:r>
      <w:r w:rsidRPr="002919B4">
        <w:rPr>
          <w:rFonts w:hint="eastAsia"/>
        </w:rPr>
        <w:t>，老年代对象其存活时间长，因此</w:t>
      </w:r>
      <w:r w:rsidRPr="002919B4">
        <w:rPr>
          <w:rFonts w:hint="eastAsia"/>
        </w:rPr>
        <w:t xml:space="preserve"> Full GC </w:t>
      </w:r>
      <w:r w:rsidRPr="002919B4">
        <w:rPr>
          <w:rFonts w:hint="eastAsia"/>
        </w:rPr>
        <w:t>很少执行，执行速度会比</w:t>
      </w:r>
      <w:r w:rsidRPr="002919B4">
        <w:rPr>
          <w:rFonts w:hint="eastAsia"/>
        </w:rPr>
        <w:t xml:space="preserve"> Minor GC </w:t>
      </w:r>
      <w:r w:rsidRPr="002919B4">
        <w:rPr>
          <w:rFonts w:hint="eastAsia"/>
        </w:rPr>
        <w:t>慢很多。</w:t>
      </w:r>
    </w:p>
    <w:p w:rsidR="002919B4" w:rsidRDefault="002A7C2E" w:rsidP="007C04D6">
      <w:pPr>
        <w:pStyle w:val="3"/>
        <w:numPr>
          <w:ilvl w:val="0"/>
          <w:numId w:val="34"/>
        </w:numPr>
      </w:pPr>
      <w:r>
        <w:t>内存分配策略</w:t>
      </w:r>
    </w:p>
    <w:p w:rsidR="002A7C2E" w:rsidRDefault="005262A0" w:rsidP="007C04D6">
      <w:pPr>
        <w:pStyle w:val="4"/>
        <w:numPr>
          <w:ilvl w:val="1"/>
          <w:numId w:val="34"/>
        </w:numPr>
      </w:pPr>
      <w:r>
        <w:rPr>
          <w:rFonts w:hint="eastAsia"/>
        </w:rPr>
        <w:t>对象优先在</w:t>
      </w:r>
      <w:r>
        <w:rPr>
          <w:rFonts w:hint="eastAsia"/>
        </w:rPr>
        <w:t>Eden</w:t>
      </w:r>
      <w:r>
        <w:rPr>
          <w:rFonts w:hint="eastAsia"/>
        </w:rPr>
        <w:t>分配</w:t>
      </w:r>
    </w:p>
    <w:p w:rsidR="005262A0" w:rsidRDefault="005262A0" w:rsidP="005262A0">
      <w:r w:rsidRPr="005262A0">
        <w:rPr>
          <w:rFonts w:hint="eastAsia"/>
        </w:rPr>
        <w:t>大多数情况下，对象在</w:t>
      </w:r>
      <w:r w:rsidRPr="005262A0">
        <w:rPr>
          <w:rFonts w:hint="eastAsia"/>
          <w:highlight w:val="yellow"/>
        </w:rPr>
        <w:t>新生代</w:t>
      </w:r>
      <w:r w:rsidRPr="005262A0">
        <w:rPr>
          <w:rFonts w:hint="eastAsia"/>
          <w:highlight w:val="yellow"/>
        </w:rPr>
        <w:t xml:space="preserve"> Eden </w:t>
      </w:r>
      <w:r w:rsidRPr="005262A0">
        <w:rPr>
          <w:rFonts w:hint="eastAsia"/>
          <w:highlight w:val="yellow"/>
        </w:rPr>
        <w:t>上分配</w:t>
      </w:r>
      <w:r w:rsidRPr="005262A0">
        <w:rPr>
          <w:rFonts w:hint="eastAsia"/>
        </w:rPr>
        <w:t>，当</w:t>
      </w:r>
      <w:r w:rsidRPr="005262A0">
        <w:rPr>
          <w:rFonts w:hint="eastAsia"/>
        </w:rPr>
        <w:t xml:space="preserve"> Eden </w:t>
      </w:r>
      <w:r w:rsidRPr="005262A0">
        <w:rPr>
          <w:rFonts w:hint="eastAsia"/>
        </w:rPr>
        <w:t>空间不够时，</w:t>
      </w:r>
      <w:r w:rsidRPr="005262A0">
        <w:rPr>
          <w:rFonts w:hint="eastAsia"/>
          <w:highlight w:val="yellow"/>
        </w:rPr>
        <w:t>发起</w:t>
      </w:r>
      <w:r w:rsidRPr="005262A0">
        <w:rPr>
          <w:rFonts w:hint="eastAsia"/>
          <w:highlight w:val="yellow"/>
        </w:rPr>
        <w:t xml:space="preserve"> Minor GC</w:t>
      </w:r>
      <w:r w:rsidRPr="005262A0">
        <w:rPr>
          <w:rFonts w:hint="eastAsia"/>
        </w:rPr>
        <w:t>。</w:t>
      </w:r>
    </w:p>
    <w:p w:rsidR="005262A0" w:rsidRDefault="005262A0" w:rsidP="007C04D6">
      <w:pPr>
        <w:pStyle w:val="4"/>
        <w:numPr>
          <w:ilvl w:val="1"/>
          <w:numId w:val="34"/>
        </w:numPr>
      </w:pPr>
      <w:proofErr w:type="gramStart"/>
      <w:r>
        <w:lastRenderedPageBreak/>
        <w:t>大对象</w:t>
      </w:r>
      <w:proofErr w:type="gramEnd"/>
      <w:r>
        <w:t>直接进入</w:t>
      </w:r>
      <w:r>
        <w:rPr>
          <w:rFonts w:hint="eastAsia"/>
        </w:rPr>
        <w:t>老年代</w:t>
      </w:r>
    </w:p>
    <w:p w:rsidR="005262A0" w:rsidRDefault="005262A0" w:rsidP="005262A0">
      <w:proofErr w:type="gramStart"/>
      <w:r w:rsidRPr="005262A0">
        <w:rPr>
          <w:rFonts w:hint="eastAsia"/>
        </w:rPr>
        <w:t>大对象</w:t>
      </w:r>
      <w:proofErr w:type="gramEnd"/>
      <w:r w:rsidRPr="005262A0">
        <w:rPr>
          <w:rFonts w:hint="eastAsia"/>
        </w:rPr>
        <w:t>是指</w:t>
      </w:r>
      <w:r w:rsidRPr="005262A0">
        <w:rPr>
          <w:rFonts w:hint="eastAsia"/>
          <w:highlight w:val="yellow"/>
        </w:rPr>
        <w:t>需要连续内存空间的对象</w:t>
      </w:r>
      <w:r w:rsidRPr="005262A0">
        <w:rPr>
          <w:rFonts w:hint="eastAsia"/>
        </w:rPr>
        <w:t>，最典型的</w:t>
      </w:r>
      <w:proofErr w:type="gramStart"/>
      <w:r w:rsidRPr="005262A0">
        <w:rPr>
          <w:rFonts w:hint="eastAsia"/>
        </w:rPr>
        <w:t>大对象</w:t>
      </w:r>
      <w:proofErr w:type="gramEnd"/>
      <w:r w:rsidRPr="005262A0">
        <w:rPr>
          <w:rFonts w:hint="eastAsia"/>
        </w:rPr>
        <w:t>是那种</w:t>
      </w:r>
      <w:r w:rsidRPr="005262A0">
        <w:rPr>
          <w:rFonts w:hint="eastAsia"/>
          <w:highlight w:val="yellow"/>
        </w:rPr>
        <w:t>很长的字符串以及数组</w:t>
      </w:r>
      <w:r w:rsidRPr="005262A0">
        <w:rPr>
          <w:rFonts w:hint="eastAsia"/>
        </w:rPr>
        <w:t>。</w:t>
      </w:r>
    </w:p>
    <w:p w:rsidR="005262A0" w:rsidRDefault="005262A0" w:rsidP="005262A0">
      <w:r w:rsidRPr="005262A0">
        <w:rPr>
          <w:rFonts w:hint="eastAsia"/>
        </w:rPr>
        <w:t>经常出现</w:t>
      </w:r>
      <w:proofErr w:type="gramStart"/>
      <w:r w:rsidRPr="005262A0">
        <w:rPr>
          <w:rFonts w:hint="eastAsia"/>
        </w:rPr>
        <w:t>大对象</w:t>
      </w:r>
      <w:proofErr w:type="gramEnd"/>
      <w:r w:rsidRPr="005262A0">
        <w:rPr>
          <w:rFonts w:hint="eastAsia"/>
        </w:rPr>
        <w:t>会</w:t>
      </w:r>
      <w:r w:rsidRPr="005262A0">
        <w:rPr>
          <w:rFonts w:hint="eastAsia"/>
          <w:highlight w:val="yellow"/>
        </w:rPr>
        <w:t>提前触发垃圾收集</w:t>
      </w:r>
      <w:r w:rsidRPr="005262A0">
        <w:rPr>
          <w:rFonts w:hint="eastAsia"/>
        </w:rPr>
        <w:t>以获取足够的连续空间分配给大对象。</w:t>
      </w:r>
    </w:p>
    <w:p w:rsidR="005262A0" w:rsidRDefault="005262A0" w:rsidP="005262A0">
      <w:r w:rsidRPr="005262A0">
        <w:rPr>
          <w:rFonts w:hint="eastAsia"/>
        </w:rPr>
        <w:t>-XX:PretenureSizeThreshold</w:t>
      </w:r>
      <w:r w:rsidRPr="005262A0">
        <w:rPr>
          <w:rFonts w:hint="eastAsia"/>
        </w:rPr>
        <w:t>，大于此值的对象直接在老年代分配，避免在</w:t>
      </w:r>
      <w:r w:rsidRPr="005262A0">
        <w:rPr>
          <w:rFonts w:hint="eastAsia"/>
        </w:rPr>
        <w:t xml:space="preserve"> Eden </w:t>
      </w:r>
      <w:r w:rsidRPr="005262A0">
        <w:rPr>
          <w:rFonts w:hint="eastAsia"/>
        </w:rPr>
        <w:t>和</w:t>
      </w:r>
      <w:r w:rsidRPr="005262A0">
        <w:rPr>
          <w:rFonts w:hint="eastAsia"/>
        </w:rPr>
        <w:t xml:space="preserve"> Survivor </w:t>
      </w:r>
      <w:r w:rsidRPr="005262A0">
        <w:rPr>
          <w:rFonts w:hint="eastAsia"/>
        </w:rPr>
        <w:t>之间的大量内存复制。</w:t>
      </w:r>
    </w:p>
    <w:p w:rsidR="005262A0" w:rsidRDefault="00FB5369" w:rsidP="007C04D6">
      <w:pPr>
        <w:pStyle w:val="4"/>
        <w:numPr>
          <w:ilvl w:val="1"/>
          <w:numId w:val="34"/>
        </w:numPr>
      </w:pPr>
      <w:r>
        <w:t>长期存活的对象进入老年代</w:t>
      </w:r>
    </w:p>
    <w:p w:rsidR="00FB5369" w:rsidRDefault="00145A79" w:rsidP="00FB5369">
      <w:r w:rsidRPr="00145A79">
        <w:rPr>
          <w:rFonts w:hint="eastAsia"/>
        </w:rPr>
        <w:t>为对象定义年龄计数器，对象在</w:t>
      </w:r>
      <w:r w:rsidRPr="00145A79">
        <w:rPr>
          <w:rFonts w:hint="eastAsia"/>
        </w:rPr>
        <w:t xml:space="preserve"> Eden </w:t>
      </w:r>
      <w:r w:rsidRPr="00145A79">
        <w:rPr>
          <w:rFonts w:hint="eastAsia"/>
        </w:rPr>
        <w:t>出生并经过</w:t>
      </w:r>
      <w:r w:rsidRPr="00145A79">
        <w:rPr>
          <w:rFonts w:hint="eastAsia"/>
        </w:rPr>
        <w:t xml:space="preserve"> Minor GC </w:t>
      </w:r>
      <w:r w:rsidRPr="00145A79">
        <w:rPr>
          <w:rFonts w:hint="eastAsia"/>
        </w:rPr>
        <w:t>依然存活，将移动到</w:t>
      </w:r>
      <w:r w:rsidRPr="00145A79">
        <w:rPr>
          <w:rFonts w:hint="eastAsia"/>
        </w:rPr>
        <w:t xml:space="preserve"> Survivor </w:t>
      </w:r>
      <w:r w:rsidRPr="00145A79">
        <w:rPr>
          <w:rFonts w:hint="eastAsia"/>
        </w:rPr>
        <w:t>中，年龄就增加</w:t>
      </w:r>
      <w:r w:rsidRPr="00145A79">
        <w:rPr>
          <w:rFonts w:hint="eastAsia"/>
        </w:rPr>
        <w:t xml:space="preserve"> 1 </w:t>
      </w:r>
      <w:r w:rsidRPr="00145A79">
        <w:rPr>
          <w:rFonts w:hint="eastAsia"/>
        </w:rPr>
        <w:t>岁，增加到一定年龄则移动到老年代中。</w:t>
      </w:r>
    </w:p>
    <w:p w:rsidR="00145A79" w:rsidRDefault="00145A79" w:rsidP="00FB5369">
      <w:r w:rsidRPr="00145A79">
        <w:rPr>
          <w:rFonts w:hint="eastAsia"/>
        </w:rPr>
        <w:t xml:space="preserve">-XX:MaxTenuringThreshold </w:t>
      </w:r>
      <w:r w:rsidRPr="00145A79">
        <w:rPr>
          <w:rFonts w:hint="eastAsia"/>
        </w:rPr>
        <w:t>用来定义年龄的阈值。</w:t>
      </w:r>
    </w:p>
    <w:p w:rsidR="003C1603" w:rsidRDefault="003C1603" w:rsidP="007C04D6">
      <w:pPr>
        <w:pStyle w:val="4"/>
        <w:numPr>
          <w:ilvl w:val="1"/>
          <w:numId w:val="34"/>
        </w:numPr>
      </w:pPr>
      <w:r>
        <w:rPr>
          <w:rFonts w:hint="eastAsia"/>
        </w:rPr>
        <w:t>动态对象年龄绑定</w:t>
      </w:r>
    </w:p>
    <w:p w:rsidR="003C1603" w:rsidRDefault="00407D09" w:rsidP="003C1603">
      <w:r w:rsidRPr="00407D09">
        <w:rPr>
          <w:rFonts w:hint="eastAsia"/>
        </w:rPr>
        <w:t>虚拟机并不是永远要求对象的年龄必须达到</w:t>
      </w:r>
      <w:r w:rsidRPr="00407D09">
        <w:rPr>
          <w:rFonts w:hint="eastAsia"/>
        </w:rPr>
        <w:t xml:space="preserve"> MaxTenuringThreshold </w:t>
      </w:r>
      <w:r w:rsidRPr="00407D09">
        <w:rPr>
          <w:rFonts w:hint="eastAsia"/>
        </w:rPr>
        <w:t>才能晋升老年代，如果在</w:t>
      </w:r>
      <w:r w:rsidRPr="00407D09">
        <w:rPr>
          <w:rFonts w:hint="eastAsia"/>
        </w:rPr>
        <w:t xml:space="preserve"> Survivor </w:t>
      </w:r>
      <w:r w:rsidRPr="00407D09">
        <w:rPr>
          <w:rFonts w:hint="eastAsia"/>
        </w:rPr>
        <w:t>中相同年龄所有对象大小的总和大于</w:t>
      </w:r>
      <w:r w:rsidRPr="00407D09">
        <w:rPr>
          <w:rFonts w:hint="eastAsia"/>
        </w:rPr>
        <w:t xml:space="preserve"> Survivor </w:t>
      </w:r>
      <w:r w:rsidRPr="00407D09">
        <w:rPr>
          <w:rFonts w:hint="eastAsia"/>
        </w:rPr>
        <w:t>空间的一半，则年龄大于或等于该年龄的对象可以直接进入老年代，无需等到</w:t>
      </w:r>
      <w:r w:rsidRPr="00407D09">
        <w:rPr>
          <w:rFonts w:hint="eastAsia"/>
        </w:rPr>
        <w:t xml:space="preserve"> MaxTenuringThreshold </w:t>
      </w:r>
      <w:r w:rsidRPr="00407D09">
        <w:rPr>
          <w:rFonts w:hint="eastAsia"/>
        </w:rPr>
        <w:t>中要求的年龄。</w:t>
      </w:r>
    </w:p>
    <w:p w:rsidR="00407D09" w:rsidRDefault="003B7463" w:rsidP="007C04D6">
      <w:pPr>
        <w:pStyle w:val="4"/>
        <w:numPr>
          <w:ilvl w:val="1"/>
          <w:numId w:val="34"/>
        </w:numPr>
      </w:pPr>
      <w:r>
        <w:t>空间分配担保</w:t>
      </w:r>
    </w:p>
    <w:p w:rsidR="003B7463" w:rsidRDefault="003B7463" w:rsidP="003B7463">
      <w:r w:rsidRPr="003B7463">
        <w:rPr>
          <w:rFonts w:hint="eastAsia"/>
        </w:rPr>
        <w:t>在发生</w:t>
      </w:r>
      <w:r w:rsidRPr="003B7463">
        <w:rPr>
          <w:rFonts w:hint="eastAsia"/>
        </w:rPr>
        <w:t xml:space="preserve"> Minor GC </w:t>
      </w:r>
      <w:r w:rsidRPr="003B7463">
        <w:rPr>
          <w:rFonts w:hint="eastAsia"/>
        </w:rPr>
        <w:t>之前，虚拟机先检查老年代最大可用的连续空间是否大于新生代所有对象总空间，如果条件成立的话，那么</w:t>
      </w:r>
      <w:r w:rsidRPr="003B7463">
        <w:rPr>
          <w:rFonts w:hint="eastAsia"/>
        </w:rPr>
        <w:t xml:space="preserve"> Minor GC </w:t>
      </w:r>
      <w:r w:rsidRPr="003B7463">
        <w:rPr>
          <w:rFonts w:hint="eastAsia"/>
        </w:rPr>
        <w:t>可以确认是安全的。</w:t>
      </w:r>
    </w:p>
    <w:p w:rsidR="003B7463" w:rsidRDefault="003B7463" w:rsidP="003B7463"/>
    <w:p w:rsidR="003B7463" w:rsidRDefault="003B7463" w:rsidP="003B7463">
      <w:r w:rsidRPr="003B7463">
        <w:rPr>
          <w:rFonts w:hint="eastAsia"/>
        </w:rPr>
        <w:t>如果不成立的话虚拟机会查看</w:t>
      </w:r>
      <w:r w:rsidRPr="003B7463">
        <w:rPr>
          <w:rFonts w:hint="eastAsia"/>
        </w:rPr>
        <w:t xml:space="preserve"> HandlePromotionFailure </w:t>
      </w:r>
      <w:r w:rsidRPr="003B7463">
        <w:rPr>
          <w:rFonts w:hint="eastAsia"/>
        </w:rPr>
        <w:t>的值是否允许担保失败，如果允许那么就会继续检查老年代最大可用的连续空间是否大于历次晋升到老年代对象的平均大小，如果大于，将尝试着进行一次</w:t>
      </w:r>
      <w:r w:rsidRPr="003B7463">
        <w:rPr>
          <w:rFonts w:hint="eastAsia"/>
        </w:rPr>
        <w:t xml:space="preserve"> Minor GC</w:t>
      </w:r>
      <w:r w:rsidRPr="003B7463">
        <w:rPr>
          <w:rFonts w:hint="eastAsia"/>
        </w:rPr>
        <w:t>；如果小于，或者</w:t>
      </w:r>
      <w:r w:rsidRPr="003B7463">
        <w:rPr>
          <w:rFonts w:hint="eastAsia"/>
        </w:rPr>
        <w:t xml:space="preserve"> HandlePromotionFailure </w:t>
      </w:r>
      <w:r w:rsidRPr="003B7463">
        <w:rPr>
          <w:rFonts w:hint="eastAsia"/>
        </w:rPr>
        <w:t>的值不允许冒险，那么就要进行一次</w:t>
      </w:r>
      <w:r w:rsidRPr="003B7463">
        <w:rPr>
          <w:rFonts w:hint="eastAsia"/>
        </w:rPr>
        <w:t xml:space="preserve"> Full GC</w:t>
      </w:r>
      <w:r w:rsidRPr="003B7463">
        <w:rPr>
          <w:rFonts w:hint="eastAsia"/>
        </w:rPr>
        <w:t>。</w:t>
      </w:r>
    </w:p>
    <w:p w:rsidR="00925631" w:rsidRDefault="00925631" w:rsidP="007C04D6">
      <w:pPr>
        <w:pStyle w:val="3"/>
        <w:numPr>
          <w:ilvl w:val="0"/>
          <w:numId w:val="34"/>
        </w:numPr>
      </w:pPr>
      <w:r>
        <w:t>Full GC</w:t>
      </w:r>
      <w:r>
        <w:t>触发的条件</w:t>
      </w:r>
    </w:p>
    <w:p w:rsidR="00925631" w:rsidRDefault="008157E7" w:rsidP="00925631">
      <w:r w:rsidRPr="008157E7">
        <w:rPr>
          <w:rFonts w:hint="eastAsia"/>
        </w:rPr>
        <w:t>对于</w:t>
      </w:r>
      <w:r w:rsidRPr="008157E7">
        <w:rPr>
          <w:rFonts w:hint="eastAsia"/>
        </w:rPr>
        <w:t xml:space="preserve"> Minor GC</w:t>
      </w:r>
      <w:r w:rsidRPr="008157E7">
        <w:rPr>
          <w:rFonts w:hint="eastAsia"/>
        </w:rPr>
        <w:t>，其触发条件非常简单，当</w:t>
      </w:r>
      <w:r w:rsidRPr="008157E7">
        <w:rPr>
          <w:rFonts w:hint="eastAsia"/>
        </w:rPr>
        <w:t xml:space="preserve"> Eden </w:t>
      </w:r>
      <w:r w:rsidRPr="008157E7">
        <w:rPr>
          <w:rFonts w:hint="eastAsia"/>
        </w:rPr>
        <w:t>空间满时，就将触发一次</w:t>
      </w:r>
      <w:r w:rsidRPr="008157E7">
        <w:rPr>
          <w:rFonts w:hint="eastAsia"/>
        </w:rPr>
        <w:t xml:space="preserve"> Minor GC</w:t>
      </w:r>
      <w:r w:rsidRPr="008157E7">
        <w:rPr>
          <w:rFonts w:hint="eastAsia"/>
        </w:rPr>
        <w:t>。而</w:t>
      </w:r>
      <w:r w:rsidRPr="008157E7">
        <w:rPr>
          <w:rFonts w:hint="eastAsia"/>
        </w:rPr>
        <w:t xml:space="preserve"> Full GC </w:t>
      </w:r>
      <w:r w:rsidRPr="008157E7">
        <w:rPr>
          <w:rFonts w:hint="eastAsia"/>
        </w:rPr>
        <w:t>则相对复杂，有以下条件：</w:t>
      </w:r>
    </w:p>
    <w:p w:rsidR="008157E7" w:rsidRDefault="008157E7" w:rsidP="007C04D6">
      <w:pPr>
        <w:pStyle w:val="4"/>
        <w:numPr>
          <w:ilvl w:val="1"/>
          <w:numId w:val="34"/>
        </w:numPr>
      </w:pPr>
      <w:r>
        <w:t>调用</w:t>
      </w:r>
      <w:r>
        <w:t>System.</w:t>
      </w:r>
      <w:proofErr w:type="gramStart"/>
      <w:r>
        <w:t>gc()</w:t>
      </w:r>
      <w:proofErr w:type="gramEnd"/>
    </w:p>
    <w:p w:rsidR="008157E7" w:rsidRDefault="008157E7" w:rsidP="008157E7">
      <w:r w:rsidRPr="008157E7">
        <w:rPr>
          <w:rFonts w:hint="eastAsia"/>
        </w:rPr>
        <w:t>只是</w:t>
      </w:r>
      <w:r w:rsidRPr="008157E7">
        <w:rPr>
          <w:rFonts w:hint="eastAsia"/>
          <w:highlight w:val="yellow"/>
        </w:rPr>
        <w:t>建议虚拟机执行</w:t>
      </w:r>
      <w:r w:rsidRPr="008157E7">
        <w:rPr>
          <w:rFonts w:hint="eastAsia"/>
        </w:rPr>
        <w:t xml:space="preserve"> Full GC</w:t>
      </w:r>
      <w:r w:rsidRPr="008157E7">
        <w:rPr>
          <w:rFonts w:hint="eastAsia"/>
        </w:rPr>
        <w:t>，但是</w:t>
      </w:r>
      <w:r w:rsidRPr="008157E7">
        <w:rPr>
          <w:rFonts w:hint="eastAsia"/>
          <w:highlight w:val="yellow"/>
        </w:rPr>
        <w:t>虚拟机不一定真正去执行</w:t>
      </w:r>
      <w:r w:rsidRPr="008157E7">
        <w:rPr>
          <w:rFonts w:hint="eastAsia"/>
        </w:rPr>
        <w:t>。不建议使用这种方式，而是让虚拟机管理内存。</w:t>
      </w:r>
    </w:p>
    <w:p w:rsidR="008157E7" w:rsidRDefault="00212A88" w:rsidP="007C04D6">
      <w:pPr>
        <w:pStyle w:val="4"/>
        <w:numPr>
          <w:ilvl w:val="1"/>
          <w:numId w:val="34"/>
        </w:numPr>
      </w:pPr>
      <w:r>
        <w:lastRenderedPageBreak/>
        <w:t>老年代空间不足</w:t>
      </w:r>
    </w:p>
    <w:p w:rsidR="00212A88" w:rsidRDefault="00892989" w:rsidP="00212A88">
      <w:r w:rsidRPr="00892989">
        <w:rPr>
          <w:rFonts w:hint="eastAsia"/>
        </w:rPr>
        <w:t>老年代空间不足的常见场景为前文所讲的</w:t>
      </w:r>
      <w:proofErr w:type="gramStart"/>
      <w:r w:rsidRPr="00892989">
        <w:rPr>
          <w:rFonts w:hint="eastAsia"/>
        </w:rPr>
        <w:t>大对象</w:t>
      </w:r>
      <w:proofErr w:type="gramEnd"/>
      <w:r w:rsidRPr="00892989">
        <w:rPr>
          <w:rFonts w:hint="eastAsia"/>
        </w:rPr>
        <w:t>直接进入老年代、长期存活的对象进入老年代等。</w:t>
      </w:r>
    </w:p>
    <w:p w:rsidR="00892989" w:rsidRDefault="00892989" w:rsidP="00212A88">
      <w:r w:rsidRPr="00892989">
        <w:rPr>
          <w:rFonts w:hint="eastAsia"/>
        </w:rPr>
        <w:t>为了避免以上原因引起的</w:t>
      </w:r>
      <w:r w:rsidRPr="00892989">
        <w:rPr>
          <w:rFonts w:hint="eastAsia"/>
        </w:rPr>
        <w:t xml:space="preserve"> Full GC</w:t>
      </w:r>
      <w:r w:rsidRPr="00892989">
        <w:rPr>
          <w:rFonts w:hint="eastAsia"/>
        </w:rPr>
        <w:t>，应当尽量不要创建过大的对象以及数组。除此之外，可以通过</w:t>
      </w:r>
      <w:r w:rsidRPr="00892989">
        <w:rPr>
          <w:rFonts w:hint="eastAsia"/>
        </w:rPr>
        <w:t xml:space="preserve"> </w:t>
      </w:r>
      <w:r w:rsidRPr="00892989">
        <w:rPr>
          <w:rFonts w:hint="eastAsia"/>
          <w:highlight w:val="yellow"/>
        </w:rPr>
        <w:t xml:space="preserve">-Xmn </w:t>
      </w:r>
      <w:r w:rsidRPr="00892989">
        <w:rPr>
          <w:rFonts w:hint="eastAsia"/>
          <w:highlight w:val="yellow"/>
        </w:rPr>
        <w:t>虚拟机参数调大新生代的大小</w:t>
      </w:r>
      <w:r w:rsidRPr="00892989">
        <w:rPr>
          <w:rFonts w:hint="eastAsia"/>
        </w:rPr>
        <w:t>，让对象尽量在新生代被回收掉，不进入老年代。还可以通过</w:t>
      </w:r>
      <w:r w:rsidRPr="00892989">
        <w:rPr>
          <w:rFonts w:hint="eastAsia"/>
        </w:rPr>
        <w:t xml:space="preserve"> </w:t>
      </w:r>
      <w:r w:rsidRPr="00892989">
        <w:rPr>
          <w:rFonts w:hint="eastAsia"/>
          <w:highlight w:val="yellow"/>
        </w:rPr>
        <w:t xml:space="preserve">-XX:MaxTenuringThreshold </w:t>
      </w:r>
      <w:r w:rsidRPr="00892989">
        <w:rPr>
          <w:rFonts w:hint="eastAsia"/>
          <w:highlight w:val="yellow"/>
        </w:rPr>
        <w:t>调大对象进入老年代的年龄</w:t>
      </w:r>
      <w:r w:rsidRPr="00892989">
        <w:rPr>
          <w:rFonts w:hint="eastAsia"/>
        </w:rPr>
        <w:t>，让对象在新生代多存活一段时间。</w:t>
      </w:r>
    </w:p>
    <w:p w:rsidR="0066203E" w:rsidRDefault="00351BE4" w:rsidP="007C04D6">
      <w:pPr>
        <w:pStyle w:val="4"/>
        <w:numPr>
          <w:ilvl w:val="1"/>
          <w:numId w:val="34"/>
        </w:numPr>
      </w:pPr>
      <w:r>
        <w:t>空间分配担保失败</w:t>
      </w:r>
    </w:p>
    <w:p w:rsidR="00351BE4" w:rsidRDefault="00345D7B" w:rsidP="00351BE4">
      <w:r w:rsidRPr="00345D7B">
        <w:rPr>
          <w:rFonts w:hint="eastAsia"/>
        </w:rPr>
        <w:t>使用复制算法的</w:t>
      </w:r>
      <w:r w:rsidRPr="00345D7B">
        <w:rPr>
          <w:rFonts w:hint="eastAsia"/>
        </w:rPr>
        <w:t xml:space="preserve"> Minor GC </w:t>
      </w:r>
      <w:r w:rsidRPr="00345D7B">
        <w:rPr>
          <w:rFonts w:hint="eastAsia"/>
        </w:rPr>
        <w:t>需要老年代的内存空间作担保，如果担保失败会执行一次</w:t>
      </w:r>
      <w:r w:rsidRPr="00345D7B">
        <w:rPr>
          <w:rFonts w:hint="eastAsia"/>
        </w:rPr>
        <w:t xml:space="preserve"> Full GC</w:t>
      </w:r>
      <w:r w:rsidRPr="00345D7B">
        <w:rPr>
          <w:rFonts w:hint="eastAsia"/>
        </w:rPr>
        <w:t>。具体内容请参考上面的第</w:t>
      </w:r>
      <w:r w:rsidRPr="00345D7B">
        <w:rPr>
          <w:rFonts w:hint="eastAsia"/>
        </w:rPr>
        <w:t xml:space="preserve"> 5 </w:t>
      </w:r>
      <w:r w:rsidRPr="00345D7B">
        <w:rPr>
          <w:rFonts w:hint="eastAsia"/>
        </w:rPr>
        <w:t>小节。</w:t>
      </w:r>
    </w:p>
    <w:p w:rsidR="00345D7B" w:rsidRDefault="00345D7B" w:rsidP="007C04D6">
      <w:pPr>
        <w:pStyle w:val="4"/>
        <w:numPr>
          <w:ilvl w:val="1"/>
          <w:numId w:val="34"/>
        </w:numPr>
      </w:pPr>
      <w:r>
        <w:t>JDK1.7</w:t>
      </w:r>
      <w:r>
        <w:t>及以前的永久</w:t>
      </w:r>
      <w:proofErr w:type="gramStart"/>
      <w:r>
        <w:t>代空间</w:t>
      </w:r>
      <w:proofErr w:type="gramEnd"/>
      <w:r>
        <w:t>不足</w:t>
      </w:r>
    </w:p>
    <w:p w:rsidR="00345D7B" w:rsidRDefault="00834771" w:rsidP="00345D7B">
      <w:r w:rsidRPr="00834771">
        <w:rPr>
          <w:rFonts w:hint="eastAsia"/>
        </w:rPr>
        <w:t>在</w:t>
      </w:r>
      <w:r w:rsidRPr="00834771">
        <w:rPr>
          <w:rFonts w:hint="eastAsia"/>
        </w:rPr>
        <w:t xml:space="preserve"> JDK 1.7 </w:t>
      </w:r>
      <w:r w:rsidRPr="00834771">
        <w:rPr>
          <w:rFonts w:hint="eastAsia"/>
        </w:rPr>
        <w:t>及以前，</w:t>
      </w:r>
      <w:r w:rsidRPr="00834771">
        <w:rPr>
          <w:rFonts w:hint="eastAsia"/>
        </w:rPr>
        <w:t xml:space="preserve">HotSpot </w:t>
      </w:r>
      <w:r w:rsidRPr="00834771">
        <w:rPr>
          <w:rFonts w:hint="eastAsia"/>
        </w:rPr>
        <w:t>虚拟机中的方法区是用永久</w:t>
      </w:r>
      <w:proofErr w:type="gramStart"/>
      <w:r w:rsidRPr="00834771">
        <w:rPr>
          <w:rFonts w:hint="eastAsia"/>
        </w:rPr>
        <w:t>代实现</w:t>
      </w:r>
      <w:proofErr w:type="gramEnd"/>
      <w:r w:rsidRPr="00834771">
        <w:rPr>
          <w:rFonts w:hint="eastAsia"/>
        </w:rPr>
        <w:t>的，永久代中存放的为一些</w:t>
      </w:r>
      <w:r w:rsidRPr="00834771">
        <w:rPr>
          <w:rFonts w:hint="eastAsia"/>
        </w:rPr>
        <w:t xml:space="preserve"> Class </w:t>
      </w:r>
      <w:r w:rsidRPr="00834771">
        <w:rPr>
          <w:rFonts w:hint="eastAsia"/>
        </w:rPr>
        <w:t>的信息、常量、静态变量等数据。</w:t>
      </w:r>
    </w:p>
    <w:p w:rsidR="00834771" w:rsidRDefault="00834771" w:rsidP="00345D7B">
      <w:r w:rsidRPr="00834771">
        <w:rPr>
          <w:rFonts w:hint="eastAsia"/>
        </w:rPr>
        <w:t>当系统中要加载的类、反射的类和调用的方法较多时，永久</w:t>
      </w:r>
      <w:proofErr w:type="gramStart"/>
      <w:r w:rsidRPr="00834771">
        <w:rPr>
          <w:rFonts w:hint="eastAsia"/>
        </w:rPr>
        <w:t>代可能</w:t>
      </w:r>
      <w:proofErr w:type="gramEnd"/>
      <w:r w:rsidRPr="00834771">
        <w:rPr>
          <w:rFonts w:hint="eastAsia"/>
        </w:rPr>
        <w:t>会被占满，在未配置为采用</w:t>
      </w:r>
      <w:r w:rsidRPr="00834771">
        <w:rPr>
          <w:rFonts w:hint="eastAsia"/>
        </w:rPr>
        <w:t xml:space="preserve"> CMS GC </w:t>
      </w:r>
      <w:r w:rsidRPr="00834771">
        <w:rPr>
          <w:rFonts w:hint="eastAsia"/>
        </w:rPr>
        <w:t>的情况下也会执行</w:t>
      </w:r>
      <w:r w:rsidRPr="00834771">
        <w:rPr>
          <w:rFonts w:hint="eastAsia"/>
        </w:rPr>
        <w:t xml:space="preserve"> Full GC</w:t>
      </w:r>
      <w:r w:rsidRPr="00834771">
        <w:rPr>
          <w:rFonts w:hint="eastAsia"/>
        </w:rPr>
        <w:t>。如果经过</w:t>
      </w:r>
      <w:r w:rsidRPr="00834771">
        <w:rPr>
          <w:rFonts w:hint="eastAsia"/>
        </w:rPr>
        <w:t xml:space="preserve"> Full GC </w:t>
      </w:r>
      <w:r w:rsidRPr="00834771">
        <w:rPr>
          <w:rFonts w:hint="eastAsia"/>
        </w:rPr>
        <w:t>仍然回收不了，那么虚拟机会抛出</w:t>
      </w:r>
      <w:r w:rsidRPr="00834771">
        <w:rPr>
          <w:rFonts w:hint="eastAsia"/>
        </w:rPr>
        <w:t xml:space="preserve"> java.lang.OutOfMemoryError</w:t>
      </w:r>
      <w:r w:rsidRPr="00834771">
        <w:rPr>
          <w:rFonts w:hint="eastAsia"/>
        </w:rPr>
        <w:t>。</w:t>
      </w:r>
    </w:p>
    <w:p w:rsidR="00834771" w:rsidRDefault="00834771" w:rsidP="00345D7B">
      <w:r w:rsidRPr="00834771">
        <w:rPr>
          <w:rFonts w:hint="eastAsia"/>
        </w:rPr>
        <w:t>为避免以上原因引起的</w:t>
      </w:r>
      <w:r w:rsidRPr="00834771">
        <w:rPr>
          <w:rFonts w:hint="eastAsia"/>
        </w:rPr>
        <w:t xml:space="preserve"> Full GC</w:t>
      </w:r>
      <w:r w:rsidRPr="00834771">
        <w:rPr>
          <w:rFonts w:hint="eastAsia"/>
        </w:rPr>
        <w:t>，可采用的方法为增大永久</w:t>
      </w:r>
      <w:proofErr w:type="gramStart"/>
      <w:r w:rsidRPr="00834771">
        <w:rPr>
          <w:rFonts w:hint="eastAsia"/>
        </w:rPr>
        <w:t>代空间</w:t>
      </w:r>
      <w:proofErr w:type="gramEnd"/>
      <w:r w:rsidRPr="00834771">
        <w:rPr>
          <w:rFonts w:hint="eastAsia"/>
        </w:rPr>
        <w:t>或转为使用</w:t>
      </w:r>
      <w:r w:rsidRPr="00834771">
        <w:rPr>
          <w:rFonts w:hint="eastAsia"/>
        </w:rPr>
        <w:t xml:space="preserve"> CMS GC</w:t>
      </w:r>
      <w:r w:rsidRPr="00834771">
        <w:rPr>
          <w:rFonts w:hint="eastAsia"/>
        </w:rPr>
        <w:t>。</w:t>
      </w:r>
    </w:p>
    <w:p w:rsidR="00834771" w:rsidRDefault="00461C61" w:rsidP="007C04D6">
      <w:pPr>
        <w:pStyle w:val="4"/>
        <w:numPr>
          <w:ilvl w:val="1"/>
          <w:numId w:val="34"/>
        </w:numPr>
      </w:pPr>
      <w:r>
        <w:t>Concurrent Mode Failure</w:t>
      </w:r>
    </w:p>
    <w:p w:rsidR="00461C61" w:rsidRDefault="00461C61" w:rsidP="00461C61">
      <w:r w:rsidRPr="00461C61">
        <w:rPr>
          <w:rFonts w:hint="eastAsia"/>
        </w:rPr>
        <w:t>执行</w:t>
      </w:r>
      <w:r w:rsidRPr="00461C61">
        <w:rPr>
          <w:rFonts w:hint="eastAsia"/>
        </w:rPr>
        <w:t xml:space="preserve"> CMS GC </w:t>
      </w:r>
      <w:r w:rsidRPr="00461C61">
        <w:rPr>
          <w:rFonts w:hint="eastAsia"/>
        </w:rPr>
        <w:t>的过程中同时有对象要放入老年代，而此时老年代空间不足（可能是</w:t>
      </w:r>
      <w:r w:rsidRPr="00461C61">
        <w:rPr>
          <w:rFonts w:hint="eastAsia"/>
        </w:rPr>
        <w:t xml:space="preserve"> GC </w:t>
      </w:r>
      <w:r w:rsidRPr="00461C61">
        <w:rPr>
          <w:rFonts w:hint="eastAsia"/>
        </w:rPr>
        <w:t>过程中浮动垃圾过多导致暂时性的空间不足），便会报</w:t>
      </w:r>
      <w:r w:rsidRPr="00461C61">
        <w:rPr>
          <w:rFonts w:hint="eastAsia"/>
        </w:rPr>
        <w:t xml:space="preserve"> Concurrent Mode Failure </w:t>
      </w:r>
      <w:r w:rsidRPr="00461C61">
        <w:rPr>
          <w:rFonts w:hint="eastAsia"/>
        </w:rPr>
        <w:t>错误，并触发</w:t>
      </w:r>
      <w:r w:rsidRPr="00461C61">
        <w:rPr>
          <w:rFonts w:hint="eastAsia"/>
        </w:rPr>
        <w:t xml:space="preserve"> Full GC</w:t>
      </w:r>
      <w:r w:rsidRPr="00461C61">
        <w:rPr>
          <w:rFonts w:hint="eastAsia"/>
        </w:rPr>
        <w:t>。</w:t>
      </w:r>
    </w:p>
    <w:p w:rsidR="00461C61" w:rsidRDefault="00461C61" w:rsidP="007C04D6">
      <w:pPr>
        <w:pStyle w:val="2"/>
        <w:numPr>
          <w:ilvl w:val="0"/>
          <w:numId w:val="18"/>
        </w:numPr>
      </w:pPr>
      <w:r>
        <w:t>类加载机制</w:t>
      </w:r>
    </w:p>
    <w:p w:rsidR="00461C61" w:rsidRDefault="004E07D4" w:rsidP="00461C61">
      <w:r w:rsidRPr="004E07D4">
        <w:rPr>
          <w:rFonts w:hint="eastAsia"/>
        </w:rPr>
        <w:t>类是在运行期间第一次使用时动态加载的，而不是一次性加载所有类。因为如果一次性加载，那么会占用很多的内存</w:t>
      </w:r>
      <w:r>
        <w:rPr>
          <w:rFonts w:hint="eastAsia"/>
        </w:rPr>
        <w:t>。</w:t>
      </w:r>
    </w:p>
    <w:p w:rsidR="00777249" w:rsidRDefault="00126C87" w:rsidP="007C04D6">
      <w:pPr>
        <w:pStyle w:val="3"/>
        <w:numPr>
          <w:ilvl w:val="0"/>
          <w:numId w:val="36"/>
        </w:numPr>
      </w:pPr>
      <w:r>
        <w:rPr>
          <w:rFonts w:hint="eastAsia"/>
        </w:rPr>
        <w:lastRenderedPageBreak/>
        <w:t>类的生命周期</w:t>
      </w:r>
    </w:p>
    <w:p w:rsidR="00126C87" w:rsidRDefault="001028D4" w:rsidP="00126C87">
      <w:r>
        <w:object w:dxaOrig="10935" w:dyaOrig="2505">
          <v:shape id="_x0000_i1041" type="#_x0000_t75" style="width:414.7pt;height:95.05pt" o:ole="">
            <v:imagedata r:id="rId51" o:title=""/>
          </v:shape>
          <o:OLEObject Type="Embed" ProgID="Visio.Drawing.15" ShapeID="_x0000_i1041" DrawAspect="Content" ObjectID="_1616252188" r:id="rId52"/>
        </w:object>
      </w:r>
    </w:p>
    <w:p w:rsidR="001028D4" w:rsidRDefault="001028D4" w:rsidP="00126C87">
      <w:r>
        <w:t>包括以下</w:t>
      </w:r>
      <w:r>
        <w:rPr>
          <w:rFonts w:hint="eastAsia"/>
        </w:rPr>
        <w:t>7</w:t>
      </w:r>
      <w:r>
        <w:rPr>
          <w:rFonts w:hint="eastAsia"/>
        </w:rPr>
        <w:t>个阶段：</w:t>
      </w:r>
    </w:p>
    <w:p w:rsidR="001028D4" w:rsidRPr="006A38EF" w:rsidRDefault="00A97472" w:rsidP="007C04D6">
      <w:pPr>
        <w:pStyle w:val="a3"/>
        <w:numPr>
          <w:ilvl w:val="0"/>
          <w:numId w:val="37"/>
        </w:numPr>
        <w:ind w:firstLineChars="0"/>
        <w:rPr>
          <w:b/>
        </w:rPr>
      </w:pPr>
      <w:r w:rsidRPr="006A38EF">
        <w:rPr>
          <w:rFonts w:hint="eastAsia"/>
          <w:b/>
        </w:rPr>
        <w:t>加载（</w:t>
      </w:r>
      <w:r w:rsidRPr="006A38EF">
        <w:rPr>
          <w:rFonts w:hint="eastAsia"/>
          <w:b/>
        </w:rPr>
        <w:t>Loading</w:t>
      </w:r>
      <w:r w:rsidRPr="006A38EF">
        <w:rPr>
          <w:rFonts w:hint="eastAsia"/>
          <w:b/>
        </w:rPr>
        <w:t>）</w:t>
      </w:r>
    </w:p>
    <w:p w:rsidR="00A97472" w:rsidRPr="006A38EF" w:rsidRDefault="00A97472" w:rsidP="007C04D6">
      <w:pPr>
        <w:pStyle w:val="a3"/>
        <w:numPr>
          <w:ilvl w:val="0"/>
          <w:numId w:val="37"/>
        </w:numPr>
        <w:ind w:firstLineChars="0"/>
        <w:rPr>
          <w:b/>
        </w:rPr>
      </w:pPr>
      <w:r w:rsidRPr="006A38EF">
        <w:rPr>
          <w:b/>
        </w:rPr>
        <w:t>验证</w:t>
      </w:r>
      <w:r w:rsidRPr="006A38EF">
        <w:rPr>
          <w:rFonts w:hint="eastAsia"/>
          <w:b/>
        </w:rPr>
        <w:t>（</w:t>
      </w:r>
      <w:r w:rsidRPr="006A38EF">
        <w:rPr>
          <w:rFonts w:hint="eastAsia"/>
          <w:b/>
        </w:rPr>
        <w:t>Verification</w:t>
      </w:r>
      <w:r w:rsidRPr="006A38EF">
        <w:rPr>
          <w:rFonts w:hint="eastAsia"/>
          <w:b/>
        </w:rPr>
        <w:t>）</w:t>
      </w:r>
    </w:p>
    <w:p w:rsidR="00A97472" w:rsidRPr="006A38EF" w:rsidRDefault="00A97472" w:rsidP="007C04D6">
      <w:pPr>
        <w:pStyle w:val="a3"/>
        <w:numPr>
          <w:ilvl w:val="0"/>
          <w:numId w:val="37"/>
        </w:numPr>
        <w:ind w:firstLineChars="0"/>
        <w:rPr>
          <w:b/>
        </w:rPr>
      </w:pPr>
      <w:r w:rsidRPr="006A38EF">
        <w:rPr>
          <w:b/>
        </w:rPr>
        <w:t>准备</w:t>
      </w:r>
      <w:r w:rsidRPr="006A38EF">
        <w:rPr>
          <w:rFonts w:hint="eastAsia"/>
          <w:b/>
        </w:rPr>
        <w:t>（</w:t>
      </w:r>
      <w:r w:rsidRPr="006A38EF">
        <w:rPr>
          <w:rFonts w:hint="eastAsia"/>
          <w:b/>
        </w:rPr>
        <w:t>Preparation</w:t>
      </w:r>
      <w:r w:rsidRPr="006A38EF">
        <w:rPr>
          <w:rFonts w:hint="eastAsia"/>
          <w:b/>
        </w:rPr>
        <w:t>）</w:t>
      </w:r>
    </w:p>
    <w:p w:rsidR="00A97472" w:rsidRPr="006A38EF" w:rsidRDefault="00A97472" w:rsidP="007C04D6">
      <w:pPr>
        <w:pStyle w:val="a3"/>
        <w:numPr>
          <w:ilvl w:val="0"/>
          <w:numId w:val="37"/>
        </w:numPr>
        <w:ind w:firstLineChars="0"/>
        <w:rPr>
          <w:b/>
        </w:rPr>
      </w:pPr>
      <w:r w:rsidRPr="006A38EF">
        <w:rPr>
          <w:b/>
        </w:rPr>
        <w:t>解析</w:t>
      </w:r>
      <w:r w:rsidRPr="006A38EF">
        <w:rPr>
          <w:rFonts w:hint="eastAsia"/>
          <w:b/>
        </w:rPr>
        <w:t>（</w:t>
      </w:r>
      <w:r w:rsidRPr="006A38EF">
        <w:rPr>
          <w:rFonts w:hint="eastAsia"/>
          <w:b/>
        </w:rPr>
        <w:t>Resolution</w:t>
      </w:r>
      <w:r w:rsidRPr="006A38EF">
        <w:rPr>
          <w:rFonts w:hint="eastAsia"/>
          <w:b/>
        </w:rPr>
        <w:t>）</w:t>
      </w:r>
    </w:p>
    <w:p w:rsidR="00A97472" w:rsidRDefault="00A97472" w:rsidP="007C04D6">
      <w:pPr>
        <w:pStyle w:val="a3"/>
        <w:numPr>
          <w:ilvl w:val="0"/>
          <w:numId w:val="37"/>
        </w:numPr>
        <w:ind w:firstLineChars="0"/>
      </w:pPr>
      <w:r w:rsidRPr="006A38EF">
        <w:rPr>
          <w:b/>
        </w:rPr>
        <w:t>初始化</w:t>
      </w:r>
      <w:r w:rsidRPr="006A38EF">
        <w:rPr>
          <w:rFonts w:hint="eastAsia"/>
          <w:b/>
        </w:rPr>
        <w:t>（</w:t>
      </w:r>
      <w:r w:rsidRPr="006A38EF">
        <w:rPr>
          <w:rFonts w:hint="eastAsia"/>
          <w:b/>
        </w:rPr>
        <w:t>Initialization</w:t>
      </w:r>
      <w:r w:rsidRPr="006A38EF">
        <w:rPr>
          <w:rFonts w:hint="eastAsia"/>
          <w:b/>
        </w:rPr>
        <w:t>）</w:t>
      </w:r>
    </w:p>
    <w:p w:rsidR="00A97472" w:rsidRDefault="00A97472" w:rsidP="007C04D6">
      <w:pPr>
        <w:pStyle w:val="a3"/>
        <w:numPr>
          <w:ilvl w:val="0"/>
          <w:numId w:val="37"/>
        </w:numPr>
        <w:ind w:firstLineChars="0"/>
      </w:pPr>
      <w:r>
        <w:t>使用</w:t>
      </w:r>
      <w:r>
        <w:rPr>
          <w:rFonts w:hint="eastAsia"/>
        </w:rPr>
        <w:t>（</w:t>
      </w:r>
      <w:r>
        <w:rPr>
          <w:rFonts w:hint="eastAsia"/>
        </w:rPr>
        <w:t>Using</w:t>
      </w:r>
      <w:r>
        <w:rPr>
          <w:rFonts w:hint="eastAsia"/>
        </w:rPr>
        <w:t>）</w:t>
      </w:r>
    </w:p>
    <w:p w:rsidR="00A97472" w:rsidRDefault="00A97472" w:rsidP="007C04D6">
      <w:pPr>
        <w:pStyle w:val="a3"/>
        <w:numPr>
          <w:ilvl w:val="0"/>
          <w:numId w:val="37"/>
        </w:numPr>
        <w:ind w:firstLineChars="0"/>
      </w:pPr>
      <w:r>
        <w:t>卸载</w:t>
      </w:r>
      <w:r>
        <w:rPr>
          <w:rFonts w:hint="eastAsia"/>
        </w:rPr>
        <w:t>（</w:t>
      </w:r>
      <w:r>
        <w:rPr>
          <w:rFonts w:hint="eastAsia"/>
        </w:rPr>
        <w:t>Unloading</w:t>
      </w:r>
      <w:r>
        <w:rPr>
          <w:rFonts w:hint="eastAsia"/>
        </w:rPr>
        <w:t>）</w:t>
      </w:r>
      <w:r w:rsidR="003878F8">
        <w:rPr>
          <w:rFonts w:hint="eastAsia"/>
        </w:rPr>
        <w:t>、</w:t>
      </w:r>
    </w:p>
    <w:p w:rsidR="003878F8" w:rsidRDefault="003878F8" w:rsidP="007C04D6">
      <w:pPr>
        <w:pStyle w:val="3"/>
        <w:numPr>
          <w:ilvl w:val="0"/>
          <w:numId w:val="36"/>
        </w:numPr>
      </w:pPr>
      <w:r>
        <w:t>类加载过程</w:t>
      </w:r>
    </w:p>
    <w:p w:rsidR="003878F8" w:rsidRDefault="003878F8" w:rsidP="003878F8">
      <w:r>
        <w:t>包含了加载</w:t>
      </w:r>
      <w:r>
        <w:rPr>
          <w:rFonts w:hint="eastAsia"/>
        </w:rPr>
        <w:t>、</w:t>
      </w:r>
      <w:r>
        <w:t>验证</w:t>
      </w:r>
      <w:r>
        <w:rPr>
          <w:rFonts w:hint="eastAsia"/>
        </w:rPr>
        <w:t>、</w:t>
      </w:r>
      <w:r>
        <w:t>准备</w:t>
      </w:r>
      <w:r>
        <w:rPr>
          <w:rFonts w:hint="eastAsia"/>
        </w:rPr>
        <w:t>、</w:t>
      </w:r>
      <w:r>
        <w:t>解析和初始化这</w:t>
      </w:r>
      <w:r>
        <w:rPr>
          <w:rFonts w:hint="eastAsia"/>
        </w:rPr>
        <w:t>5</w:t>
      </w:r>
      <w:r w:rsidR="002D2B21">
        <w:rPr>
          <w:rFonts w:hint="eastAsia"/>
        </w:rPr>
        <w:t>个阶段。</w:t>
      </w:r>
    </w:p>
    <w:p w:rsidR="003A36E2" w:rsidRDefault="007C04D6" w:rsidP="007C04D6">
      <w:pPr>
        <w:pStyle w:val="4"/>
        <w:numPr>
          <w:ilvl w:val="1"/>
          <w:numId w:val="36"/>
        </w:numPr>
      </w:pPr>
      <w:r>
        <w:rPr>
          <w:rFonts w:hint="eastAsia"/>
        </w:rPr>
        <w:t>加载</w:t>
      </w:r>
    </w:p>
    <w:p w:rsidR="007C04D6" w:rsidRDefault="0014794B" w:rsidP="007C04D6">
      <w:r w:rsidRPr="0014794B">
        <w:rPr>
          <w:rFonts w:hint="eastAsia"/>
        </w:rPr>
        <w:t>加载过程完成以下三件事：</w:t>
      </w:r>
    </w:p>
    <w:p w:rsidR="0014794B" w:rsidRDefault="00473723" w:rsidP="00473723">
      <w:pPr>
        <w:pStyle w:val="a3"/>
        <w:numPr>
          <w:ilvl w:val="0"/>
          <w:numId w:val="38"/>
        </w:numPr>
        <w:ind w:firstLineChars="0"/>
      </w:pPr>
      <w:r w:rsidRPr="00473723">
        <w:rPr>
          <w:rFonts w:hint="eastAsia"/>
        </w:rPr>
        <w:t>通过类的</w:t>
      </w:r>
      <w:r w:rsidRPr="00473723">
        <w:rPr>
          <w:rFonts w:hint="eastAsia"/>
          <w:highlight w:val="yellow"/>
        </w:rPr>
        <w:t>完全限定名称</w:t>
      </w:r>
      <w:r w:rsidRPr="00473723">
        <w:rPr>
          <w:rFonts w:hint="eastAsia"/>
        </w:rPr>
        <w:t>获取定义该类的二进制字节流。</w:t>
      </w:r>
    </w:p>
    <w:p w:rsidR="00473723" w:rsidRDefault="00473723" w:rsidP="00473723">
      <w:pPr>
        <w:pStyle w:val="a3"/>
        <w:numPr>
          <w:ilvl w:val="0"/>
          <w:numId w:val="38"/>
        </w:numPr>
        <w:ind w:firstLineChars="0"/>
      </w:pPr>
      <w:r w:rsidRPr="00473723">
        <w:rPr>
          <w:rFonts w:hint="eastAsia"/>
        </w:rPr>
        <w:t>将该字节流表示的静态存储结构转换为方法区的运行时存储结构</w:t>
      </w:r>
      <w:r>
        <w:rPr>
          <w:rFonts w:hint="eastAsia"/>
        </w:rPr>
        <w:t>。</w:t>
      </w:r>
    </w:p>
    <w:p w:rsidR="00473723" w:rsidRDefault="00473723" w:rsidP="00473723">
      <w:pPr>
        <w:pStyle w:val="a3"/>
        <w:numPr>
          <w:ilvl w:val="0"/>
          <w:numId w:val="38"/>
        </w:numPr>
        <w:ind w:firstLineChars="0"/>
      </w:pPr>
      <w:r w:rsidRPr="00473723">
        <w:rPr>
          <w:rFonts w:hint="eastAsia"/>
        </w:rPr>
        <w:t>在内存中生成一个代表该类的</w:t>
      </w:r>
      <w:r w:rsidRPr="00473723">
        <w:rPr>
          <w:rFonts w:hint="eastAsia"/>
        </w:rPr>
        <w:t xml:space="preserve"> Class </w:t>
      </w:r>
      <w:r w:rsidRPr="00473723">
        <w:rPr>
          <w:rFonts w:hint="eastAsia"/>
        </w:rPr>
        <w:t>对象，作为方法区中该类各种数据的访问入口。</w:t>
      </w:r>
    </w:p>
    <w:p w:rsidR="00473723" w:rsidRDefault="00473723" w:rsidP="00473723"/>
    <w:p w:rsidR="00473723" w:rsidRDefault="00473723" w:rsidP="00473723">
      <w:r w:rsidRPr="00473723">
        <w:rPr>
          <w:rFonts w:hint="eastAsia"/>
        </w:rPr>
        <w:t>其中二进制字节流可以从以下方式中获取：</w:t>
      </w:r>
    </w:p>
    <w:p w:rsidR="00473723" w:rsidRDefault="00473723" w:rsidP="00473723">
      <w:pPr>
        <w:pStyle w:val="a3"/>
        <w:numPr>
          <w:ilvl w:val="0"/>
          <w:numId w:val="39"/>
        </w:numPr>
        <w:ind w:firstLineChars="0"/>
      </w:pPr>
      <w:r w:rsidRPr="00473723">
        <w:rPr>
          <w:rFonts w:hint="eastAsia"/>
        </w:rPr>
        <w:t>从</w:t>
      </w:r>
      <w:r w:rsidRPr="00473723">
        <w:rPr>
          <w:rFonts w:hint="eastAsia"/>
        </w:rPr>
        <w:t xml:space="preserve"> ZIP </w:t>
      </w:r>
      <w:r w:rsidRPr="00473723">
        <w:rPr>
          <w:rFonts w:hint="eastAsia"/>
        </w:rPr>
        <w:t>包读取，成为</w:t>
      </w:r>
      <w:r w:rsidRPr="00473723">
        <w:rPr>
          <w:rFonts w:hint="eastAsia"/>
        </w:rPr>
        <w:t xml:space="preserve"> JAR</w:t>
      </w:r>
      <w:r w:rsidRPr="00473723">
        <w:rPr>
          <w:rFonts w:hint="eastAsia"/>
        </w:rPr>
        <w:t>、</w:t>
      </w:r>
      <w:r w:rsidRPr="00473723">
        <w:rPr>
          <w:rFonts w:hint="eastAsia"/>
        </w:rPr>
        <w:t>EAR</w:t>
      </w:r>
      <w:r w:rsidRPr="00473723">
        <w:rPr>
          <w:rFonts w:hint="eastAsia"/>
        </w:rPr>
        <w:t>、</w:t>
      </w:r>
      <w:r w:rsidRPr="00473723">
        <w:rPr>
          <w:rFonts w:hint="eastAsia"/>
        </w:rPr>
        <w:t xml:space="preserve">WAR </w:t>
      </w:r>
      <w:r w:rsidRPr="00473723">
        <w:rPr>
          <w:rFonts w:hint="eastAsia"/>
        </w:rPr>
        <w:t>格式的基础。</w:t>
      </w:r>
    </w:p>
    <w:p w:rsidR="00473723" w:rsidRDefault="00473723" w:rsidP="00473723">
      <w:pPr>
        <w:pStyle w:val="a3"/>
        <w:numPr>
          <w:ilvl w:val="0"/>
          <w:numId w:val="39"/>
        </w:numPr>
        <w:ind w:firstLineChars="0"/>
      </w:pPr>
      <w:r w:rsidRPr="00473723">
        <w:rPr>
          <w:rFonts w:hint="eastAsia"/>
        </w:rPr>
        <w:t>从网络中获取，最典型的应用是</w:t>
      </w:r>
      <w:r w:rsidRPr="00473723">
        <w:rPr>
          <w:rFonts w:hint="eastAsia"/>
        </w:rPr>
        <w:t xml:space="preserve"> Applet</w:t>
      </w:r>
      <w:r w:rsidRPr="00473723">
        <w:rPr>
          <w:rFonts w:hint="eastAsia"/>
        </w:rPr>
        <w:t>。</w:t>
      </w:r>
    </w:p>
    <w:p w:rsidR="00473723" w:rsidRDefault="00473723" w:rsidP="00473723">
      <w:pPr>
        <w:pStyle w:val="a3"/>
        <w:numPr>
          <w:ilvl w:val="0"/>
          <w:numId w:val="39"/>
        </w:numPr>
        <w:ind w:firstLineChars="0"/>
      </w:pPr>
      <w:r w:rsidRPr="00473723">
        <w:rPr>
          <w:rFonts w:hint="eastAsia"/>
        </w:rPr>
        <w:t>运行时计算生成，例如动态代理技术，在</w:t>
      </w:r>
      <w:r w:rsidRPr="00473723">
        <w:rPr>
          <w:rFonts w:hint="eastAsia"/>
        </w:rPr>
        <w:t xml:space="preserve"> java.lang.reflect.Proxy </w:t>
      </w:r>
      <w:r w:rsidRPr="00473723">
        <w:rPr>
          <w:rFonts w:hint="eastAsia"/>
        </w:rPr>
        <w:t>使用</w:t>
      </w:r>
      <w:r w:rsidRPr="00473723">
        <w:rPr>
          <w:rFonts w:hint="eastAsia"/>
        </w:rPr>
        <w:t xml:space="preserve"> ProxyGenerator.generateProxyClass </w:t>
      </w:r>
      <w:r w:rsidRPr="00473723">
        <w:rPr>
          <w:rFonts w:hint="eastAsia"/>
        </w:rPr>
        <w:t>的代理类的二进制字节流。</w:t>
      </w:r>
    </w:p>
    <w:p w:rsidR="00473723" w:rsidRDefault="00473723" w:rsidP="00473723">
      <w:pPr>
        <w:pStyle w:val="a3"/>
        <w:numPr>
          <w:ilvl w:val="0"/>
          <w:numId w:val="39"/>
        </w:numPr>
        <w:ind w:firstLineChars="0"/>
      </w:pPr>
      <w:r w:rsidRPr="00473723">
        <w:rPr>
          <w:rFonts w:hint="eastAsia"/>
        </w:rPr>
        <w:t>由其他文件生成，例如由</w:t>
      </w:r>
      <w:r w:rsidRPr="00473723">
        <w:rPr>
          <w:rFonts w:hint="eastAsia"/>
        </w:rPr>
        <w:t xml:space="preserve"> JSP </w:t>
      </w:r>
      <w:r w:rsidRPr="00473723">
        <w:rPr>
          <w:rFonts w:hint="eastAsia"/>
        </w:rPr>
        <w:t>文件生成对应的</w:t>
      </w:r>
      <w:r w:rsidRPr="00473723">
        <w:rPr>
          <w:rFonts w:hint="eastAsia"/>
        </w:rPr>
        <w:t xml:space="preserve"> Class </w:t>
      </w:r>
      <w:r w:rsidRPr="00473723">
        <w:rPr>
          <w:rFonts w:hint="eastAsia"/>
        </w:rPr>
        <w:t>类。</w:t>
      </w:r>
    </w:p>
    <w:p w:rsidR="005C3CC5" w:rsidRDefault="002940B3" w:rsidP="005C3CC5">
      <w:pPr>
        <w:pStyle w:val="4"/>
        <w:numPr>
          <w:ilvl w:val="1"/>
          <w:numId w:val="36"/>
        </w:numPr>
      </w:pPr>
      <w:r>
        <w:t>验证</w:t>
      </w:r>
    </w:p>
    <w:p w:rsidR="002940B3" w:rsidRDefault="002940B3" w:rsidP="002940B3">
      <w:r w:rsidRPr="002940B3">
        <w:rPr>
          <w:rFonts w:hint="eastAsia"/>
        </w:rPr>
        <w:t>确保</w:t>
      </w:r>
      <w:r w:rsidRPr="002940B3">
        <w:rPr>
          <w:rFonts w:hint="eastAsia"/>
        </w:rPr>
        <w:t xml:space="preserve"> Class </w:t>
      </w:r>
      <w:r w:rsidRPr="002940B3">
        <w:rPr>
          <w:rFonts w:hint="eastAsia"/>
        </w:rPr>
        <w:t>文件的字节流中包含的信息符合当前虚拟机的要求，并且不会危害虚拟机自身的安全。</w:t>
      </w:r>
    </w:p>
    <w:p w:rsidR="002940B3" w:rsidRDefault="002940B3" w:rsidP="002940B3">
      <w:pPr>
        <w:pStyle w:val="4"/>
        <w:numPr>
          <w:ilvl w:val="1"/>
          <w:numId w:val="36"/>
        </w:numPr>
      </w:pPr>
      <w:r>
        <w:lastRenderedPageBreak/>
        <w:t>准备</w:t>
      </w:r>
    </w:p>
    <w:p w:rsidR="002940B3" w:rsidRDefault="00B60469" w:rsidP="002940B3">
      <w:r w:rsidRPr="00B60469">
        <w:rPr>
          <w:rFonts w:hint="eastAsia"/>
        </w:rPr>
        <w:t>类变量是被</w:t>
      </w:r>
      <w:r w:rsidRPr="00B60469">
        <w:rPr>
          <w:rFonts w:hint="eastAsia"/>
        </w:rPr>
        <w:t xml:space="preserve"> static </w:t>
      </w:r>
      <w:r w:rsidRPr="00B60469">
        <w:rPr>
          <w:rFonts w:hint="eastAsia"/>
        </w:rPr>
        <w:t>修饰的变量，准备阶段为类变量分配内存并设置初始值，使用的是</w:t>
      </w:r>
      <w:r w:rsidRPr="00B60469">
        <w:rPr>
          <w:rFonts w:hint="eastAsia"/>
          <w:highlight w:val="yellow"/>
        </w:rPr>
        <w:t>方法区的内存</w:t>
      </w:r>
      <w:r w:rsidRPr="00B60469">
        <w:rPr>
          <w:rFonts w:hint="eastAsia"/>
        </w:rPr>
        <w:t>。</w:t>
      </w:r>
    </w:p>
    <w:p w:rsidR="00B60469" w:rsidRDefault="00B60469" w:rsidP="002940B3"/>
    <w:p w:rsidR="00B60469" w:rsidRDefault="00B60469" w:rsidP="002940B3">
      <w:r w:rsidRPr="00B60469">
        <w:rPr>
          <w:rFonts w:hint="eastAsia"/>
        </w:rPr>
        <w:t>实例变量不会在这阶段分配内存，它会在对象实例化时随着对象一起被分配在堆中。应该注意到，</w:t>
      </w:r>
      <w:r w:rsidRPr="00B60469">
        <w:rPr>
          <w:rFonts w:hint="eastAsia"/>
          <w:highlight w:val="yellow"/>
        </w:rPr>
        <w:t>实例化不是类加载的一个过程</w:t>
      </w:r>
      <w:r w:rsidRPr="00B60469">
        <w:rPr>
          <w:rFonts w:hint="eastAsia"/>
        </w:rPr>
        <w:t>，类加载发生在所有实例化操作之前，并且类</w:t>
      </w:r>
      <w:proofErr w:type="gramStart"/>
      <w:r w:rsidRPr="00B60469">
        <w:rPr>
          <w:rFonts w:hint="eastAsia"/>
        </w:rPr>
        <w:t>加载只</w:t>
      </w:r>
      <w:proofErr w:type="gramEnd"/>
      <w:r w:rsidRPr="00B60469">
        <w:rPr>
          <w:rFonts w:hint="eastAsia"/>
        </w:rPr>
        <w:t>进行一次，实例化可以进行多次。</w:t>
      </w:r>
    </w:p>
    <w:p w:rsidR="00B60469" w:rsidRDefault="00B60469" w:rsidP="002940B3"/>
    <w:p w:rsidR="00B60469" w:rsidRDefault="007A048E" w:rsidP="002940B3">
      <w:r w:rsidRPr="007A048E">
        <w:rPr>
          <w:rFonts w:hint="eastAsia"/>
        </w:rPr>
        <w:t>初始值一般为</w:t>
      </w:r>
      <w:r w:rsidRPr="007A048E">
        <w:rPr>
          <w:rFonts w:hint="eastAsia"/>
        </w:rPr>
        <w:t xml:space="preserve"> 0 </w:t>
      </w:r>
      <w:r w:rsidRPr="007A048E">
        <w:rPr>
          <w:rFonts w:hint="eastAsia"/>
        </w:rPr>
        <w:t>值，例如下面的类</w:t>
      </w:r>
      <w:r w:rsidRPr="000615C5">
        <w:rPr>
          <w:rFonts w:hint="eastAsia"/>
          <w:highlight w:val="yellow"/>
        </w:rPr>
        <w:t>变量</w:t>
      </w:r>
      <w:r w:rsidRPr="007A048E">
        <w:rPr>
          <w:rFonts w:hint="eastAsia"/>
        </w:rPr>
        <w:t xml:space="preserve"> value </w:t>
      </w:r>
      <w:r w:rsidRPr="007A048E">
        <w:rPr>
          <w:rFonts w:hint="eastAsia"/>
        </w:rPr>
        <w:t>被初始化为</w:t>
      </w:r>
      <w:r w:rsidRPr="007A048E">
        <w:rPr>
          <w:rFonts w:hint="eastAsia"/>
        </w:rPr>
        <w:t xml:space="preserve"> 0 </w:t>
      </w:r>
      <w:r w:rsidRPr="007A048E">
        <w:rPr>
          <w:rFonts w:hint="eastAsia"/>
        </w:rPr>
        <w:t>而不是</w:t>
      </w:r>
      <w:r w:rsidRPr="007A048E">
        <w:rPr>
          <w:rFonts w:hint="eastAsia"/>
        </w:rPr>
        <w:t xml:space="preserve"> 123</w:t>
      </w:r>
      <w:r w:rsidRPr="007A048E">
        <w:rPr>
          <w:rFonts w:hint="eastAsia"/>
        </w:rPr>
        <w:t>。</w:t>
      </w:r>
    </w:p>
    <w:tbl>
      <w:tblPr>
        <w:tblStyle w:val="a5"/>
        <w:tblW w:w="0" w:type="auto"/>
        <w:tblLook w:val="04A0" w:firstRow="1" w:lastRow="0" w:firstColumn="1" w:lastColumn="0" w:noHBand="0" w:noVBand="1"/>
      </w:tblPr>
      <w:tblGrid>
        <w:gridCol w:w="8296"/>
      </w:tblGrid>
      <w:tr w:rsidR="003C138E" w:rsidTr="003C138E">
        <w:tc>
          <w:tcPr>
            <w:tcW w:w="8296" w:type="dxa"/>
          </w:tcPr>
          <w:p w:rsidR="003C138E" w:rsidRDefault="003C138E" w:rsidP="002940B3">
            <w:r w:rsidRPr="003C138E">
              <w:t>public static int value = 123;</w:t>
            </w:r>
          </w:p>
        </w:tc>
      </w:tr>
    </w:tbl>
    <w:p w:rsidR="007A048E" w:rsidRDefault="007A048E" w:rsidP="002940B3"/>
    <w:p w:rsidR="003C138E" w:rsidRDefault="000615C5" w:rsidP="002940B3">
      <w:r w:rsidRPr="000615C5">
        <w:rPr>
          <w:rFonts w:hint="eastAsia"/>
        </w:rPr>
        <w:t>如果类变量是</w:t>
      </w:r>
      <w:r w:rsidRPr="000615C5">
        <w:rPr>
          <w:rFonts w:hint="eastAsia"/>
          <w:highlight w:val="yellow"/>
        </w:rPr>
        <w:t>常量</w:t>
      </w:r>
      <w:r w:rsidRPr="000615C5">
        <w:rPr>
          <w:rFonts w:hint="eastAsia"/>
        </w:rPr>
        <w:t>，那么它将初始化为表达式所定义的值而不是</w:t>
      </w:r>
      <w:r w:rsidRPr="000615C5">
        <w:rPr>
          <w:rFonts w:hint="eastAsia"/>
        </w:rPr>
        <w:t xml:space="preserve"> 0</w:t>
      </w:r>
      <w:r w:rsidRPr="000615C5">
        <w:rPr>
          <w:rFonts w:hint="eastAsia"/>
        </w:rPr>
        <w:t>。例如下面的常量</w:t>
      </w:r>
      <w:r w:rsidRPr="000615C5">
        <w:rPr>
          <w:rFonts w:hint="eastAsia"/>
        </w:rPr>
        <w:t xml:space="preserve"> value </w:t>
      </w:r>
      <w:r w:rsidRPr="000615C5">
        <w:rPr>
          <w:rFonts w:hint="eastAsia"/>
        </w:rPr>
        <w:t>被初始化为</w:t>
      </w:r>
      <w:r w:rsidRPr="000615C5">
        <w:rPr>
          <w:rFonts w:hint="eastAsia"/>
        </w:rPr>
        <w:t xml:space="preserve"> 123 </w:t>
      </w:r>
      <w:r w:rsidRPr="000615C5">
        <w:rPr>
          <w:rFonts w:hint="eastAsia"/>
        </w:rPr>
        <w:t>而不是</w:t>
      </w:r>
      <w:r w:rsidRPr="000615C5">
        <w:rPr>
          <w:rFonts w:hint="eastAsia"/>
        </w:rPr>
        <w:t xml:space="preserve"> 0</w:t>
      </w:r>
      <w:r w:rsidRPr="000615C5">
        <w:rPr>
          <w:rFonts w:hint="eastAsia"/>
        </w:rPr>
        <w:t>。</w:t>
      </w:r>
    </w:p>
    <w:tbl>
      <w:tblPr>
        <w:tblStyle w:val="a5"/>
        <w:tblW w:w="0" w:type="auto"/>
        <w:tblLook w:val="04A0" w:firstRow="1" w:lastRow="0" w:firstColumn="1" w:lastColumn="0" w:noHBand="0" w:noVBand="1"/>
      </w:tblPr>
      <w:tblGrid>
        <w:gridCol w:w="8296"/>
      </w:tblGrid>
      <w:tr w:rsidR="004A7AC0" w:rsidTr="004A7AC0">
        <w:tc>
          <w:tcPr>
            <w:tcW w:w="8296" w:type="dxa"/>
          </w:tcPr>
          <w:p w:rsidR="004A7AC0" w:rsidRDefault="004A7AC0" w:rsidP="002940B3">
            <w:r w:rsidRPr="004A7AC0">
              <w:t xml:space="preserve">public static </w:t>
            </w:r>
            <w:r w:rsidRPr="004A7AC0">
              <w:rPr>
                <w:highlight w:val="yellow"/>
              </w:rPr>
              <w:t>final</w:t>
            </w:r>
            <w:r w:rsidRPr="004A7AC0">
              <w:t xml:space="preserve"> int value = 123;</w:t>
            </w:r>
          </w:p>
        </w:tc>
      </w:tr>
    </w:tbl>
    <w:p w:rsidR="000615C5" w:rsidRDefault="000615C5" w:rsidP="002940B3"/>
    <w:p w:rsidR="00030999" w:rsidRDefault="0043272D" w:rsidP="00030999">
      <w:pPr>
        <w:pStyle w:val="4"/>
        <w:numPr>
          <w:ilvl w:val="1"/>
          <w:numId w:val="36"/>
        </w:numPr>
      </w:pPr>
      <w:r>
        <w:t>解析</w:t>
      </w:r>
    </w:p>
    <w:p w:rsidR="0043272D" w:rsidRDefault="0043272D" w:rsidP="0043272D">
      <w:r w:rsidRPr="0043272D">
        <w:rPr>
          <w:rFonts w:hint="eastAsia"/>
        </w:rPr>
        <w:t>将</w:t>
      </w:r>
      <w:r w:rsidRPr="0043272D">
        <w:rPr>
          <w:rFonts w:hint="eastAsia"/>
          <w:highlight w:val="yellow"/>
        </w:rPr>
        <w:t>常量池的符号引用替换为直接引用</w:t>
      </w:r>
      <w:r w:rsidRPr="0043272D">
        <w:rPr>
          <w:rFonts w:hint="eastAsia"/>
        </w:rPr>
        <w:t>的过程。</w:t>
      </w:r>
    </w:p>
    <w:p w:rsidR="0043272D" w:rsidRDefault="0043272D" w:rsidP="0043272D">
      <w:r w:rsidRPr="0043272D">
        <w:rPr>
          <w:rFonts w:hint="eastAsia"/>
        </w:rPr>
        <w:t>其中解析过程在某些情况下可以在初始化阶段之后再开始，这是为了支持</w:t>
      </w:r>
      <w:r w:rsidRPr="0043272D">
        <w:rPr>
          <w:rFonts w:hint="eastAsia"/>
        </w:rPr>
        <w:t xml:space="preserve"> Java </w:t>
      </w:r>
      <w:r w:rsidRPr="0043272D">
        <w:rPr>
          <w:rFonts w:hint="eastAsia"/>
        </w:rPr>
        <w:t>的动态绑定。</w:t>
      </w:r>
    </w:p>
    <w:p w:rsidR="009A7DC8" w:rsidRDefault="00A9486D" w:rsidP="009A7DC8">
      <w:pPr>
        <w:pStyle w:val="4"/>
        <w:numPr>
          <w:ilvl w:val="1"/>
          <w:numId w:val="36"/>
        </w:numPr>
      </w:pPr>
      <w:r>
        <w:t>初始化</w:t>
      </w:r>
    </w:p>
    <w:p w:rsidR="00A9486D" w:rsidRDefault="00A9486D" w:rsidP="00A9486D">
      <w:r w:rsidRPr="00A9486D">
        <w:rPr>
          <w:rFonts w:hint="eastAsia"/>
        </w:rPr>
        <w:t>初始化阶段才真正开始执行类中定义的</w:t>
      </w:r>
      <w:r w:rsidRPr="00A9486D">
        <w:rPr>
          <w:rFonts w:hint="eastAsia"/>
        </w:rPr>
        <w:t xml:space="preserve"> Java </w:t>
      </w:r>
      <w:r w:rsidRPr="00A9486D">
        <w:rPr>
          <w:rFonts w:hint="eastAsia"/>
        </w:rPr>
        <w:t>程序代码。</w:t>
      </w:r>
      <w:r w:rsidRPr="00A9486D">
        <w:rPr>
          <w:rFonts w:hint="eastAsia"/>
          <w:highlight w:val="yellow"/>
        </w:rPr>
        <w:t>初始化阶段是虚拟机执行类构造器</w:t>
      </w:r>
      <w:r w:rsidRPr="00A9486D">
        <w:rPr>
          <w:rFonts w:hint="eastAsia"/>
          <w:highlight w:val="yellow"/>
        </w:rPr>
        <w:t xml:space="preserve"> &lt;clinit&gt;() </w:t>
      </w:r>
      <w:r w:rsidRPr="00A9486D">
        <w:rPr>
          <w:rFonts w:hint="eastAsia"/>
          <w:highlight w:val="yellow"/>
        </w:rPr>
        <w:t>方法的过程。</w:t>
      </w:r>
      <w:r w:rsidRPr="00A9486D">
        <w:rPr>
          <w:rFonts w:hint="eastAsia"/>
        </w:rPr>
        <w:t>在准备阶段，类变量</w:t>
      </w:r>
      <w:proofErr w:type="gramStart"/>
      <w:r w:rsidRPr="00A9486D">
        <w:rPr>
          <w:rFonts w:hint="eastAsia"/>
        </w:rPr>
        <w:t>已经赋过一次</w:t>
      </w:r>
      <w:proofErr w:type="gramEnd"/>
      <w:r w:rsidRPr="00A9486D">
        <w:rPr>
          <w:rFonts w:hint="eastAsia"/>
        </w:rPr>
        <w:t>系统要求的初始值，而在初始化阶段，根据程序员通过程序制定的主观计划去初始化类变量和其它资源。</w:t>
      </w:r>
    </w:p>
    <w:p w:rsidR="00A9486D" w:rsidRDefault="00A9486D" w:rsidP="00A9486D"/>
    <w:p w:rsidR="00A9486D" w:rsidRDefault="00A9486D" w:rsidP="00A9486D">
      <w:r w:rsidRPr="00A9486D">
        <w:rPr>
          <w:rFonts w:hint="eastAsia"/>
        </w:rPr>
        <w:t xml:space="preserve">&lt;clinit&gt;() </w:t>
      </w:r>
      <w:r w:rsidRPr="00A9486D">
        <w:rPr>
          <w:rFonts w:hint="eastAsia"/>
        </w:rPr>
        <w:t>是由编译器自动收集类中所有类变量的赋值动作和静态语句块中的语句合并产生的，编译器收集的顺序由语句在源文件中出现的顺序决定。</w:t>
      </w:r>
      <w:r w:rsidRPr="00A9486D">
        <w:rPr>
          <w:rFonts w:hint="eastAsia"/>
          <w:highlight w:val="yellow"/>
        </w:rPr>
        <w:t>特别注意的是，静态语句</w:t>
      </w:r>
      <w:proofErr w:type="gramStart"/>
      <w:r w:rsidRPr="00A9486D">
        <w:rPr>
          <w:rFonts w:hint="eastAsia"/>
          <w:highlight w:val="yellow"/>
        </w:rPr>
        <w:t>块只能</w:t>
      </w:r>
      <w:proofErr w:type="gramEnd"/>
      <w:r w:rsidRPr="00A9486D">
        <w:rPr>
          <w:rFonts w:hint="eastAsia"/>
          <w:highlight w:val="yellow"/>
        </w:rPr>
        <w:t>访问到定义在它之前的类变量，定义在它之后的类变量只能赋值，不能访问</w:t>
      </w:r>
      <w:r w:rsidRPr="00A9486D">
        <w:rPr>
          <w:rFonts w:hint="eastAsia"/>
        </w:rPr>
        <w:t>。例如以下代码：</w:t>
      </w:r>
    </w:p>
    <w:tbl>
      <w:tblPr>
        <w:tblStyle w:val="a5"/>
        <w:tblW w:w="0" w:type="auto"/>
        <w:tblLook w:val="04A0" w:firstRow="1" w:lastRow="0" w:firstColumn="1" w:lastColumn="0" w:noHBand="0" w:noVBand="1"/>
      </w:tblPr>
      <w:tblGrid>
        <w:gridCol w:w="8296"/>
      </w:tblGrid>
      <w:tr w:rsidR="00A9486D" w:rsidTr="00A9486D">
        <w:tc>
          <w:tcPr>
            <w:tcW w:w="8296" w:type="dxa"/>
          </w:tcPr>
          <w:p w:rsidR="00A9486D" w:rsidRDefault="00A9486D" w:rsidP="00A9486D">
            <w:r>
              <w:t>public class Test {</w:t>
            </w:r>
          </w:p>
          <w:p w:rsidR="00A9486D" w:rsidRDefault="00A9486D" w:rsidP="00A9486D">
            <w:r>
              <w:t xml:space="preserve">    static {</w:t>
            </w:r>
          </w:p>
          <w:p w:rsidR="00A9486D" w:rsidRDefault="00A9486D" w:rsidP="00A9486D">
            <w:r>
              <w:rPr>
                <w:rFonts w:hint="eastAsia"/>
              </w:rPr>
              <w:t xml:space="preserve">        i = 0;                // </w:t>
            </w:r>
            <w:r>
              <w:rPr>
                <w:rFonts w:hint="eastAsia"/>
              </w:rPr>
              <w:t>给变量赋值可以正常编译通过</w:t>
            </w:r>
          </w:p>
          <w:p w:rsidR="00A9486D" w:rsidRDefault="00A9486D" w:rsidP="00A9486D">
            <w:r>
              <w:rPr>
                <w:rFonts w:hint="eastAsia"/>
              </w:rPr>
              <w:t xml:space="preserve">        System.out.print(i);  // </w:t>
            </w:r>
            <w:r>
              <w:rPr>
                <w:rFonts w:hint="eastAsia"/>
              </w:rPr>
              <w:t>这句编译器会提示“非法向前引用”</w:t>
            </w:r>
          </w:p>
          <w:p w:rsidR="00A9486D" w:rsidRDefault="00A9486D" w:rsidP="00A9486D">
            <w:r>
              <w:t xml:space="preserve">    }</w:t>
            </w:r>
          </w:p>
          <w:p w:rsidR="00A9486D" w:rsidRDefault="00A9486D" w:rsidP="00A9486D">
            <w:r>
              <w:t xml:space="preserve">    static int i = 1;</w:t>
            </w:r>
          </w:p>
          <w:p w:rsidR="00A9486D" w:rsidRPr="00A9486D" w:rsidRDefault="00A9486D" w:rsidP="00A9486D">
            <w:r>
              <w:t>}</w:t>
            </w:r>
          </w:p>
        </w:tc>
      </w:tr>
    </w:tbl>
    <w:p w:rsidR="00A9486D" w:rsidRDefault="00A9486D" w:rsidP="00A9486D">
      <w:proofErr w:type="gramStart"/>
      <w:r w:rsidRPr="00A9486D">
        <w:rPr>
          <w:rFonts w:hint="eastAsia"/>
        </w:rPr>
        <w:t>由于父类的</w:t>
      </w:r>
      <w:proofErr w:type="gramEnd"/>
      <w:r w:rsidRPr="00A9486D">
        <w:rPr>
          <w:rFonts w:hint="eastAsia"/>
        </w:rPr>
        <w:t xml:space="preserve"> &lt;clinit&gt;() </w:t>
      </w:r>
      <w:r w:rsidRPr="00A9486D">
        <w:rPr>
          <w:rFonts w:hint="eastAsia"/>
        </w:rPr>
        <w:t>方法先执行，也就意味着父类中定义的静态语句块的执行要优先于子类。例如以下代码：</w:t>
      </w:r>
    </w:p>
    <w:tbl>
      <w:tblPr>
        <w:tblStyle w:val="a5"/>
        <w:tblW w:w="0" w:type="auto"/>
        <w:tblLook w:val="04A0" w:firstRow="1" w:lastRow="0" w:firstColumn="1" w:lastColumn="0" w:noHBand="0" w:noVBand="1"/>
      </w:tblPr>
      <w:tblGrid>
        <w:gridCol w:w="8296"/>
      </w:tblGrid>
      <w:tr w:rsidR="00A9486D" w:rsidTr="00A9486D">
        <w:tc>
          <w:tcPr>
            <w:tcW w:w="8296" w:type="dxa"/>
          </w:tcPr>
          <w:p w:rsidR="00A9486D" w:rsidRDefault="00A9486D" w:rsidP="00A9486D">
            <w:r>
              <w:t>static class Parent {</w:t>
            </w:r>
          </w:p>
          <w:p w:rsidR="00A9486D" w:rsidRDefault="00A9486D" w:rsidP="00A9486D">
            <w:r>
              <w:lastRenderedPageBreak/>
              <w:t xml:space="preserve">    public static int A = 1;</w:t>
            </w:r>
          </w:p>
          <w:p w:rsidR="00A9486D" w:rsidRDefault="00A9486D" w:rsidP="00A9486D">
            <w:r>
              <w:t xml:space="preserve">    static {</w:t>
            </w:r>
          </w:p>
          <w:p w:rsidR="00A9486D" w:rsidRDefault="00A9486D" w:rsidP="00A9486D">
            <w:r>
              <w:t xml:space="preserve">        A = 2;</w:t>
            </w:r>
          </w:p>
          <w:p w:rsidR="00A9486D" w:rsidRDefault="00A9486D" w:rsidP="00A9486D">
            <w:r>
              <w:t xml:space="preserve">    }</w:t>
            </w:r>
          </w:p>
          <w:p w:rsidR="00A9486D" w:rsidRDefault="00A9486D" w:rsidP="00A9486D">
            <w:r>
              <w:t>}</w:t>
            </w:r>
          </w:p>
          <w:p w:rsidR="00A9486D" w:rsidRDefault="00A9486D" w:rsidP="00A9486D"/>
          <w:p w:rsidR="00A9486D" w:rsidRDefault="00A9486D" w:rsidP="00A9486D">
            <w:r>
              <w:t>static class Sub extends Parent {</w:t>
            </w:r>
          </w:p>
          <w:p w:rsidR="00A9486D" w:rsidRDefault="00A9486D" w:rsidP="00A9486D">
            <w:r>
              <w:t xml:space="preserve">    public static int B = A;</w:t>
            </w:r>
          </w:p>
          <w:p w:rsidR="00A9486D" w:rsidRDefault="00A9486D" w:rsidP="00A9486D">
            <w:r>
              <w:t>}</w:t>
            </w:r>
          </w:p>
          <w:p w:rsidR="00A9486D" w:rsidRDefault="00A9486D" w:rsidP="00A9486D"/>
          <w:p w:rsidR="00A9486D" w:rsidRDefault="00A9486D" w:rsidP="00A9486D">
            <w:r>
              <w:t>public static void main(String[] args) {</w:t>
            </w:r>
          </w:p>
          <w:p w:rsidR="00A9486D" w:rsidRDefault="00A9486D" w:rsidP="00A9486D">
            <w:r>
              <w:t xml:space="preserve">     System.out.println(Sub.B);  // 2</w:t>
            </w:r>
          </w:p>
          <w:p w:rsidR="00A9486D" w:rsidRDefault="00A9486D" w:rsidP="00A9486D">
            <w:r>
              <w:t>}</w:t>
            </w:r>
          </w:p>
        </w:tc>
      </w:tr>
    </w:tbl>
    <w:p w:rsidR="00A9486D" w:rsidRDefault="00A9486D" w:rsidP="00A9486D">
      <w:r w:rsidRPr="00A9486D">
        <w:rPr>
          <w:rFonts w:hint="eastAsia"/>
        </w:rPr>
        <w:lastRenderedPageBreak/>
        <w:t>接口中不可以使用静态语句块，但仍然有类变量初始化的赋值操作，因此</w:t>
      </w:r>
      <w:r w:rsidRPr="00A9486D">
        <w:rPr>
          <w:rFonts w:hint="eastAsia"/>
          <w:highlight w:val="yellow"/>
        </w:rPr>
        <w:t>接口与</w:t>
      </w:r>
      <w:proofErr w:type="gramStart"/>
      <w:r w:rsidRPr="00A9486D">
        <w:rPr>
          <w:rFonts w:hint="eastAsia"/>
          <w:highlight w:val="yellow"/>
        </w:rPr>
        <w:t>类一样</w:t>
      </w:r>
      <w:proofErr w:type="gramEnd"/>
      <w:r w:rsidRPr="00A9486D">
        <w:rPr>
          <w:rFonts w:hint="eastAsia"/>
          <w:highlight w:val="yellow"/>
        </w:rPr>
        <w:t>都会生成</w:t>
      </w:r>
      <w:r w:rsidRPr="00A9486D">
        <w:rPr>
          <w:rFonts w:hint="eastAsia"/>
          <w:highlight w:val="yellow"/>
        </w:rPr>
        <w:t xml:space="preserve"> &lt;clinit&gt;() </w:t>
      </w:r>
      <w:r w:rsidRPr="00A9486D">
        <w:rPr>
          <w:rFonts w:hint="eastAsia"/>
          <w:highlight w:val="yellow"/>
        </w:rPr>
        <w:t>方法</w:t>
      </w:r>
      <w:r w:rsidRPr="00A9486D">
        <w:rPr>
          <w:rFonts w:hint="eastAsia"/>
        </w:rPr>
        <w:t>。但接口与类不同的是，执行接口的</w:t>
      </w:r>
      <w:r w:rsidRPr="00A9486D">
        <w:rPr>
          <w:rFonts w:hint="eastAsia"/>
        </w:rPr>
        <w:t xml:space="preserve"> &lt;clinit&gt;() </w:t>
      </w:r>
      <w:r w:rsidRPr="00A9486D">
        <w:rPr>
          <w:rFonts w:hint="eastAsia"/>
        </w:rPr>
        <w:t>方法不需要先执行父接口的</w:t>
      </w:r>
      <w:r w:rsidRPr="00A9486D">
        <w:rPr>
          <w:rFonts w:hint="eastAsia"/>
        </w:rPr>
        <w:t xml:space="preserve"> &lt;clinit&gt;() </w:t>
      </w:r>
      <w:r w:rsidRPr="00A9486D">
        <w:rPr>
          <w:rFonts w:hint="eastAsia"/>
        </w:rPr>
        <w:t>方法。只有当父接口中定义的变量使用时，父接口才会初始化。另外，接口的实现类在初始化时也一样不会执行接口的</w:t>
      </w:r>
      <w:r w:rsidRPr="00A9486D">
        <w:rPr>
          <w:rFonts w:hint="eastAsia"/>
        </w:rPr>
        <w:t xml:space="preserve"> &lt;clinit&gt;() </w:t>
      </w:r>
      <w:r w:rsidRPr="00A9486D">
        <w:rPr>
          <w:rFonts w:hint="eastAsia"/>
        </w:rPr>
        <w:t>方法。</w:t>
      </w:r>
    </w:p>
    <w:p w:rsidR="00A9486D" w:rsidRDefault="00A9486D" w:rsidP="00A9486D"/>
    <w:p w:rsidR="00A9486D" w:rsidRDefault="00A9486D" w:rsidP="00A9486D">
      <w:r w:rsidRPr="00A9486D">
        <w:rPr>
          <w:rFonts w:hint="eastAsia"/>
        </w:rPr>
        <w:t>虚拟机会保证一个类的</w:t>
      </w:r>
      <w:r w:rsidRPr="00A9486D">
        <w:rPr>
          <w:rFonts w:hint="eastAsia"/>
        </w:rPr>
        <w:t xml:space="preserve"> &lt;clinit&gt;() </w:t>
      </w:r>
      <w:r w:rsidRPr="00A9486D">
        <w:rPr>
          <w:rFonts w:hint="eastAsia"/>
        </w:rPr>
        <w:t>方法在多线程环境下被正确的加锁和同步，如果多个线程同时初始化一个类，只会有一个线程执行这个类的</w:t>
      </w:r>
      <w:r w:rsidRPr="00A9486D">
        <w:rPr>
          <w:rFonts w:hint="eastAsia"/>
        </w:rPr>
        <w:t xml:space="preserve"> &lt;clinit&gt;() </w:t>
      </w:r>
      <w:r w:rsidRPr="00A9486D">
        <w:rPr>
          <w:rFonts w:hint="eastAsia"/>
        </w:rPr>
        <w:t>方法，其它线程都会阻塞等待，直到活动线程执行</w:t>
      </w:r>
      <w:r w:rsidRPr="00A9486D">
        <w:rPr>
          <w:rFonts w:hint="eastAsia"/>
        </w:rPr>
        <w:t xml:space="preserve"> &lt;clinit&gt;() </w:t>
      </w:r>
      <w:r w:rsidRPr="00A9486D">
        <w:rPr>
          <w:rFonts w:hint="eastAsia"/>
        </w:rPr>
        <w:t>方法完毕。如果在一个类的</w:t>
      </w:r>
      <w:r w:rsidRPr="00A9486D">
        <w:rPr>
          <w:rFonts w:hint="eastAsia"/>
        </w:rPr>
        <w:t xml:space="preserve"> &lt;clinit&gt;() </w:t>
      </w:r>
      <w:r w:rsidRPr="00A9486D">
        <w:rPr>
          <w:rFonts w:hint="eastAsia"/>
        </w:rPr>
        <w:t>方法中有耗时的操作，就可能造成多个线程阻塞，在实际过程中此种阻塞很隐蔽。</w:t>
      </w:r>
    </w:p>
    <w:p w:rsidR="006C2996" w:rsidRDefault="007C5BA3" w:rsidP="00673330">
      <w:pPr>
        <w:pStyle w:val="3"/>
        <w:numPr>
          <w:ilvl w:val="0"/>
          <w:numId w:val="36"/>
        </w:numPr>
      </w:pPr>
      <w:r>
        <w:t>类初始化时机</w:t>
      </w:r>
    </w:p>
    <w:p w:rsidR="007C5BA3" w:rsidRDefault="00EA369F" w:rsidP="00CD7B55">
      <w:pPr>
        <w:pStyle w:val="4"/>
        <w:numPr>
          <w:ilvl w:val="1"/>
          <w:numId w:val="36"/>
        </w:numPr>
      </w:pPr>
      <w:r>
        <w:t>主动引用</w:t>
      </w:r>
    </w:p>
    <w:p w:rsidR="00EA369F" w:rsidRDefault="00EA369F" w:rsidP="00EA369F">
      <w:r w:rsidRPr="00EA369F">
        <w:rPr>
          <w:rFonts w:hint="eastAsia"/>
        </w:rPr>
        <w:t>虚拟机规范中并没有强制约束何时进行加载，但是规范严格规定了有且只有下列五种情况必须对类进行初始化（加载、验证、准备都会随之发生）：</w:t>
      </w:r>
    </w:p>
    <w:p w:rsidR="00EA369F" w:rsidRDefault="00EA369F" w:rsidP="00EA369F">
      <w:pPr>
        <w:pStyle w:val="a3"/>
        <w:numPr>
          <w:ilvl w:val="0"/>
          <w:numId w:val="40"/>
        </w:numPr>
        <w:ind w:firstLineChars="0"/>
      </w:pPr>
      <w:r w:rsidRPr="00EA369F">
        <w:rPr>
          <w:rFonts w:hint="eastAsia"/>
        </w:rPr>
        <w:t>遇到</w:t>
      </w:r>
      <w:r w:rsidRPr="00EA369F">
        <w:rPr>
          <w:rFonts w:hint="eastAsia"/>
        </w:rPr>
        <w:t xml:space="preserve"> </w:t>
      </w:r>
      <w:r w:rsidRPr="00EA369F">
        <w:rPr>
          <w:rFonts w:hint="eastAsia"/>
          <w:highlight w:val="yellow"/>
        </w:rPr>
        <w:t>new</w:t>
      </w:r>
      <w:r w:rsidRPr="00EA369F">
        <w:rPr>
          <w:rFonts w:hint="eastAsia"/>
        </w:rPr>
        <w:t>、</w:t>
      </w:r>
      <w:r w:rsidRPr="00EA369F">
        <w:rPr>
          <w:rFonts w:hint="eastAsia"/>
          <w:highlight w:val="yellow"/>
        </w:rPr>
        <w:t>getstatic</w:t>
      </w:r>
      <w:r w:rsidRPr="00EA369F">
        <w:rPr>
          <w:rFonts w:hint="eastAsia"/>
        </w:rPr>
        <w:t>、</w:t>
      </w:r>
      <w:r w:rsidRPr="00EA369F">
        <w:rPr>
          <w:rFonts w:hint="eastAsia"/>
          <w:highlight w:val="yellow"/>
        </w:rPr>
        <w:t>putstatic</w:t>
      </w:r>
      <w:r w:rsidRPr="00EA369F">
        <w:rPr>
          <w:rFonts w:hint="eastAsia"/>
        </w:rPr>
        <w:t>、</w:t>
      </w:r>
      <w:r w:rsidRPr="00EA369F">
        <w:rPr>
          <w:rFonts w:hint="eastAsia"/>
          <w:highlight w:val="yellow"/>
        </w:rPr>
        <w:t>invokestatic</w:t>
      </w:r>
      <w:r w:rsidRPr="00EA369F">
        <w:rPr>
          <w:rFonts w:hint="eastAsia"/>
        </w:rPr>
        <w:t xml:space="preserve"> </w:t>
      </w:r>
      <w:r w:rsidRPr="00EA369F">
        <w:rPr>
          <w:rFonts w:hint="eastAsia"/>
        </w:rPr>
        <w:t>这四条字节码指令时，如果</w:t>
      </w:r>
      <w:proofErr w:type="gramStart"/>
      <w:r w:rsidRPr="00EA369F">
        <w:rPr>
          <w:rFonts w:hint="eastAsia"/>
        </w:rPr>
        <w:t>类没有</w:t>
      </w:r>
      <w:proofErr w:type="gramEnd"/>
      <w:r w:rsidRPr="00EA369F">
        <w:rPr>
          <w:rFonts w:hint="eastAsia"/>
        </w:rPr>
        <w:t>进行过初始化，则必须先触发其初始化。最常见的生成这</w:t>
      </w:r>
      <w:r w:rsidRPr="00EA369F">
        <w:rPr>
          <w:rFonts w:hint="eastAsia"/>
        </w:rPr>
        <w:t xml:space="preserve"> 4 </w:t>
      </w:r>
      <w:r w:rsidRPr="00EA369F">
        <w:rPr>
          <w:rFonts w:hint="eastAsia"/>
        </w:rPr>
        <w:t>条指令的场景是：使用</w:t>
      </w:r>
      <w:r w:rsidRPr="00EA369F">
        <w:rPr>
          <w:rFonts w:hint="eastAsia"/>
        </w:rPr>
        <w:t xml:space="preserve"> new </w:t>
      </w:r>
      <w:r w:rsidRPr="00EA369F">
        <w:rPr>
          <w:rFonts w:hint="eastAsia"/>
        </w:rPr>
        <w:t>关键字实例化对象的时候；读取或设置一个类的静态字段（被</w:t>
      </w:r>
      <w:r w:rsidRPr="00EA369F">
        <w:rPr>
          <w:rFonts w:hint="eastAsia"/>
        </w:rPr>
        <w:t xml:space="preserve"> final </w:t>
      </w:r>
      <w:r w:rsidRPr="00EA369F">
        <w:rPr>
          <w:rFonts w:hint="eastAsia"/>
        </w:rPr>
        <w:t>修饰、已在</w:t>
      </w:r>
      <w:proofErr w:type="gramStart"/>
      <w:r w:rsidRPr="00EA369F">
        <w:rPr>
          <w:rFonts w:hint="eastAsia"/>
        </w:rPr>
        <w:t>编译期把结果</w:t>
      </w:r>
      <w:proofErr w:type="gramEnd"/>
      <w:r w:rsidRPr="00EA369F">
        <w:rPr>
          <w:rFonts w:hint="eastAsia"/>
        </w:rPr>
        <w:t>放入常量池的静态字段除外）的时候；以及调用一个类的静态方法的时候。</w:t>
      </w:r>
    </w:p>
    <w:p w:rsidR="00EA369F" w:rsidRDefault="00EA369F" w:rsidP="00EA369F">
      <w:pPr>
        <w:pStyle w:val="a3"/>
        <w:numPr>
          <w:ilvl w:val="0"/>
          <w:numId w:val="40"/>
        </w:numPr>
        <w:ind w:firstLineChars="0"/>
      </w:pPr>
      <w:r w:rsidRPr="00EA369F">
        <w:rPr>
          <w:rFonts w:hint="eastAsia"/>
        </w:rPr>
        <w:t>使用</w:t>
      </w:r>
      <w:r w:rsidRPr="00EA369F">
        <w:rPr>
          <w:rFonts w:hint="eastAsia"/>
        </w:rPr>
        <w:t xml:space="preserve"> java.lang.reflect </w:t>
      </w:r>
      <w:r w:rsidRPr="00EA369F">
        <w:rPr>
          <w:rFonts w:hint="eastAsia"/>
        </w:rPr>
        <w:t>包的方法对类进行反射调用的时候，如果</w:t>
      </w:r>
      <w:proofErr w:type="gramStart"/>
      <w:r w:rsidRPr="00EA369F">
        <w:rPr>
          <w:rFonts w:hint="eastAsia"/>
        </w:rPr>
        <w:t>类没有</w:t>
      </w:r>
      <w:proofErr w:type="gramEnd"/>
      <w:r w:rsidRPr="00EA369F">
        <w:rPr>
          <w:rFonts w:hint="eastAsia"/>
        </w:rPr>
        <w:t>进行初始化，则需要先触发其初始化。</w:t>
      </w:r>
    </w:p>
    <w:p w:rsidR="00EA369F" w:rsidRDefault="00EA369F" w:rsidP="00EA369F">
      <w:pPr>
        <w:pStyle w:val="a3"/>
        <w:numPr>
          <w:ilvl w:val="0"/>
          <w:numId w:val="40"/>
        </w:numPr>
        <w:ind w:firstLineChars="0"/>
      </w:pPr>
      <w:r w:rsidRPr="00EA369F">
        <w:rPr>
          <w:rFonts w:hint="eastAsia"/>
        </w:rPr>
        <w:t>当初始化一个类的时候，如果发现其父类还没有进行过初始化，则需要先触发其父类的初始化。</w:t>
      </w:r>
    </w:p>
    <w:p w:rsidR="00EA369F" w:rsidRDefault="00EA369F" w:rsidP="00EA369F">
      <w:pPr>
        <w:pStyle w:val="a3"/>
        <w:numPr>
          <w:ilvl w:val="0"/>
          <w:numId w:val="40"/>
        </w:numPr>
        <w:ind w:firstLineChars="0"/>
      </w:pPr>
      <w:r w:rsidRPr="00EA369F">
        <w:rPr>
          <w:rFonts w:hint="eastAsia"/>
        </w:rPr>
        <w:t>当虚拟机启动时，用户需要指定一个要执行的主类（包含</w:t>
      </w:r>
      <w:r w:rsidRPr="00EA369F">
        <w:rPr>
          <w:rFonts w:hint="eastAsia"/>
        </w:rPr>
        <w:t xml:space="preserve"> main() </w:t>
      </w:r>
      <w:r w:rsidRPr="00EA369F">
        <w:rPr>
          <w:rFonts w:hint="eastAsia"/>
        </w:rPr>
        <w:t>方法的那个类），虚拟机会先初始化这个主类；</w:t>
      </w:r>
    </w:p>
    <w:p w:rsidR="00EA369F" w:rsidRDefault="00EA369F" w:rsidP="00EA369F">
      <w:pPr>
        <w:pStyle w:val="a3"/>
        <w:numPr>
          <w:ilvl w:val="0"/>
          <w:numId w:val="40"/>
        </w:numPr>
        <w:ind w:firstLineChars="0"/>
      </w:pPr>
      <w:r w:rsidRPr="00EA369F">
        <w:rPr>
          <w:rFonts w:hint="eastAsia"/>
        </w:rPr>
        <w:t>当使用</w:t>
      </w:r>
      <w:r w:rsidRPr="00EA369F">
        <w:rPr>
          <w:rFonts w:hint="eastAsia"/>
        </w:rPr>
        <w:t xml:space="preserve"> JDK 1.7 </w:t>
      </w:r>
      <w:r w:rsidRPr="00EA369F">
        <w:rPr>
          <w:rFonts w:hint="eastAsia"/>
        </w:rPr>
        <w:t>的动态语言支持时，如果一个</w:t>
      </w:r>
      <w:r w:rsidRPr="00EA369F">
        <w:rPr>
          <w:rFonts w:hint="eastAsia"/>
        </w:rPr>
        <w:t xml:space="preserve"> java.lang.invoke.MethodHandle </w:t>
      </w:r>
      <w:r w:rsidRPr="00EA369F">
        <w:rPr>
          <w:rFonts w:hint="eastAsia"/>
        </w:rPr>
        <w:t>实例最后的解析结果为</w:t>
      </w:r>
      <w:r w:rsidRPr="00EA369F">
        <w:rPr>
          <w:rFonts w:hint="eastAsia"/>
        </w:rPr>
        <w:t xml:space="preserve"> REF_getStatic, REF_putStatic, REF_invokeStatic </w:t>
      </w:r>
      <w:r w:rsidRPr="00EA369F">
        <w:rPr>
          <w:rFonts w:hint="eastAsia"/>
        </w:rPr>
        <w:t>的方法句柄，并且这个方法句柄所对应的</w:t>
      </w:r>
      <w:proofErr w:type="gramStart"/>
      <w:r w:rsidRPr="00EA369F">
        <w:rPr>
          <w:rFonts w:hint="eastAsia"/>
        </w:rPr>
        <w:t>类没有</w:t>
      </w:r>
      <w:proofErr w:type="gramEnd"/>
      <w:r w:rsidRPr="00EA369F">
        <w:rPr>
          <w:rFonts w:hint="eastAsia"/>
        </w:rPr>
        <w:t>进行过初始化，则需要先触发其初始化；</w:t>
      </w:r>
    </w:p>
    <w:p w:rsidR="00B879E2" w:rsidRDefault="00B879E2" w:rsidP="00B879E2">
      <w:pPr>
        <w:pStyle w:val="4"/>
        <w:numPr>
          <w:ilvl w:val="1"/>
          <w:numId w:val="36"/>
        </w:numPr>
      </w:pPr>
      <w:r>
        <w:lastRenderedPageBreak/>
        <w:t>被动引用</w:t>
      </w:r>
    </w:p>
    <w:p w:rsidR="00B879E2" w:rsidRDefault="00C31011" w:rsidP="00B879E2">
      <w:r w:rsidRPr="00C31011">
        <w:rPr>
          <w:rFonts w:hint="eastAsia"/>
        </w:rPr>
        <w:t>以上</w:t>
      </w:r>
      <w:r w:rsidRPr="00C31011">
        <w:rPr>
          <w:rFonts w:hint="eastAsia"/>
        </w:rPr>
        <w:t xml:space="preserve"> 5 </w:t>
      </w:r>
      <w:r w:rsidRPr="00C31011">
        <w:rPr>
          <w:rFonts w:hint="eastAsia"/>
        </w:rPr>
        <w:t>种场景中的行为称为对一个类进行主动引用。除此之外，所有引用类的方式都不会触发初始化，称为被动引用。被动引用的常见例子包括：</w:t>
      </w:r>
    </w:p>
    <w:p w:rsidR="00C31011" w:rsidRDefault="00C31011" w:rsidP="00C31011">
      <w:pPr>
        <w:pStyle w:val="a3"/>
        <w:numPr>
          <w:ilvl w:val="0"/>
          <w:numId w:val="41"/>
        </w:numPr>
        <w:ind w:firstLineChars="0"/>
      </w:pPr>
      <w:r w:rsidRPr="00C31011">
        <w:rPr>
          <w:rFonts w:hint="eastAsia"/>
        </w:rPr>
        <w:t>通过子类</w:t>
      </w:r>
      <w:proofErr w:type="gramStart"/>
      <w:r w:rsidRPr="00C31011">
        <w:rPr>
          <w:rFonts w:hint="eastAsia"/>
        </w:rPr>
        <w:t>引用父类的</w:t>
      </w:r>
      <w:proofErr w:type="gramEnd"/>
      <w:r w:rsidRPr="00C31011">
        <w:rPr>
          <w:rFonts w:hint="eastAsia"/>
        </w:rPr>
        <w:t>静态字段，不会导致子类初始化。</w:t>
      </w:r>
    </w:p>
    <w:tbl>
      <w:tblPr>
        <w:tblStyle w:val="a5"/>
        <w:tblW w:w="0" w:type="auto"/>
        <w:tblLook w:val="04A0" w:firstRow="1" w:lastRow="0" w:firstColumn="1" w:lastColumn="0" w:noHBand="0" w:noVBand="1"/>
      </w:tblPr>
      <w:tblGrid>
        <w:gridCol w:w="8296"/>
      </w:tblGrid>
      <w:tr w:rsidR="00C31011" w:rsidTr="00C31011">
        <w:tc>
          <w:tcPr>
            <w:tcW w:w="8296" w:type="dxa"/>
          </w:tcPr>
          <w:p w:rsidR="00C31011" w:rsidRDefault="00C31011" w:rsidP="00C31011">
            <w:r w:rsidRPr="00C31011">
              <w:rPr>
                <w:rFonts w:hint="eastAsia"/>
              </w:rPr>
              <w:t xml:space="preserve">System.out.println(SubClass.value);  // value </w:t>
            </w:r>
            <w:r w:rsidRPr="00C31011">
              <w:rPr>
                <w:rFonts w:hint="eastAsia"/>
              </w:rPr>
              <w:t>字段在</w:t>
            </w:r>
            <w:r w:rsidRPr="00C31011">
              <w:rPr>
                <w:rFonts w:hint="eastAsia"/>
              </w:rPr>
              <w:t xml:space="preserve"> SuperClass </w:t>
            </w:r>
            <w:r w:rsidRPr="00C31011">
              <w:rPr>
                <w:rFonts w:hint="eastAsia"/>
              </w:rPr>
              <w:t>中定义</w:t>
            </w:r>
          </w:p>
        </w:tc>
      </w:tr>
    </w:tbl>
    <w:p w:rsidR="00C31011" w:rsidRDefault="00C31011" w:rsidP="00C31011">
      <w:pPr>
        <w:pStyle w:val="a3"/>
        <w:numPr>
          <w:ilvl w:val="0"/>
          <w:numId w:val="41"/>
        </w:numPr>
        <w:ind w:firstLineChars="0"/>
      </w:pPr>
      <w:r w:rsidRPr="00C31011">
        <w:rPr>
          <w:rFonts w:hint="eastAsia"/>
        </w:rPr>
        <w:t>通过数组定义来引用类，不会触发此类的初始化。该过程会对数组类进行初始化，</w:t>
      </w:r>
      <w:r w:rsidRPr="00C31011">
        <w:rPr>
          <w:rFonts w:hint="eastAsia"/>
          <w:highlight w:val="yellow"/>
        </w:rPr>
        <w:t>数组类</w:t>
      </w:r>
      <w:r w:rsidRPr="00C31011">
        <w:rPr>
          <w:rFonts w:hint="eastAsia"/>
        </w:rPr>
        <w:t>是一个由虚拟机自动生成的、直接继承自</w:t>
      </w:r>
      <w:r w:rsidRPr="00C31011">
        <w:rPr>
          <w:rFonts w:hint="eastAsia"/>
        </w:rPr>
        <w:t xml:space="preserve"> Object </w:t>
      </w:r>
      <w:r w:rsidRPr="00C31011">
        <w:rPr>
          <w:rFonts w:hint="eastAsia"/>
        </w:rPr>
        <w:t>的子类，其中包含了数组的属性和方法。</w:t>
      </w:r>
    </w:p>
    <w:tbl>
      <w:tblPr>
        <w:tblStyle w:val="a5"/>
        <w:tblW w:w="0" w:type="auto"/>
        <w:tblLook w:val="04A0" w:firstRow="1" w:lastRow="0" w:firstColumn="1" w:lastColumn="0" w:noHBand="0" w:noVBand="1"/>
      </w:tblPr>
      <w:tblGrid>
        <w:gridCol w:w="8296"/>
      </w:tblGrid>
      <w:tr w:rsidR="00C31011" w:rsidTr="00C31011">
        <w:tc>
          <w:tcPr>
            <w:tcW w:w="8296" w:type="dxa"/>
          </w:tcPr>
          <w:p w:rsidR="00C31011" w:rsidRDefault="00C31011" w:rsidP="00C31011">
            <w:r w:rsidRPr="00C31011">
              <w:t>SuperClass[] sca = new SuperClass[10];</w:t>
            </w:r>
          </w:p>
        </w:tc>
      </w:tr>
    </w:tbl>
    <w:p w:rsidR="00C31011" w:rsidRDefault="00B51A4E" w:rsidP="00B51A4E">
      <w:pPr>
        <w:pStyle w:val="a3"/>
        <w:numPr>
          <w:ilvl w:val="0"/>
          <w:numId w:val="41"/>
        </w:numPr>
        <w:ind w:firstLineChars="0"/>
      </w:pPr>
      <w:r w:rsidRPr="00B51A4E">
        <w:rPr>
          <w:rFonts w:hint="eastAsia"/>
        </w:rPr>
        <w:t>常量在编译阶段会存入调用类的常量池中，本质上并没有直接引用到定义常量的类，因此不会触发定义常量的类的初始化。</w:t>
      </w:r>
    </w:p>
    <w:tbl>
      <w:tblPr>
        <w:tblStyle w:val="a5"/>
        <w:tblW w:w="0" w:type="auto"/>
        <w:tblLook w:val="04A0" w:firstRow="1" w:lastRow="0" w:firstColumn="1" w:lastColumn="0" w:noHBand="0" w:noVBand="1"/>
      </w:tblPr>
      <w:tblGrid>
        <w:gridCol w:w="8296"/>
      </w:tblGrid>
      <w:tr w:rsidR="00B51A4E" w:rsidTr="00B51A4E">
        <w:tc>
          <w:tcPr>
            <w:tcW w:w="8296" w:type="dxa"/>
          </w:tcPr>
          <w:p w:rsidR="00B51A4E" w:rsidRDefault="00B51A4E" w:rsidP="00B51A4E">
            <w:r w:rsidRPr="00B51A4E">
              <w:t>System.out.println(ConstClass.HELLOWORLD);</w:t>
            </w:r>
          </w:p>
        </w:tc>
      </w:tr>
    </w:tbl>
    <w:p w:rsidR="00B51A4E" w:rsidRDefault="000F3899" w:rsidP="00643F63">
      <w:pPr>
        <w:pStyle w:val="3"/>
        <w:numPr>
          <w:ilvl w:val="0"/>
          <w:numId w:val="36"/>
        </w:numPr>
      </w:pPr>
      <w:r>
        <w:t>类加载器分类</w:t>
      </w:r>
    </w:p>
    <w:p w:rsidR="000F3899" w:rsidRDefault="000F3899" w:rsidP="000F3899">
      <w:r w:rsidRPr="000F3899">
        <w:rPr>
          <w:rFonts w:hint="eastAsia"/>
        </w:rPr>
        <w:t>从</w:t>
      </w:r>
      <w:r w:rsidRPr="000F3899">
        <w:rPr>
          <w:rFonts w:hint="eastAsia"/>
        </w:rPr>
        <w:t xml:space="preserve"> Java </w:t>
      </w:r>
      <w:r w:rsidRPr="000F3899">
        <w:rPr>
          <w:rFonts w:hint="eastAsia"/>
        </w:rPr>
        <w:t>虚拟机的角度来讲，只存在以下两种不同的类加载器：</w:t>
      </w:r>
    </w:p>
    <w:p w:rsidR="000F3899" w:rsidRDefault="000F3899" w:rsidP="000F3899">
      <w:pPr>
        <w:pStyle w:val="a3"/>
        <w:numPr>
          <w:ilvl w:val="0"/>
          <w:numId w:val="41"/>
        </w:numPr>
        <w:ind w:firstLineChars="0"/>
      </w:pPr>
      <w:r w:rsidRPr="000F3899">
        <w:rPr>
          <w:rFonts w:hint="eastAsia"/>
          <w:highlight w:val="yellow"/>
        </w:rPr>
        <w:t>启动类加载器（</w:t>
      </w:r>
      <w:r w:rsidRPr="000F3899">
        <w:rPr>
          <w:rFonts w:hint="eastAsia"/>
          <w:highlight w:val="yellow"/>
        </w:rPr>
        <w:t>Bootstrap ClassLoader</w:t>
      </w:r>
      <w:r w:rsidRPr="000F3899">
        <w:rPr>
          <w:rFonts w:hint="eastAsia"/>
          <w:highlight w:val="yellow"/>
        </w:rPr>
        <w:t>）</w:t>
      </w:r>
      <w:r w:rsidRPr="000F3899">
        <w:rPr>
          <w:rFonts w:hint="eastAsia"/>
        </w:rPr>
        <w:t>，使用</w:t>
      </w:r>
      <w:r w:rsidRPr="000F3899">
        <w:rPr>
          <w:rFonts w:hint="eastAsia"/>
        </w:rPr>
        <w:t xml:space="preserve"> C++ </w:t>
      </w:r>
      <w:r w:rsidRPr="000F3899">
        <w:rPr>
          <w:rFonts w:hint="eastAsia"/>
        </w:rPr>
        <w:t>实现，是虚拟机自身的一部分；</w:t>
      </w:r>
    </w:p>
    <w:p w:rsidR="000F3899" w:rsidRDefault="002A086E" w:rsidP="002A086E">
      <w:pPr>
        <w:pStyle w:val="a3"/>
        <w:numPr>
          <w:ilvl w:val="0"/>
          <w:numId w:val="41"/>
        </w:numPr>
        <w:ind w:firstLineChars="0"/>
      </w:pPr>
      <w:r w:rsidRPr="002A086E">
        <w:rPr>
          <w:rFonts w:hint="eastAsia"/>
        </w:rPr>
        <w:t>所有其它类的加载器，使用</w:t>
      </w:r>
      <w:r w:rsidRPr="002A086E">
        <w:rPr>
          <w:rFonts w:hint="eastAsia"/>
        </w:rPr>
        <w:t xml:space="preserve"> Java </w:t>
      </w:r>
      <w:r w:rsidRPr="002A086E">
        <w:rPr>
          <w:rFonts w:hint="eastAsia"/>
        </w:rPr>
        <w:t>实现，独立于虚拟机，继承自抽象类</w:t>
      </w:r>
      <w:r w:rsidRPr="002A086E">
        <w:rPr>
          <w:rFonts w:hint="eastAsia"/>
        </w:rPr>
        <w:t xml:space="preserve"> java.lang.ClassLoader</w:t>
      </w:r>
      <w:r w:rsidRPr="002A086E">
        <w:rPr>
          <w:rFonts w:hint="eastAsia"/>
        </w:rPr>
        <w:t>。</w:t>
      </w:r>
    </w:p>
    <w:p w:rsidR="002A086E" w:rsidRDefault="002A086E" w:rsidP="002A086E"/>
    <w:p w:rsidR="002A086E" w:rsidRDefault="002A086E" w:rsidP="002A086E">
      <w:r w:rsidRPr="002A086E">
        <w:rPr>
          <w:rFonts w:hint="eastAsia"/>
        </w:rPr>
        <w:t>从</w:t>
      </w:r>
      <w:r w:rsidRPr="002A086E">
        <w:rPr>
          <w:rFonts w:hint="eastAsia"/>
        </w:rPr>
        <w:t xml:space="preserve"> Java </w:t>
      </w:r>
      <w:r w:rsidRPr="002A086E">
        <w:rPr>
          <w:rFonts w:hint="eastAsia"/>
        </w:rPr>
        <w:t>开发人员的角度看，类加载器可以划分得更细致一些：</w:t>
      </w:r>
    </w:p>
    <w:p w:rsidR="002A086E" w:rsidRDefault="002A086E" w:rsidP="002A086E">
      <w:pPr>
        <w:pStyle w:val="a3"/>
        <w:numPr>
          <w:ilvl w:val="0"/>
          <w:numId w:val="42"/>
        </w:numPr>
        <w:ind w:firstLineChars="0"/>
      </w:pPr>
      <w:r w:rsidRPr="002A086E">
        <w:rPr>
          <w:rFonts w:hint="eastAsia"/>
          <w:highlight w:val="yellow"/>
        </w:rPr>
        <w:t>启动类加载器（</w:t>
      </w:r>
      <w:r w:rsidRPr="002A086E">
        <w:rPr>
          <w:rFonts w:hint="eastAsia"/>
          <w:highlight w:val="yellow"/>
        </w:rPr>
        <w:t>Bootstrap ClassLoader</w:t>
      </w:r>
      <w:r w:rsidRPr="002A086E">
        <w:rPr>
          <w:rFonts w:hint="eastAsia"/>
          <w:highlight w:val="yellow"/>
        </w:rPr>
        <w:t>）</w:t>
      </w:r>
      <w:r w:rsidRPr="002A086E">
        <w:rPr>
          <w:rFonts w:hint="eastAsia"/>
        </w:rPr>
        <w:t>此类加载器负责将存放在</w:t>
      </w:r>
      <w:r w:rsidRPr="002A086E">
        <w:rPr>
          <w:rFonts w:hint="eastAsia"/>
        </w:rPr>
        <w:t xml:space="preserve"> &lt;JRE_HOME&gt;\lib </w:t>
      </w:r>
      <w:r w:rsidRPr="002A086E">
        <w:rPr>
          <w:rFonts w:hint="eastAsia"/>
        </w:rPr>
        <w:t>目录中的，或者被</w:t>
      </w:r>
      <w:r w:rsidRPr="002A086E">
        <w:rPr>
          <w:rFonts w:hint="eastAsia"/>
        </w:rPr>
        <w:t xml:space="preserve"> -Xbootclasspath </w:t>
      </w:r>
      <w:r w:rsidRPr="002A086E">
        <w:rPr>
          <w:rFonts w:hint="eastAsia"/>
        </w:rPr>
        <w:t>参数所指定的路径中的，并且是虚拟机识别的（仅按照文件名识别，如</w:t>
      </w:r>
      <w:r w:rsidRPr="002A086E">
        <w:rPr>
          <w:rFonts w:hint="eastAsia"/>
        </w:rPr>
        <w:t xml:space="preserve"> rt.jar</w:t>
      </w:r>
      <w:r w:rsidRPr="002A086E">
        <w:rPr>
          <w:rFonts w:hint="eastAsia"/>
        </w:rPr>
        <w:t>，名字不符合的类库即使放在</w:t>
      </w:r>
      <w:r w:rsidRPr="002A086E">
        <w:rPr>
          <w:rFonts w:hint="eastAsia"/>
        </w:rPr>
        <w:t xml:space="preserve"> lib </w:t>
      </w:r>
      <w:r w:rsidRPr="002A086E">
        <w:rPr>
          <w:rFonts w:hint="eastAsia"/>
        </w:rPr>
        <w:t>目录中也不会被加载）类库加载到虚拟机内存中。启动类加载器无法被</w:t>
      </w:r>
      <w:r w:rsidRPr="002A086E">
        <w:rPr>
          <w:rFonts w:hint="eastAsia"/>
        </w:rPr>
        <w:t xml:space="preserve"> Java </w:t>
      </w:r>
      <w:r w:rsidRPr="002A086E">
        <w:rPr>
          <w:rFonts w:hint="eastAsia"/>
        </w:rPr>
        <w:t>程序直接引用，用户在编写自定义类加载器时，如果需要把加载请求委派</w:t>
      </w:r>
      <w:proofErr w:type="gramStart"/>
      <w:r w:rsidRPr="002A086E">
        <w:rPr>
          <w:rFonts w:hint="eastAsia"/>
        </w:rPr>
        <w:t>给启动类</w:t>
      </w:r>
      <w:proofErr w:type="gramEnd"/>
      <w:r w:rsidRPr="002A086E">
        <w:rPr>
          <w:rFonts w:hint="eastAsia"/>
        </w:rPr>
        <w:t>加载器，直接使用</w:t>
      </w:r>
      <w:r w:rsidRPr="002A086E">
        <w:rPr>
          <w:rFonts w:hint="eastAsia"/>
        </w:rPr>
        <w:t xml:space="preserve"> null </w:t>
      </w:r>
      <w:r w:rsidRPr="002A086E">
        <w:rPr>
          <w:rFonts w:hint="eastAsia"/>
        </w:rPr>
        <w:t>代替即可。</w:t>
      </w:r>
    </w:p>
    <w:p w:rsidR="002A086E" w:rsidRDefault="002A086E" w:rsidP="002A086E">
      <w:pPr>
        <w:pStyle w:val="a3"/>
        <w:numPr>
          <w:ilvl w:val="0"/>
          <w:numId w:val="42"/>
        </w:numPr>
        <w:ind w:firstLineChars="0"/>
      </w:pPr>
      <w:r w:rsidRPr="002A086E">
        <w:rPr>
          <w:rFonts w:hint="eastAsia"/>
          <w:highlight w:val="yellow"/>
        </w:rPr>
        <w:t>扩展类加载器（</w:t>
      </w:r>
      <w:r w:rsidRPr="002A086E">
        <w:rPr>
          <w:rFonts w:hint="eastAsia"/>
          <w:highlight w:val="yellow"/>
        </w:rPr>
        <w:t>Extension ClassLoader</w:t>
      </w:r>
      <w:r w:rsidRPr="002A086E">
        <w:rPr>
          <w:rFonts w:hint="eastAsia"/>
          <w:highlight w:val="yellow"/>
        </w:rPr>
        <w:t>）</w:t>
      </w:r>
      <w:r w:rsidRPr="002A086E">
        <w:rPr>
          <w:rFonts w:hint="eastAsia"/>
        </w:rPr>
        <w:t>这个类加载器是由</w:t>
      </w:r>
      <w:r w:rsidRPr="002A086E">
        <w:rPr>
          <w:rFonts w:hint="eastAsia"/>
        </w:rPr>
        <w:t xml:space="preserve"> ExtClassLoader</w:t>
      </w:r>
      <w:r w:rsidRPr="002A086E">
        <w:rPr>
          <w:rFonts w:hint="eastAsia"/>
        </w:rPr>
        <w:t>（</w:t>
      </w:r>
      <w:r w:rsidRPr="002A086E">
        <w:rPr>
          <w:rFonts w:hint="eastAsia"/>
        </w:rPr>
        <w:t>sun.misc.Launcher$ExtClassLoader</w:t>
      </w:r>
      <w:r w:rsidRPr="002A086E">
        <w:rPr>
          <w:rFonts w:hint="eastAsia"/>
        </w:rPr>
        <w:t>）实现的。它负责将</w:t>
      </w:r>
      <w:r w:rsidRPr="002A086E">
        <w:rPr>
          <w:rFonts w:hint="eastAsia"/>
        </w:rPr>
        <w:t xml:space="preserve"> &lt;JAVA_HOME&gt;/lib/ext </w:t>
      </w:r>
      <w:r w:rsidRPr="002A086E">
        <w:rPr>
          <w:rFonts w:hint="eastAsia"/>
        </w:rPr>
        <w:t>或者被</w:t>
      </w:r>
      <w:r w:rsidRPr="002A086E">
        <w:rPr>
          <w:rFonts w:hint="eastAsia"/>
        </w:rPr>
        <w:t xml:space="preserve"> java.ext.dir </w:t>
      </w:r>
      <w:r w:rsidRPr="002A086E">
        <w:rPr>
          <w:rFonts w:hint="eastAsia"/>
        </w:rPr>
        <w:t>系统变量所指定路径中的所有类库加载到内存中，开发者可以直接使用扩展类加载器。</w:t>
      </w:r>
    </w:p>
    <w:p w:rsidR="00EB49A9" w:rsidRDefault="00EB49A9" w:rsidP="00EB49A9">
      <w:pPr>
        <w:pStyle w:val="a3"/>
        <w:numPr>
          <w:ilvl w:val="0"/>
          <w:numId w:val="42"/>
        </w:numPr>
        <w:ind w:firstLineChars="0"/>
      </w:pPr>
      <w:r w:rsidRPr="00EB49A9">
        <w:rPr>
          <w:rFonts w:hint="eastAsia"/>
          <w:highlight w:val="yellow"/>
        </w:rPr>
        <w:t>应用程序类加载器（</w:t>
      </w:r>
      <w:r w:rsidRPr="00EB49A9">
        <w:rPr>
          <w:rFonts w:hint="eastAsia"/>
          <w:highlight w:val="yellow"/>
        </w:rPr>
        <w:t>Application ClassLoader</w:t>
      </w:r>
      <w:r w:rsidRPr="00EB49A9">
        <w:rPr>
          <w:rFonts w:hint="eastAsia"/>
          <w:highlight w:val="yellow"/>
        </w:rPr>
        <w:t>）</w:t>
      </w:r>
      <w:r w:rsidRPr="00EB49A9">
        <w:rPr>
          <w:rFonts w:hint="eastAsia"/>
        </w:rPr>
        <w:t>这个类加载器是由</w:t>
      </w:r>
      <w:r w:rsidRPr="00EB49A9">
        <w:rPr>
          <w:rFonts w:hint="eastAsia"/>
        </w:rPr>
        <w:t xml:space="preserve"> AppClassLoader</w:t>
      </w:r>
      <w:r w:rsidRPr="00EB49A9">
        <w:rPr>
          <w:rFonts w:hint="eastAsia"/>
        </w:rPr>
        <w:t>（</w:t>
      </w:r>
      <w:r w:rsidRPr="00EB49A9">
        <w:rPr>
          <w:rFonts w:hint="eastAsia"/>
        </w:rPr>
        <w:t>sun.misc.Launcher$AppClassLoader</w:t>
      </w:r>
      <w:r w:rsidRPr="00EB49A9">
        <w:rPr>
          <w:rFonts w:hint="eastAsia"/>
        </w:rPr>
        <w:t>）实现的。由于这个类加载器是</w:t>
      </w:r>
      <w:r w:rsidRPr="00EB49A9">
        <w:rPr>
          <w:rFonts w:hint="eastAsia"/>
        </w:rPr>
        <w:t xml:space="preserve"> ClassLoader </w:t>
      </w:r>
      <w:r w:rsidRPr="00EB49A9">
        <w:rPr>
          <w:rFonts w:hint="eastAsia"/>
        </w:rPr>
        <w:t>中的</w:t>
      </w:r>
      <w:r w:rsidRPr="00EB49A9">
        <w:rPr>
          <w:rFonts w:hint="eastAsia"/>
        </w:rPr>
        <w:t xml:space="preserve"> getSystemClassLoader() </w:t>
      </w:r>
      <w:r w:rsidRPr="00EB49A9">
        <w:rPr>
          <w:rFonts w:hint="eastAsia"/>
        </w:rPr>
        <w:t>方法的返回值，因此一般称为系统类加载器。它负责加载用户类路径（</w:t>
      </w:r>
      <w:r w:rsidRPr="00EB49A9">
        <w:rPr>
          <w:rFonts w:hint="eastAsia"/>
        </w:rPr>
        <w:t>ClassPath</w:t>
      </w:r>
      <w:r w:rsidRPr="00EB49A9">
        <w:rPr>
          <w:rFonts w:hint="eastAsia"/>
        </w:rPr>
        <w:t>）上所指定的类库，开发者可以直接使用这个类加载器，如果应用程序中没有自定义过自己的类加载器，</w:t>
      </w:r>
      <w:r w:rsidRPr="003E5DDC">
        <w:rPr>
          <w:rFonts w:hint="eastAsia"/>
          <w:highlight w:val="yellow"/>
        </w:rPr>
        <w:t>一般情况下这个就是程序中默认的类加载器</w:t>
      </w:r>
      <w:r w:rsidRPr="00EB49A9">
        <w:rPr>
          <w:rFonts w:hint="eastAsia"/>
        </w:rPr>
        <w:t>。</w:t>
      </w:r>
    </w:p>
    <w:p w:rsidR="003E5DDC" w:rsidRDefault="003E5DDC" w:rsidP="003E5DDC">
      <w:pPr>
        <w:pStyle w:val="3"/>
        <w:numPr>
          <w:ilvl w:val="0"/>
          <w:numId w:val="36"/>
        </w:numPr>
      </w:pPr>
      <w:r>
        <w:t>双亲委派模型</w:t>
      </w:r>
    </w:p>
    <w:p w:rsidR="006E4822" w:rsidRDefault="006E4822" w:rsidP="006E4822">
      <w:r w:rsidRPr="006E4822">
        <w:rPr>
          <w:rFonts w:hint="eastAsia"/>
        </w:rPr>
        <w:t>应用程序是由三种类加载器互相配合从而实现类加载，除此之外还可以加入自己定义的类加载器。</w:t>
      </w:r>
    </w:p>
    <w:p w:rsidR="006E4822" w:rsidRDefault="006E4822" w:rsidP="006E4822">
      <w:r w:rsidRPr="006E4822">
        <w:rPr>
          <w:rFonts w:hint="eastAsia"/>
        </w:rPr>
        <w:t>下图展示了类加载器之间的层次关系，称为双亲委派模型（</w:t>
      </w:r>
      <w:r w:rsidRPr="006E4822">
        <w:rPr>
          <w:rFonts w:hint="eastAsia"/>
        </w:rPr>
        <w:t>Parents Delegation Model</w:t>
      </w:r>
      <w:r w:rsidRPr="006E4822">
        <w:rPr>
          <w:rFonts w:hint="eastAsia"/>
        </w:rPr>
        <w:t>）。该模型要求除了顶层的启动类加载器外，其它的类加载器都要有自己的</w:t>
      </w:r>
      <w:proofErr w:type="gramStart"/>
      <w:r w:rsidRPr="006E4822">
        <w:rPr>
          <w:rFonts w:hint="eastAsia"/>
        </w:rPr>
        <w:t>父类加载</w:t>
      </w:r>
      <w:proofErr w:type="gramEnd"/>
      <w:r w:rsidRPr="006E4822">
        <w:rPr>
          <w:rFonts w:hint="eastAsia"/>
        </w:rPr>
        <w:t>器。这里的父子</w:t>
      </w:r>
      <w:r w:rsidRPr="006E4822">
        <w:rPr>
          <w:rFonts w:hint="eastAsia"/>
        </w:rPr>
        <w:lastRenderedPageBreak/>
        <w:t>关系一般通过组合关系（</w:t>
      </w:r>
      <w:r w:rsidRPr="006E4822">
        <w:rPr>
          <w:rFonts w:hint="eastAsia"/>
        </w:rPr>
        <w:t>Composition</w:t>
      </w:r>
      <w:r w:rsidRPr="006E4822">
        <w:rPr>
          <w:rFonts w:hint="eastAsia"/>
        </w:rPr>
        <w:t>）来实现，而不是继承关系（</w:t>
      </w:r>
      <w:r w:rsidRPr="006E4822">
        <w:rPr>
          <w:rFonts w:hint="eastAsia"/>
        </w:rPr>
        <w:t>Inheritance</w:t>
      </w:r>
      <w:r w:rsidRPr="006E4822">
        <w:rPr>
          <w:rFonts w:hint="eastAsia"/>
        </w:rPr>
        <w:t>）。</w:t>
      </w:r>
    </w:p>
    <w:p w:rsidR="00F73CC5" w:rsidRPr="00F73CC5" w:rsidRDefault="00765774" w:rsidP="00765774">
      <w:r>
        <w:object w:dxaOrig="7905" w:dyaOrig="6721">
          <v:shape id="_x0000_i1042" type="#_x0000_t75" style="width:395.15pt;height:335.8pt" o:ole="">
            <v:imagedata r:id="rId53" o:title=""/>
          </v:shape>
          <o:OLEObject Type="Embed" ProgID="Visio.Drawing.15" ShapeID="_x0000_i1042" DrawAspect="Content" ObjectID="_1616252189" r:id="rId54"/>
        </w:object>
      </w:r>
    </w:p>
    <w:p w:rsidR="003E5DDC" w:rsidRDefault="00723CDA" w:rsidP="006E4822">
      <w:pPr>
        <w:pStyle w:val="4"/>
        <w:numPr>
          <w:ilvl w:val="1"/>
          <w:numId w:val="36"/>
        </w:numPr>
      </w:pPr>
      <w:r>
        <w:t>工作过程</w:t>
      </w:r>
    </w:p>
    <w:p w:rsidR="00723CDA" w:rsidRDefault="0017751F" w:rsidP="00723CDA">
      <w:r w:rsidRPr="0017751F">
        <w:rPr>
          <w:rFonts w:hint="eastAsia"/>
        </w:rPr>
        <w:t>一个类加载</w:t>
      </w:r>
      <w:proofErr w:type="gramStart"/>
      <w:r w:rsidRPr="0017751F">
        <w:rPr>
          <w:rFonts w:hint="eastAsia"/>
        </w:rPr>
        <w:t>器</w:t>
      </w:r>
      <w:r w:rsidRPr="0017751F">
        <w:rPr>
          <w:rFonts w:hint="eastAsia"/>
          <w:highlight w:val="yellow"/>
        </w:rPr>
        <w:t>首先将类加载</w:t>
      </w:r>
      <w:proofErr w:type="gramEnd"/>
      <w:r w:rsidRPr="0017751F">
        <w:rPr>
          <w:rFonts w:hint="eastAsia"/>
          <w:highlight w:val="yellow"/>
        </w:rPr>
        <w:t>请求转发到</w:t>
      </w:r>
      <w:proofErr w:type="gramStart"/>
      <w:r w:rsidRPr="0017751F">
        <w:rPr>
          <w:rFonts w:hint="eastAsia"/>
          <w:highlight w:val="yellow"/>
        </w:rPr>
        <w:t>父类加载</w:t>
      </w:r>
      <w:proofErr w:type="gramEnd"/>
      <w:r w:rsidRPr="0017751F">
        <w:rPr>
          <w:rFonts w:hint="eastAsia"/>
          <w:highlight w:val="yellow"/>
        </w:rPr>
        <w:t>器，只有当</w:t>
      </w:r>
      <w:proofErr w:type="gramStart"/>
      <w:r w:rsidRPr="0017751F">
        <w:rPr>
          <w:rFonts w:hint="eastAsia"/>
          <w:highlight w:val="yellow"/>
        </w:rPr>
        <w:t>父类加载</w:t>
      </w:r>
      <w:proofErr w:type="gramEnd"/>
      <w:r w:rsidRPr="0017751F">
        <w:rPr>
          <w:rFonts w:hint="eastAsia"/>
          <w:highlight w:val="yellow"/>
        </w:rPr>
        <w:t>器无法完成时才尝试自己加载。</w:t>
      </w:r>
    </w:p>
    <w:p w:rsidR="0017751F" w:rsidRDefault="0017751F" w:rsidP="0017751F">
      <w:pPr>
        <w:pStyle w:val="4"/>
        <w:numPr>
          <w:ilvl w:val="1"/>
          <w:numId w:val="36"/>
        </w:numPr>
      </w:pPr>
      <w:r>
        <w:t>好处</w:t>
      </w:r>
    </w:p>
    <w:p w:rsidR="0017751F" w:rsidRDefault="00EC6F75" w:rsidP="0017751F">
      <w:r w:rsidRPr="00EC6F75">
        <w:rPr>
          <w:rFonts w:hint="eastAsia"/>
        </w:rPr>
        <w:t>使得</w:t>
      </w:r>
      <w:r w:rsidRPr="00EC6F75">
        <w:rPr>
          <w:rFonts w:hint="eastAsia"/>
        </w:rPr>
        <w:t xml:space="preserve"> Java </w:t>
      </w:r>
      <w:proofErr w:type="gramStart"/>
      <w:r w:rsidRPr="00EC6F75">
        <w:rPr>
          <w:rFonts w:hint="eastAsia"/>
        </w:rPr>
        <w:t>类随着</w:t>
      </w:r>
      <w:proofErr w:type="gramEnd"/>
      <w:r w:rsidRPr="00EC6F75">
        <w:rPr>
          <w:rFonts w:hint="eastAsia"/>
        </w:rPr>
        <w:t>它的类加载</w:t>
      </w:r>
      <w:proofErr w:type="gramStart"/>
      <w:r w:rsidRPr="00EC6F75">
        <w:rPr>
          <w:rFonts w:hint="eastAsia"/>
        </w:rPr>
        <w:t>器一起</w:t>
      </w:r>
      <w:proofErr w:type="gramEnd"/>
      <w:r w:rsidRPr="00EC6F75">
        <w:rPr>
          <w:rFonts w:hint="eastAsia"/>
        </w:rPr>
        <w:t>具有一种带有优先级的层次关系，从而使得基础类得到统一。</w:t>
      </w:r>
    </w:p>
    <w:p w:rsidR="00EC6F75" w:rsidRDefault="00EC6F75" w:rsidP="0017751F"/>
    <w:p w:rsidR="00EC6F75" w:rsidRDefault="00EC6F75" w:rsidP="0017751F">
      <w:r w:rsidRPr="00EC6F75">
        <w:rPr>
          <w:rFonts w:hint="eastAsia"/>
        </w:rPr>
        <w:t>例如</w:t>
      </w:r>
      <w:r w:rsidRPr="00EC6F75">
        <w:rPr>
          <w:rFonts w:hint="eastAsia"/>
        </w:rPr>
        <w:t xml:space="preserve"> java.lang.Object </w:t>
      </w:r>
      <w:r w:rsidRPr="00EC6F75">
        <w:rPr>
          <w:rFonts w:hint="eastAsia"/>
        </w:rPr>
        <w:t>存放在</w:t>
      </w:r>
      <w:r w:rsidRPr="00EC6F75">
        <w:rPr>
          <w:rFonts w:hint="eastAsia"/>
        </w:rPr>
        <w:t xml:space="preserve"> rt.jar </w:t>
      </w:r>
      <w:r w:rsidRPr="00EC6F75">
        <w:rPr>
          <w:rFonts w:hint="eastAsia"/>
        </w:rPr>
        <w:t>中，如果编写另外一个</w:t>
      </w:r>
      <w:r w:rsidRPr="00EC6F75">
        <w:rPr>
          <w:rFonts w:hint="eastAsia"/>
        </w:rPr>
        <w:t xml:space="preserve"> java.lang.Object </w:t>
      </w:r>
      <w:r w:rsidRPr="00EC6F75">
        <w:rPr>
          <w:rFonts w:hint="eastAsia"/>
        </w:rPr>
        <w:t>并放到</w:t>
      </w:r>
      <w:r w:rsidRPr="00EC6F75">
        <w:rPr>
          <w:rFonts w:hint="eastAsia"/>
        </w:rPr>
        <w:t xml:space="preserve"> ClassPath </w:t>
      </w:r>
      <w:r w:rsidRPr="00EC6F75">
        <w:rPr>
          <w:rFonts w:hint="eastAsia"/>
        </w:rPr>
        <w:t>中，程序可以编译通过。由于双亲委派模型的存在，所以在</w:t>
      </w:r>
      <w:r w:rsidRPr="00EC6F75">
        <w:rPr>
          <w:rFonts w:hint="eastAsia"/>
        </w:rPr>
        <w:t xml:space="preserve"> rt.jar </w:t>
      </w:r>
      <w:r w:rsidRPr="00EC6F75">
        <w:rPr>
          <w:rFonts w:hint="eastAsia"/>
        </w:rPr>
        <w:t>中的</w:t>
      </w:r>
      <w:r w:rsidRPr="00EC6F75">
        <w:rPr>
          <w:rFonts w:hint="eastAsia"/>
        </w:rPr>
        <w:t xml:space="preserve"> Object </w:t>
      </w:r>
      <w:r w:rsidRPr="00EC6F75">
        <w:rPr>
          <w:rFonts w:hint="eastAsia"/>
        </w:rPr>
        <w:t>比在</w:t>
      </w:r>
      <w:r w:rsidRPr="00EC6F75">
        <w:rPr>
          <w:rFonts w:hint="eastAsia"/>
        </w:rPr>
        <w:t xml:space="preserve"> ClassPath </w:t>
      </w:r>
      <w:r w:rsidRPr="00EC6F75">
        <w:rPr>
          <w:rFonts w:hint="eastAsia"/>
        </w:rPr>
        <w:t>中的</w:t>
      </w:r>
      <w:r w:rsidRPr="00EC6F75">
        <w:rPr>
          <w:rFonts w:hint="eastAsia"/>
        </w:rPr>
        <w:t xml:space="preserve"> Object </w:t>
      </w:r>
      <w:r w:rsidRPr="00EC6F75">
        <w:rPr>
          <w:rFonts w:hint="eastAsia"/>
        </w:rPr>
        <w:t>优先级更高，这是因为</w:t>
      </w:r>
      <w:r w:rsidRPr="00EC6F75">
        <w:rPr>
          <w:rFonts w:hint="eastAsia"/>
        </w:rPr>
        <w:t xml:space="preserve"> rt.jar </w:t>
      </w:r>
      <w:r w:rsidRPr="00EC6F75">
        <w:rPr>
          <w:rFonts w:hint="eastAsia"/>
        </w:rPr>
        <w:t>中的</w:t>
      </w:r>
      <w:r w:rsidRPr="00EC6F75">
        <w:rPr>
          <w:rFonts w:hint="eastAsia"/>
        </w:rPr>
        <w:t xml:space="preserve"> Object </w:t>
      </w:r>
      <w:r w:rsidRPr="00EC6F75">
        <w:rPr>
          <w:rFonts w:hint="eastAsia"/>
        </w:rPr>
        <w:t>使用的是启动类加载器，而</w:t>
      </w:r>
      <w:r w:rsidRPr="00EC6F75">
        <w:rPr>
          <w:rFonts w:hint="eastAsia"/>
        </w:rPr>
        <w:t xml:space="preserve"> ClassPath </w:t>
      </w:r>
      <w:r w:rsidRPr="00EC6F75">
        <w:rPr>
          <w:rFonts w:hint="eastAsia"/>
        </w:rPr>
        <w:t>中的</w:t>
      </w:r>
      <w:r w:rsidRPr="00EC6F75">
        <w:rPr>
          <w:rFonts w:hint="eastAsia"/>
        </w:rPr>
        <w:t xml:space="preserve"> Object </w:t>
      </w:r>
      <w:r w:rsidRPr="00EC6F75">
        <w:rPr>
          <w:rFonts w:hint="eastAsia"/>
        </w:rPr>
        <w:t>使用的是应用程序类加载器。</w:t>
      </w:r>
      <w:r w:rsidRPr="00EC6F75">
        <w:rPr>
          <w:rFonts w:hint="eastAsia"/>
        </w:rPr>
        <w:t xml:space="preserve">rt.jar </w:t>
      </w:r>
      <w:r w:rsidRPr="00EC6F75">
        <w:rPr>
          <w:rFonts w:hint="eastAsia"/>
        </w:rPr>
        <w:t>中的</w:t>
      </w:r>
      <w:r w:rsidRPr="00EC6F75">
        <w:rPr>
          <w:rFonts w:hint="eastAsia"/>
        </w:rPr>
        <w:t xml:space="preserve"> Object </w:t>
      </w:r>
      <w:r w:rsidRPr="00EC6F75">
        <w:rPr>
          <w:rFonts w:hint="eastAsia"/>
        </w:rPr>
        <w:t>优先级更高，那么程序中所有的</w:t>
      </w:r>
      <w:r w:rsidRPr="00EC6F75">
        <w:rPr>
          <w:rFonts w:hint="eastAsia"/>
        </w:rPr>
        <w:t xml:space="preserve"> Object </w:t>
      </w:r>
      <w:r w:rsidRPr="00EC6F75">
        <w:rPr>
          <w:rFonts w:hint="eastAsia"/>
        </w:rPr>
        <w:t>都是这个</w:t>
      </w:r>
      <w:r w:rsidRPr="00EC6F75">
        <w:rPr>
          <w:rFonts w:hint="eastAsia"/>
        </w:rPr>
        <w:t xml:space="preserve"> Object</w:t>
      </w:r>
      <w:r w:rsidRPr="00EC6F75">
        <w:rPr>
          <w:rFonts w:hint="eastAsia"/>
        </w:rPr>
        <w:t>。</w:t>
      </w:r>
    </w:p>
    <w:p w:rsidR="00855ABD" w:rsidRDefault="00855ABD" w:rsidP="00855ABD">
      <w:pPr>
        <w:pStyle w:val="4"/>
        <w:numPr>
          <w:ilvl w:val="1"/>
          <w:numId w:val="36"/>
        </w:numPr>
      </w:pPr>
      <w:r>
        <w:rPr>
          <w:rFonts w:hint="eastAsia"/>
        </w:rPr>
        <w:lastRenderedPageBreak/>
        <w:t>实现</w:t>
      </w:r>
    </w:p>
    <w:p w:rsidR="00855ABD" w:rsidRDefault="00855ABD" w:rsidP="00855ABD">
      <w:r w:rsidRPr="00855ABD">
        <w:rPr>
          <w:rFonts w:hint="eastAsia"/>
        </w:rPr>
        <w:t>以下是抽象类</w:t>
      </w:r>
      <w:r w:rsidRPr="00855ABD">
        <w:rPr>
          <w:rFonts w:hint="eastAsia"/>
        </w:rPr>
        <w:t xml:space="preserve"> java.lang.ClassLoader </w:t>
      </w:r>
      <w:r w:rsidRPr="00855ABD">
        <w:rPr>
          <w:rFonts w:hint="eastAsia"/>
        </w:rPr>
        <w:t>的代码片段，其中的</w:t>
      </w:r>
      <w:r w:rsidRPr="00855ABD">
        <w:rPr>
          <w:rFonts w:hint="eastAsia"/>
        </w:rPr>
        <w:t xml:space="preserve"> loadClass() </w:t>
      </w:r>
      <w:r w:rsidRPr="00855ABD">
        <w:rPr>
          <w:rFonts w:hint="eastAsia"/>
        </w:rPr>
        <w:t>方法运行过程如下：</w:t>
      </w:r>
      <w:r w:rsidRPr="00855ABD">
        <w:rPr>
          <w:rFonts w:hint="eastAsia"/>
          <w:highlight w:val="yellow"/>
        </w:rPr>
        <w:t>先检查类是否已经加载过</w:t>
      </w:r>
      <w:r w:rsidRPr="00855ABD">
        <w:rPr>
          <w:rFonts w:hint="eastAsia"/>
        </w:rPr>
        <w:t>，如果没有则</w:t>
      </w:r>
      <w:proofErr w:type="gramStart"/>
      <w:r w:rsidRPr="00855ABD">
        <w:rPr>
          <w:rFonts w:hint="eastAsia"/>
        </w:rPr>
        <w:t>让父类加载</w:t>
      </w:r>
      <w:proofErr w:type="gramEnd"/>
      <w:r w:rsidRPr="00855ABD">
        <w:rPr>
          <w:rFonts w:hint="eastAsia"/>
        </w:rPr>
        <w:t>器去加载。当</w:t>
      </w:r>
      <w:proofErr w:type="gramStart"/>
      <w:r w:rsidRPr="00855ABD">
        <w:rPr>
          <w:rFonts w:hint="eastAsia"/>
        </w:rPr>
        <w:t>父类加载</w:t>
      </w:r>
      <w:proofErr w:type="gramEnd"/>
      <w:r w:rsidRPr="00855ABD">
        <w:rPr>
          <w:rFonts w:hint="eastAsia"/>
        </w:rPr>
        <w:t>器加载失败时抛出</w:t>
      </w:r>
      <w:r w:rsidRPr="00855ABD">
        <w:rPr>
          <w:rFonts w:hint="eastAsia"/>
        </w:rPr>
        <w:t xml:space="preserve"> </w:t>
      </w:r>
      <w:r w:rsidRPr="00855ABD">
        <w:rPr>
          <w:rFonts w:hint="eastAsia"/>
          <w:highlight w:val="yellow"/>
        </w:rPr>
        <w:t>ClassNotFoundException</w:t>
      </w:r>
      <w:r w:rsidRPr="00855ABD">
        <w:rPr>
          <w:rFonts w:hint="eastAsia"/>
        </w:rPr>
        <w:t>，此时尝试自己去加载。</w:t>
      </w:r>
    </w:p>
    <w:tbl>
      <w:tblPr>
        <w:tblStyle w:val="a5"/>
        <w:tblW w:w="0" w:type="auto"/>
        <w:tblLook w:val="04A0" w:firstRow="1" w:lastRow="0" w:firstColumn="1" w:lastColumn="0" w:noHBand="0" w:noVBand="1"/>
      </w:tblPr>
      <w:tblGrid>
        <w:gridCol w:w="8296"/>
      </w:tblGrid>
      <w:tr w:rsidR="00855ABD" w:rsidTr="00855ABD">
        <w:tc>
          <w:tcPr>
            <w:tcW w:w="8296" w:type="dxa"/>
          </w:tcPr>
          <w:p w:rsidR="00855ABD" w:rsidRDefault="00855ABD" w:rsidP="00855ABD">
            <w:r>
              <w:t>public abstract class ClassLoader {</w:t>
            </w:r>
          </w:p>
          <w:p w:rsidR="00855ABD" w:rsidRDefault="00855ABD" w:rsidP="00855ABD">
            <w:r>
              <w:t xml:space="preserve">    // The parent class loader for delegation</w:t>
            </w:r>
          </w:p>
          <w:p w:rsidR="00855ABD" w:rsidRDefault="00855ABD" w:rsidP="00855ABD">
            <w:r>
              <w:t xml:space="preserve">    private final ClassLoader parent;</w:t>
            </w:r>
          </w:p>
          <w:p w:rsidR="00855ABD" w:rsidRDefault="00855ABD" w:rsidP="00855ABD"/>
          <w:p w:rsidR="00855ABD" w:rsidRDefault="00855ABD" w:rsidP="00855ABD">
            <w:r>
              <w:t xml:space="preserve">    public Class&lt;?&gt; loadClass(String name) throws ClassNotFoundException {</w:t>
            </w:r>
          </w:p>
          <w:p w:rsidR="00855ABD" w:rsidRDefault="00855ABD" w:rsidP="00855ABD">
            <w:r>
              <w:t xml:space="preserve">        return loadClass(name, false);</w:t>
            </w:r>
          </w:p>
          <w:p w:rsidR="00855ABD" w:rsidRDefault="00855ABD" w:rsidP="00855ABD">
            <w:r>
              <w:t xml:space="preserve">    }</w:t>
            </w:r>
          </w:p>
          <w:p w:rsidR="00855ABD" w:rsidRDefault="00855ABD" w:rsidP="00855ABD"/>
          <w:p w:rsidR="00855ABD" w:rsidRDefault="00855ABD" w:rsidP="00855ABD">
            <w:r>
              <w:t xml:space="preserve">    protected Class&lt;?&gt; loadClass(String name, boolean resolve) throws ClassNotFoundException {</w:t>
            </w:r>
          </w:p>
          <w:p w:rsidR="00855ABD" w:rsidRDefault="00855ABD" w:rsidP="00855ABD">
            <w:r>
              <w:t xml:space="preserve">        synchronized (getClassLoadingLock(name)) {</w:t>
            </w:r>
          </w:p>
          <w:p w:rsidR="00855ABD" w:rsidRDefault="00855ABD" w:rsidP="00855ABD">
            <w:r>
              <w:t xml:space="preserve">            // First, check if the class has already been loaded</w:t>
            </w:r>
          </w:p>
          <w:p w:rsidR="00855ABD" w:rsidRDefault="00855ABD" w:rsidP="00855ABD">
            <w:r>
              <w:t xml:space="preserve">            Class&lt;?&gt; c = findLoadedClass(name);</w:t>
            </w:r>
          </w:p>
          <w:p w:rsidR="00855ABD" w:rsidRDefault="00855ABD" w:rsidP="00855ABD">
            <w:r>
              <w:t xml:space="preserve">            if (c == null) {</w:t>
            </w:r>
          </w:p>
          <w:p w:rsidR="00855ABD" w:rsidRDefault="00855ABD" w:rsidP="00855ABD">
            <w:r>
              <w:t xml:space="preserve">                try {</w:t>
            </w:r>
          </w:p>
          <w:p w:rsidR="00855ABD" w:rsidRDefault="00855ABD" w:rsidP="00855ABD">
            <w:r>
              <w:t xml:space="preserve">                    if (parent != null) {</w:t>
            </w:r>
          </w:p>
          <w:p w:rsidR="00855ABD" w:rsidRDefault="00855ABD" w:rsidP="00855ABD">
            <w:r>
              <w:t xml:space="preserve">                        c = parent.loadClass(name, false);</w:t>
            </w:r>
          </w:p>
          <w:p w:rsidR="00855ABD" w:rsidRDefault="00855ABD" w:rsidP="00855ABD">
            <w:r>
              <w:t xml:space="preserve">                    } else {</w:t>
            </w:r>
          </w:p>
          <w:p w:rsidR="00855ABD" w:rsidRDefault="00855ABD" w:rsidP="00855ABD">
            <w:r>
              <w:t xml:space="preserve">                        c = findBootstrapClassOrNull(name);</w:t>
            </w:r>
          </w:p>
          <w:p w:rsidR="00855ABD" w:rsidRDefault="00855ABD" w:rsidP="00855ABD">
            <w:r>
              <w:t xml:space="preserve">                    }</w:t>
            </w:r>
          </w:p>
          <w:p w:rsidR="00855ABD" w:rsidRDefault="00855ABD" w:rsidP="00855ABD">
            <w:r>
              <w:t xml:space="preserve">                } catch (ClassNotFoundException e) {</w:t>
            </w:r>
          </w:p>
          <w:p w:rsidR="00855ABD" w:rsidRDefault="00855ABD" w:rsidP="00855ABD">
            <w:r>
              <w:t xml:space="preserve">                    // ClassNotFoundException thrown if class not found</w:t>
            </w:r>
          </w:p>
          <w:p w:rsidR="00855ABD" w:rsidRDefault="00855ABD" w:rsidP="00855ABD">
            <w:r>
              <w:t xml:space="preserve">                    // from the non-null parent class loader</w:t>
            </w:r>
          </w:p>
          <w:p w:rsidR="00855ABD" w:rsidRDefault="00855ABD" w:rsidP="00855ABD">
            <w:r>
              <w:t xml:space="preserve">                }</w:t>
            </w:r>
          </w:p>
          <w:p w:rsidR="00855ABD" w:rsidRDefault="00855ABD" w:rsidP="00855ABD"/>
          <w:p w:rsidR="00855ABD" w:rsidRDefault="00855ABD" w:rsidP="00855ABD">
            <w:r>
              <w:t xml:space="preserve">                if (c == null) {</w:t>
            </w:r>
          </w:p>
          <w:p w:rsidR="00855ABD" w:rsidRDefault="00855ABD" w:rsidP="00855ABD">
            <w:r>
              <w:t xml:space="preserve">                    // If still not found, then invoke findClass in order</w:t>
            </w:r>
          </w:p>
          <w:p w:rsidR="00855ABD" w:rsidRDefault="00855ABD" w:rsidP="00855ABD">
            <w:r>
              <w:t xml:space="preserve">                    // to find the class.</w:t>
            </w:r>
          </w:p>
          <w:p w:rsidR="00855ABD" w:rsidRDefault="00855ABD" w:rsidP="00855ABD">
            <w:r>
              <w:t xml:space="preserve">                    c = findClass(name);</w:t>
            </w:r>
          </w:p>
          <w:p w:rsidR="00855ABD" w:rsidRDefault="00855ABD" w:rsidP="00855ABD">
            <w:r>
              <w:t xml:space="preserve">                }</w:t>
            </w:r>
          </w:p>
          <w:p w:rsidR="00855ABD" w:rsidRDefault="00855ABD" w:rsidP="00855ABD">
            <w:r>
              <w:t xml:space="preserve">            }</w:t>
            </w:r>
          </w:p>
          <w:p w:rsidR="00855ABD" w:rsidRDefault="00855ABD" w:rsidP="00855ABD">
            <w:r>
              <w:t xml:space="preserve">            if (resolve) {</w:t>
            </w:r>
          </w:p>
          <w:p w:rsidR="00855ABD" w:rsidRDefault="00855ABD" w:rsidP="00855ABD">
            <w:r>
              <w:t xml:space="preserve">                resolveClass(c);</w:t>
            </w:r>
          </w:p>
          <w:p w:rsidR="00855ABD" w:rsidRDefault="00855ABD" w:rsidP="00855ABD">
            <w:r>
              <w:t xml:space="preserve">            }</w:t>
            </w:r>
          </w:p>
          <w:p w:rsidR="00855ABD" w:rsidRDefault="00855ABD" w:rsidP="00855ABD">
            <w:r>
              <w:t xml:space="preserve">            return c;</w:t>
            </w:r>
          </w:p>
          <w:p w:rsidR="00855ABD" w:rsidRDefault="00855ABD" w:rsidP="00855ABD">
            <w:r>
              <w:t xml:space="preserve">        }</w:t>
            </w:r>
          </w:p>
          <w:p w:rsidR="00855ABD" w:rsidRDefault="00855ABD" w:rsidP="00855ABD">
            <w:r>
              <w:t xml:space="preserve">    }</w:t>
            </w:r>
          </w:p>
          <w:p w:rsidR="00855ABD" w:rsidRDefault="00855ABD" w:rsidP="00855ABD"/>
          <w:p w:rsidR="00855ABD" w:rsidRDefault="00855ABD" w:rsidP="00855ABD">
            <w:r>
              <w:lastRenderedPageBreak/>
              <w:t xml:space="preserve">    protected Class&lt;?&gt; findClass(String name) throws ClassNotFoundException {</w:t>
            </w:r>
          </w:p>
          <w:p w:rsidR="00855ABD" w:rsidRDefault="00855ABD" w:rsidP="00855ABD">
            <w:r>
              <w:t xml:space="preserve">        throw new ClassNotFoundException(name);</w:t>
            </w:r>
          </w:p>
          <w:p w:rsidR="00855ABD" w:rsidRDefault="00855ABD" w:rsidP="00855ABD">
            <w:r>
              <w:t xml:space="preserve">    }</w:t>
            </w:r>
          </w:p>
          <w:p w:rsidR="00855ABD" w:rsidRDefault="00855ABD" w:rsidP="00855ABD">
            <w:r>
              <w:t>}</w:t>
            </w:r>
          </w:p>
        </w:tc>
      </w:tr>
    </w:tbl>
    <w:p w:rsidR="00855ABD" w:rsidRDefault="002D684B" w:rsidP="002D684B">
      <w:pPr>
        <w:pStyle w:val="3"/>
        <w:numPr>
          <w:ilvl w:val="0"/>
          <w:numId w:val="36"/>
        </w:numPr>
      </w:pPr>
      <w:r>
        <w:lastRenderedPageBreak/>
        <w:t>自定义类加载器的实现</w:t>
      </w:r>
    </w:p>
    <w:p w:rsidR="002D684B" w:rsidRDefault="002D684B" w:rsidP="002D684B">
      <w:r w:rsidRPr="002D684B">
        <w:rPr>
          <w:rFonts w:hint="eastAsia"/>
        </w:rPr>
        <w:t>以下代码中的</w:t>
      </w:r>
      <w:r w:rsidRPr="002D684B">
        <w:rPr>
          <w:rFonts w:hint="eastAsia"/>
        </w:rPr>
        <w:t xml:space="preserve"> FileSystemClassLoader </w:t>
      </w:r>
      <w:r w:rsidRPr="002D684B">
        <w:rPr>
          <w:rFonts w:hint="eastAsia"/>
        </w:rPr>
        <w:t>是自定义类加载器，继承自</w:t>
      </w:r>
      <w:r w:rsidRPr="002D684B">
        <w:rPr>
          <w:rFonts w:hint="eastAsia"/>
        </w:rPr>
        <w:t xml:space="preserve"> java.lang.ClassLoader</w:t>
      </w:r>
      <w:r w:rsidRPr="002D684B">
        <w:rPr>
          <w:rFonts w:hint="eastAsia"/>
        </w:rPr>
        <w:t>，用于加载文件系统上的类。它首先根据类的全名在文件系统上查找类的字节代码文件（</w:t>
      </w:r>
      <w:r w:rsidRPr="002D684B">
        <w:rPr>
          <w:rFonts w:hint="eastAsia"/>
        </w:rPr>
        <w:t xml:space="preserve">.class </w:t>
      </w:r>
      <w:r w:rsidRPr="002D684B">
        <w:rPr>
          <w:rFonts w:hint="eastAsia"/>
        </w:rPr>
        <w:t>文件），然后读取该文件内容，最后通过</w:t>
      </w:r>
      <w:r w:rsidRPr="002D684B">
        <w:rPr>
          <w:rFonts w:hint="eastAsia"/>
        </w:rPr>
        <w:t xml:space="preserve"> defineClass() </w:t>
      </w:r>
      <w:r w:rsidRPr="002D684B">
        <w:rPr>
          <w:rFonts w:hint="eastAsia"/>
        </w:rPr>
        <w:t>方法来把这些字节代码转换成</w:t>
      </w:r>
      <w:r w:rsidRPr="002D684B">
        <w:rPr>
          <w:rFonts w:hint="eastAsia"/>
        </w:rPr>
        <w:t xml:space="preserve"> java.lang.Class </w:t>
      </w:r>
      <w:r w:rsidRPr="002D684B">
        <w:rPr>
          <w:rFonts w:hint="eastAsia"/>
        </w:rPr>
        <w:t>类的实例。</w:t>
      </w:r>
    </w:p>
    <w:p w:rsidR="002D684B" w:rsidRDefault="002D684B" w:rsidP="002D684B"/>
    <w:tbl>
      <w:tblPr>
        <w:tblStyle w:val="a5"/>
        <w:tblW w:w="0" w:type="auto"/>
        <w:tblLook w:val="04A0" w:firstRow="1" w:lastRow="0" w:firstColumn="1" w:lastColumn="0" w:noHBand="0" w:noVBand="1"/>
      </w:tblPr>
      <w:tblGrid>
        <w:gridCol w:w="8296"/>
      </w:tblGrid>
      <w:tr w:rsidR="009A3B0F" w:rsidTr="009A3B0F">
        <w:tc>
          <w:tcPr>
            <w:tcW w:w="8296" w:type="dxa"/>
          </w:tcPr>
          <w:p w:rsidR="009A3B0F" w:rsidRDefault="009A3B0F" w:rsidP="009A3B0F">
            <w:r>
              <w:t>public class FileSystemClassLoader extends ClassLoader {</w:t>
            </w:r>
          </w:p>
          <w:p w:rsidR="009A3B0F" w:rsidRDefault="009A3B0F" w:rsidP="009A3B0F"/>
          <w:p w:rsidR="009A3B0F" w:rsidRDefault="009A3B0F" w:rsidP="009A3B0F">
            <w:r>
              <w:t xml:space="preserve">    private String rootDir;</w:t>
            </w:r>
          </w:p>
          <w:p w:rsidR="009A3B0F" w:rsidRDefault="009A3B0F" w:rsidP="009A3B0F"/>
          <w:p w:rsidR="009A3B0F" w:rsidRDefault="009A3B0F" w:rsidP="009A3B0F">
            <w:r>
              <w:t xml:space="preserve">    public FileSystemClassLoader(String rootDir) {</w:t>
            </w:r>
          </w:p>
          <w:p w:rsidR="009A3B0F" w:rsidRDefault="009A3B0F" w:rsidP="009A3B0F">
            <w:r>
              <w:t xml:space="preserve">        this.rootDir = rootDir;</w:t>
            </w:r>
          </w:p>
          <w:p w:rsidR="009A3B0F" w:rsidRDefault="009A3B0F" w:rsidP="009A3B0F">
            <w:r>
              <w:t xml:space="preserve">    }</w:t>
            </w:r>
          </w:p>
          <w:p w:rsidR="009A3B0F" w:rsidRDefault="009A3B0F" w:rsidP="009A3B0F"/>
          <w:p w:rsidR="009A3B0F" w:rsidRDefault="009A3B0F" w:rsidP="009A3B0F">
            <w:r>
              <w:t xml:space="preserve">    protected Class&lt;?&gt; findClass(String name) throws ClassNotFoundException {</w:t>
            </w:r>
          </w:p>
          <w:p w:rsidR="009A3B0F" w:rsidRDefault="009A3B0F" w:rsidP="009A3B0F">
            <w:r>
              <w:t xml:space="preserve">        byte[] classData = getClassData(name);</w:t>
            </w:r>
          </w:p>
          <w:p w:rsidR="009A3B0F" w:rsidRDefault="009A3B0F" w:rsidP="009A3B0F">
            <w:r>
              <w:t xml:space="preserve">        if (classData == null) {</w:t>
            </w:r>
          </w:p>
          <w:p w:rsidR="009A3B0F" w:rsidRDefault="009A3B0F" w:rsidP="009A3B0F">
            <w:r>
              <w:t xml:space="preserve">            throw new ClassNotFoundException();</w:t>
            </w:r>
          </w:p>
          <w:p w:rsidR="009A3B0F" w:rsidRDefault="009A3B0F" w:rsidP="009A3B0F">
            <w:r>
              <w:t xml:space="preserve">        } else {</w:t>
            </w:r>
          </w:p>
          <w:p w:rsidR="009A3B0F" w:rsidRDefault="009A3B0F" w:rsidP="009A3B0F">
            <w:r>
              <w:t xml:space="preserve">            return defineClass(name, classData, 0, classData.length);</w:t>
            </w:r>
          </w:p>
          <w:p w:rsidR="009A3B0F" w:rsidRDefault="009A3B0F" w:rsidP="009A3B0F">
            <w:r>
              <w:t xml:space="preserve">        }</w:t>
            </w:r>
          </w:p>
          <w:p w:rsidR="009A3B0F" w:rsidRDefault="009A3B0F" w:rsidP="009A3B0F">
            <w:r>
              <w:t xml:space="preserve">    }</w:t>
            </w:r>
          </w:p>
          <w:p w:rsidR="009A3B0F" w:rsidRDefault="009A3B0F" w:rsidP="009A3B0F"/>
          <w:p w:rsidR="009A3B0F" w:rsidRDefault="009A3B0F" w:rsidP="009A3B0F">
            <w:r>
              <w:t xml:space="preserve">    private byte[] getClassData(String className) {</w:t>
            </w:r>
          </w:p>
          <w:p w:rsidR="009A3B0F" w:rsidRDefault="009A3B0F" w:rsidP="009A3B0F">
            <w:r>
              <w:t xml:space="preserve">        String path = classNameToPath(className);</w:t>
            </w:r>
          </w:p>
          <w:p w:rsidR="009A3B0F" w:rsidRDefault="009A3B0F" w:rsidP="009A3B0F">
            <w:r>
              <w:t xml:space="preserve">        try {</w:t>
            </w:r>
          </w:p>
          <w:p w:rsidR="009A3B0F" w:rsidRDefault="009A3B0F" w:rsidP="009A3B0F">
            <w:r>
              <w:t xml:space="preserve">            InputStream ins = new FileInputStream(path);</w:t>
            </w:r>
          </w:p>
          <w:p w:rsidR="009A3B0F" w:rsidRDefault="009A3B0F" w:rsidP="009A3B0F">
            <w:r>
              <w:t xml:space="preserve">            ByteArrayOutputStream baos = new ByteArrayOutputStream();</w:t>
            </w:r>
          </w:p>
          <w:p w:rsidR="009A3B0F" w:rsidRDefault="009A3B0F" w:rsidP="009A3B0F">
            <w:r>
              <w:t xml:space="preserve">            int bufferSize = 4096;</w:t>
            </w:r>
          </w:p>
          <w:p w:rsidR="009A3B0F" w:rsidRDefault="009A3B0F" w:rsidP="009A3B0F">
            <w:r>
              <w:t xml:space="preserve">            byte[] buffer = new byte[bufferSize];</w:t>
            </w:r>
          </w:p>
          <w:p w:rsidR="009A3B0F" w:rsidRDefault="009A3B0F" w:rsidP="009A3B0F">
            <w:r>
              <w:t xml:space="preserve">            int bytesNumRead;</w:t>
            </w:r>
          </w:p>
          <w:p w:rsidR="009A3B0F" w:rsidRDefault="009A3B0F" w:rsidP="009A3B0F">
            <w:r>
              <w:t xml:space="preserve">            while ((bytesNumRead = ins.read(buffer)) != -1) {</w:t>
            </w:r>
          </w:p>
          <w:p w:rsidR="009A3B0F" w:rsidRDefault="009A3B0F" w:rsidP="009A3B0F">
            <w:r>
              <w:t xml:space="preserve">                baos.write(buffer, 0, bytesNumRead);</w:t>
            </w:r>
          </w:p>
          <w:p w:rsidR="009A3B0F" w:rsidRDefault="009A3B0F" w:rsidP="009A3B0F">
            <w:r>
              <w:t xml:space="preserve">            }</w:t>
            </w:r>
          </w:p>
          <w:p w:rsidR="009A3B0F" w:rsidRDefault="009A3B0F" w:rsidP="009A3B0F">
            <w:r>
              <w:t xml:space="preserve">            return baos.toByteArray();</w:t>
            </w:r>
          </w:p>
          <w:p w:rsidR="009A3B0F" w:rsidRDefault="009A3B0F" w:rsidP="009A3B0F">
            <w:r>
              <w:t xml:space="preserve">        } catch (IOException e) {</w:t>
            </w:r>
          </w:p>
          <w:p w:rsidR="009A3B0F" w:rsidRDefault="009A3B0F" w:rsidP="009A3B0F">
            <w:r>
              <w:t xml:space="preserve">            e.printStackTrace();</w:t>
            </w:r>
          </w:p>
          <w:p w:rsidR="009A3B0F" w:rsidRDefault="009A3B0F" w:rsidP="009A3B0F">
            <w:r>
              <w:lastRenderedPageBreak/>
              <w:t xml:space="preserve">        }</w:t>
            </w:r>
          </w:p>
          <w:p w:rsidR="009A3B0F" w:rsidRDefault="009A3B0F" w:rsidP="009A3B0F">
            <w:r>
              <w:t xml:space="preserve">        return null;</w:t>
            </w:r>
          </w:p>
          <w:p w:rsidR="009A3B0F" w:rsidRDefault="009A3B0F" w:rsidP="009A3B0F">
            <w:r>
              <w:t xml:space="preserve">    }</w:t>
            </w:r>
          </w:p>
          <w:p w:rsidR="009A3B0F" w:rsidRDefault="009A3B0F" w:rsidP="009A3B0F"/>
          <w:p w:rsidR="009A3B0F" w:rsidRDefault="009A3B0F" w:rsidP="009A3B0F">
            <w:r>
              <w:t xml:space="preserve">    private String classNameToPath(String className) {</w:t>
            </w:r>
          </w:p>
          <w:p w:rsidR="009A3B0F" w:rsidRDefault="009A3B0F" w:rsidP="009A3B0F">
            <w:r>
              <w:t xml:space="preserve">        return rootDir + File.separatorChar</w:t>
            </w:r>
          </w:p>
          <w:p w:rsidR="009A3B0F" w:rsidRDefault="009A3B0F" w:rsidP="009A3B0F">
            <w:r>
              <w:t xml:space="preserve">                + className.replace('.', File.separatorChar) + ".class";</w:t>
            </w:r>
          </w:p>
          <w:p w:rsidR="009A3B0F" w:rsidRDefault="009A3B0F" w:rsidP="009A3B0F">
            <w:r>
              <w:t xml:space="preserve">    }</w:t>
            </w:r>
          </w:p>
          <w:p w:rsidR="009A3B0F" w:rsidRDefault="009A3B0F" w:rsidP="009A3B0F">
            <w:r>
              <w:t>}</w:t>
            </w:r>
          </w:p>
        </w:tc>
      </w:tr>
    </w:tbl>
    <w:p w:rsidR="000A19E9" w:rsidRDefault="000A19E9" w:rsidP="002D684B">
      <w:pPr>
        <w:sectPr w:rsidR="000A19E9">
          <w:pgSz w:w="11906" w:h="16838"/>
          <w:pgMar w:top="1440" w:right="1800" w:bottom="1440" w:left="1800" w:header="851" w:footer="992" w:gutter="0"/>
          <w:cols w:space="425"/>
          <w:docGrid w:type="lines" w:linePitch="312"/>
        </w:sectPr>
      </w:pPr>
    </w:p>
    <w:p w:rsidR="002D684B" w:rsidRDefault="000A19E9" w:rsidP="000A19E9">
      <w:pPr>
        <w:pStyle w:val="1"/>
        <w:jc w:val="center"/>
      </w:pPr>
      <w:r>
        <w:rPr>
          <w:rFonts w:hint="eastAsia"/>
        </w:rPr>
        <w:lastRenderedPageBreak/>
        <w:t>Java</w:t>
      </w:r>
      <w:r>
        <w:t xml:space="preserve"> IO</w:t>
      </w:r>
    </w:p>
    <w:p w:rsidR="00962D5F" w:rsidRDefault="00962D5F" w:rsidP="00962D5F">
      <w:pPr>
        <w:pStyle w:val="2"/>
        <w:numPr>
          <w:ilvl w:val="0"/>
          <w:numId w:val="43"/>
        </w:numPr>
      </w:pPr>
      <w:r>
        <w:rPr>
          <w:rFonts w:hint="eastAsia"/>
        </w:rPr>
        <w:t>概览</w:t>
      </w:r>
    </w:p>
    <w:p w:rsidR="00962D5F" w:rsidRDefault="00E6791D" w:rsidP="00962D5F">
      <w:r w:rsidRPr="00E6791D">
        <w:rPr>
          <w:rFonts w:hint="eastAsia"/>
        </w:rPr>
        <w:t xml:space="preserve">Java </w:t>
      </w:r>
      <w:r w:rsidRPr="00E6791D">
        <w:rPr>
          <w:rFonts w:hint="eastAsia"/>
        </w:rPr>
        <w:t>的</w:t>
      </w:r>
      <w:r w:rsidRPr="00E6791D">
        <w:rPr>
          <w:rFonts w:hint="eastAsia"/>
        </w:rPr>
        <w:t xml:space="preserve"> I/O </w:t>
      </w:r>
      <w:r w:rsidRPr="00E6791D">
        <w:rPr>
          <w:rFonts w:hint="eastAsia"/>
        </w:rPr>
        <w:t>大概可以分成以下几类：</w:t>
      </w:r>
    </w:p>
    <w:p w:rsidR="00E6791D" w:rsidRDefault="008219C5" w:rsidP="008219C5">
      <w:pPr>
        <w:pStyle w:val="a3"/>
        <w:numPr>
          <w:ilvl w:val="0"/>
          <w:numId w:val="44"/>
        </w:numPr>
        <w:ind w:firstLineChars="0"/>
      </w:pPr>
      <w:r w:rsidRPr="008219C5">
        <w:rPr>
          <w:rFonts w:hint="eastAsia"/>
        </w:rPr>
        <w:t>磁盘操作：</w:t>
      </w:r>
      <w:r w:rsidRPr="008219C5">
        <w:rPr>
          <w:rFonts w:hint="eastAsia"/>
        </w:rPr>
        <w:t>File</w:t>
      </w:r>
    </w:p>
    <w:p w:rsidR="008219C5" w:rsidRDefault="008219C5" w:rsidP="008219C5">
      <w:pPr>
        <w:pStyle w:val="a3"/>
        <w:numPr>
          <w:ilvl w:val="0"/>
          <w:numId w:val="44"/>
        </w:numPr>
        <w:ind w:firstLineChars="0"/>
      </w:pPr>
      <w:r w:rsidRPr="008662C6">
        <w:rPr>
          <w:highlight w:val="yellow"/>
        </w:rPr>
        <w:t>字节</w:t>
      </w:r>
      <w:r>
        <w:t>操作</w:t>
      </w:r>
      <w:r>
        <w:rPr>
          <w:rFonts w:hint="eastAsia"/>
        </w:rPr>
        <w:t>：</w:t>
      </w:r>
      <w:r>
        <w:t>InputStream</w:t>
      </w:r>
      <w:r>
        <w:t>和</w:t>
      </w:r>
      <w:r>
        <w:t>OutputStream</w:t>
      </w:r>
    </w:p>
    <w:p w:rsidR="008219C5" w:rsidRDefault="008219C5" w:rsidP="008219C5">
      <w:pPr>
        <w:pStyle w:val="a3"/>
        <w:numPr>
          <w:ilvl w:val="0"/>
          <w:numId w:val="44"/>
        </w:numPr>
        <w:ind w:firstLineChars="0"/>
      </w:pPr>
      <w:r w:rsidRPr="008662C6">
        <w:rPr>
          <w:highlight w:val="yellow"/>
        </w:rPr>
        <w:t>字符</w:t>
      </w:r>
      <w:r>
        <w:t>操作</w:t>
      </w:r>
      <w:r>
        <w:rPr>
          <w:rFonts w:hint="eastAsia"/>
        </w:rPr>
        <w:t>：</w:t>
      </w:r>
      <w:r>
        <w:t>Reader</w:t>
      </w:r>
      <w:r>
        <w:t>和</w:t>
      </w:r>
      <w:r>
        <w:t>Writer</w:t>
      </w:r>
    </w:p>
    <w:p w:rsidR="008219C5" w:rsidRDefault="008219C5" w:rsidP="008219C5">
      <w:pPr>
        <w:pStyle w:val="a3"/>
        <w:numPr>
          <w:ilvl w:val="0"/>
          <w:numId w:val="44"/>
        </w:numPr>
        <w:ind w:firstLineChars="0"/>
      </w:pPr>
      <w:r>
        <w:t>对象操作</w:t>
      </w:r>
      <w:r>
        <w:rPr>
          <w:rFonts w:hint="eastAsia"/>
        </w:rPr>
        <w:t>：</w:t>
      </w:r>
      <w:r>
        <w:t>Serializable</w:t>
      </w:r>
    </w:p>
    <w:p w:rsidR="008219C5" w:rsidRDefault="008219C5" w:rsidP="008219C5">
      <w:pPr>
        <w:pStyle w:val="a3"/>
        <w:numPr>
          <w:ilvl w:val="0"/>
          <w:numId w:val="44"/>
        </w:numPr>
        <w:ind w:firstLineChars="0"/>
      </w:pPr>
      <w:r>
        <w:t>网络操作</w:t>
      </w:r>
      <w:r>
        <w:rPr>
          <w:rFonts w:hint="eastAsia"/>
        </w:rPr>
        <w:t>：</w:t>
      </w:r>
      <w:r>
        <w:t>Socket</w:t>
      </w:r>
    </w:p>
    <w:p w:rsidR="008219C5" w:rsidRDefault="008219C5" w:rsidP="008219C5">
      <w:pPr>
        <w:pStyle w:val="a3"/>
        <w:numPr>
          <w:ilvl w:val="0"/>
          <w:numId w:val="44"/>
        </w:numPr>
        <w:ind w:firstLineChars="0"/>
      </w:pPr>
      <w:r>
        <w:t>新的输入</w:t>
      </w:r>
      <w:r>
        <w:rPr>
          <w:rFonts w:hint="eastAsia"/>
        </w:rPr>
        <w:t>/</w:t>
      </w:r>
      <w:r>
        <w:rPr>
          <w:rFonts w:hint="eastAsia"/>
        </w:rPr>
        <w:t>输出：</w:t>
      </w:r>
      <w:r>
        <w:rPr>
          <w:rFonts w:hint="eastAsia"/>
        </w:rPr>
        <w:t>NIO</w:t>
      </w:r>
    </w:p>
    <w:p w:rsidR="009C3353" w:rsidRDefault="009C3353" w:rsidP="009C3353">
      <w:pPr>
        <w:pStyle w:val="2"/>
        <w:numPr>
          <w:ilvl w:val="0"/>
          <w:numId w:val="43"/>
        </w:numPr>
      </w:pPr>
      <w:r>
        <w:rPr>
          <w:rFonts w:hint="eastAsia"/>
        </w:rPr>
        <w:t>磁盘操作</w:t>
      </w:r>
    </w:p>
    <w:p w:rsidR="009C3353" w:rsidRDefault="00F8742F" w:rsidP="009C3353">
      <w:r>
        <w:t>File</w:t>
      </w:r>
      <w:r>
        <w:t>类可以用于</w:t>
      </w:r>
      <w:r w:rsidRPr="00F8742F">
        <w:rPr>
          <w:highlight w:val="yellow"/>
        </w:rPr>
        <w:t>表示文件和目录的信息</w:t>
      </w:r>
      <w:r>
        <w:rPr>
          <w:rFonts w:hint="eastAsia"/>
        </w:rPr>
        <w:t>，</w:t>
      </w:r>
      <w:r>
        <w:t>但是它</w:t>
      </w:r>
      <w:r w:rsidRPr="00F8742F">
        <w:rPr>
          <w:highlight w:val="yellow"/>
        </w:rPr>
        <w:t>不表示文件的内容</w:t>
      </w:r>
      <w:r>
        <w:rPr>
          <w:rFonts w:hint="eastAsia"/>
        </w:rPr>
        <w:t>。</w:t>
      </w:r>
    </w:p>
    <w:p w:rsidR="00F8742F" w:rsidRDefault="00317BF6" w:rsidP="009C3353">
      <w:r>
        <w:t>递归地列举出一个目录下的所有文件</w:t>
      </w:r>
      <w:r>
        <w:rPr>
          <w:rFonts w:hint="eastAsia"/>
        </w:rPr>
        <w:t>：</w:t>
      </w:r>
    </w:p>
    <w:tbl>
      <w:tblPr>
        <w:tblStyle w:val="a5"/>
        <w:tblW w:w="0" w:type="auto"/>
        <w:tblLook w:val="04A0" w:firstRow="1" w:lastRow="0" w:firstColumn="1" w:lastColumn="0" w:noHBand="0" w:noVBand="1"/>
      </w:tblPr>
      <w:tblGrid>
        <w:gridCol w:w="8296"/>
      </w:tblGrid>
      <w:tr w:rsidR="00317BF6" w:rsidTr="00317BF6">
        <w:tc>
          <w:tcPr>
            <w:tcW w:w="8296" w:type="dxa"/>
          </w:tcPr>
          <w:p w:rsidR="00317BF6" w:rsidRDefault="00317BF6" w:rsidP="00317BF6">
            <w:r>
              <w:t>public static void listAllFiles(File dir) {</w:t>
            </w:r>
          </w:p>
          <w:p w:rsidR="00317BF6" w:rsidRDefault="00317BF6" w:rsidP="00317BF6">
            <w:r>
              <w:t xml:space="preserve">    if (dir == null || !dir.exists()) {</w:t>
            </w:r>
          </w:p>
          <w:p w:rsidR="00317BF6" w:rsidRDefault="00317BF6" w:rsidP="00317BF6">
            <w:r>
              <w:t xml:space="preserve">        return;</w:t>
            </w:r>
          </w:p>
          <w:p w:rsidR="00317BF6" w:rsidRDefault="00317BF6" w:rsidP="00317BF6">
            <w:r>
              <w:t xml:space="preserve">    }</w:t>
            </w:r>
          </w:p>
          <w:p w:rsidR="00317BF6" w:rsidRDefault="00317BF6" w:rsidP="00317BF6">
            <w:r>
              <w:t xml:space="preserve">    if (dir.isFile()) {</w:t>
            </w:r>
          </w:p>
          <w:p w:rsidR="00317BF6" w:rsidRDefault="00317BF6" w:rsidP="00317BF6">
            <w:r>
              <w:t xml:space="preserve">        System.out.println(dir.getName());</w:t>
            </w:r>
          </w:p>
          <w:p w:rsidR="00317BF6" w:rsidRDefault="00317BF6" w:rsidP="00317BF6">
            <w:r>
              <w:t xml:space="preserve">        return;</w:t>
            </w:r>
          </w:p>
          <w:p w:rsidR="00317BF6" w:rsidRDefault="00317BF6" w:rsidP="00317BF6">
            <w:r>
              <w:t xml:space="preserve">    }</w:t>
            </w:r>
          </w:p>
          <w:p w:rsidR="00317BF6" w:rsidRDefault="00317BF6" w:rsidP="00317BF6">
            <w:r>
              <w:t xml:space="preserve">    for (File file : dir.listFiles()) {</w:t>
            </w:r>
          </w:p>
          <w:p w:rsidR="00317BF6" w:rsidRDefault="00317BF6" w:rsidP="00317BF6">
            <w:r>
              <w:t xml:space="preserve">        listAllFiles(file);</w:t>
            </w:r>
          </w:p>
          <w:p w:rsidR="00317BF6" w:rsidRDefault="00317BF6" w:rsidP="00317BF6">
            <w:r>
              <w:t xml:space="preserve">    }</w:t>
            </w:r>
          </w:p>
          <w:p w:rsidR="00317BF6" w:rsidRPr="00971E0F" w:rsidRDefault="00317BF6" w:rsidP="00317BF6">
            <w:r>
              <w:t>}</w:t>
            </w:r>
          </w:p>
        </w:tc>
      </w:tr>
    </w:tbl>
    <w:p w:rsidR="00317BF6" w:rsidRDefault="00971E0F" w:rsidP="009C3353">
      <w:r w:rsidRPr="00971E0F">
        <w:rPr>
          <w:rFonts w:hint="eastAsia"/>
        </w:rPr>
        <w:t>从</w:t>
      </w:r>
      <w:r w:rsidRPr="00971E0F">
        <w:rPr>
          <w:rFonts w:hint="eastAsia"/>
        </w:rPr>
        <w:t xml:space="preserve"> Java7 </w:t>
      </w:r>
      <w:r w:rsidRPr="00971E0F">
        <w:rPr>
          <w:rFonts w:hint="eastAsia"/>
        </w:rPr>
        <w:t>开始，可以使用</w:t>
      </w:r>
      <w:r w:rsidRPr="00971E0F">
        <w:rPr>
          <w:rFonts w:hint="eastAsia"/>
        </w:rPr>
        <w:t xml:space="preserve"> Paths </w:t>
      </w:r>
      <w:r w:rsidRPr="00971E0F">
        <w:rPr>
          <w:rFonts w:hint="eastAsia"/>
        </w:rPr>
        <w:t>和</w:t>
      </w:r>
      <w:r w:rsidRPr="00971E0F">
        <w:rPr>
          <w:rFonts w:hint="eastAsia"/>
        </w:rPr>
        <w:t xml:space="preserve"> Files </w:t>
      </w:r>
      <w:r w:rsidRPr="00971E0F">
        <w:rPr>
          <w:rFonts w:hint="eastAsia"/>
        </w:rPr>
        <w:t>代替</w:t>
      </w:r>
      <w:r w:rsidRPr="00971E0F">
        <w:rPr>
          <w:rFonts w:hint="eastAsia"/>
        </w:rPr>
        <w:t xml:space="preserve"> File</w:t>
      </w:r>
      <w:r>
        <w:rPr>
          <w:rFonts w:hint="eastAsia"/>
        </w:rPr>
        <w:t>（</w:t>
      </w:r>
      <w:r>
        <w:rPr>
          <w:rFonts w:hint="eastAsia"/>
        </w:rPr>
        <w:t>Paths</w:t>
      </w:r>
      <w:r>
        <w:rPr>
          <w:rFonts w:hint="eastAsia"/>
        </w:rPr>
        <w:t>和</w:t>
      </w:r>
      <w:r>
        <w:rPr>
          <w:rFonts w:hint="eastAsia"/>
        </w:rPr>
        <w:t>Files</w:t>
      </w:r>
      <w:r>
        <w:rPr>
          <w:rFonts w:hint="eastAsia"/>
        </w:rPr>
        <w:t>在</w:t>
      </w:r>
      <w:r w:rsidR="00EB35B1" w:rsidRPr="00EB35B1">
        <w:rPr>
          <w:rFonts w:hint="eastAsia"/>
          <w:highlight w:val="yellow"/>
        </w:rPr>
        <w:t>java.nio.file</w:t>
      </w:r>
      <w:r>
        <w:rPr>
          <w:rFonts w:hint="eastAsia"/>
        </w:rPr>
        <w:t>中）</w:t>
      </w:r>
      <w:r w:rsidR="00EB35B1">
        <w:rPr>
          <w:rFonts w:hint="eastAsia"/>
        </w:rPr>
        <w:t>。</w:t>
      </w:r>
    </w:p>
    <w:p w:rsidR="00EB35B1" w:rsidRDefault="00C45EE7" w:rsidP="0012694E">
      <w:pPr>
        <w:pStyle w:val="2"/>
        <w:numPr>
          <w:ilvl w:val="0"/>
          <w:numId w:val="43"/>
        </w:numPr>
      </w:pPr>
      <w:r>
        <w:rPr>
          <w:rFonts w:hint="eastAsia"/>
        </w:rPr>
        <w:t>字节操作</w:t>
      </w:r>
    </w:p>
    <w:p w:rsidR="00C45EE7" w:rsidRDefault="00344390" w:rsidP="00C45EE7">
      <w:pPr>
        <w:pStyle w:val="3"/>
        <w:numPr>
          <w:ilvl w:val="0"/>
          <w:numId w:val="45"/>
        </w:numPr>
      </w:pPr>
      <w:r>
        <w:rPr>
          <w:rFonts w:hint="eastAsia"/>
        </w:rPr>
        <w:t>实现文件的复制</w:t>
      </w:r>
    </w:p>
    <w:tbl>
      <w:tblPr>
        <w:tblStyle w:val="a5"/>
        <w:tblW w:w="0" w:type="auto"/>
        <w:tblLook w:val="04A0" w:firstRow="1" w:lastRow="0" w:firstColumn="1" w:lastColumn="0" w:noHBand="0" w:noVBand="1"/>
      </w:tblPr>
      <w:tblGrid>
        <w:gridCol w:w="8296"/>
      </w:tblGrid>
      <w:tr w:rsidR="00A7255C" w:rsidTr="00A7255C">
        <w:tc>
          <w:tcPr>
            <w:tcW w:w="8296" w:type="dxa"/>
          </w:tcPr>
          <w:p w:rsidR="00A7255C" w:rsidRDefault="00A7255C" w:rsidP="00A7255C">
            <w:r>
              <w:t>public static void copyFile(String src, String dist) throws IOException {</w:t>
            </w:r>
          </w:p>
          <w:p w:rsidR="00A7255C" w:rsidRDefault="00A7255C" w:rsidP="00A7255C">
            <w:r>
              <w:t xml:space="preserve">    FileInputStream in = new FileInputStream(src);</w:t>
            </w:r>
          </w:p>
          <w:p w:rsidR="00A7255C" w:rsidRDefault="00A7255C" w:rsidP="00A7255C">
            <w:r>
              <w:t xml:space="preserve">    FileOutputStream out = new FileOutputStream(dist);</w:t>
            </w:r>
          </w:p>
          <w:p w:rsidR="00A7255C" w:rsidRDefault="00A7255C" w:rsidP="00A7255C"/>
          <w:p w:rsidR="00A7255C" w:rsidRDefault="00A7255C" w:rsidP="00A7255C">
            <w:r>
              <w:t xml:space="preserve">    byte[] buffer = new byte[20 * 1024];</w:t>
            </w:r>
          </w:p>
          <w:p w:rsidR="00A7255C" w:rsidRDefault="00A7255C" w:rsidP="00A7255C">
            <w:r>
              <w:lastRenderedPageBreak/>
              <w:t xml:space="preserve">    int cnt;</w:t>
            </w:r>
          </w:p>
          <w:p w:rsidR="00A7255C" w:rsidRDefault="00A7255C" w:rsidP="00A7255C"/>
          <w:p w:rsidR="00A7255C" w:rsidRDefault="00A7255C" w:rsidP="00A7255C">
            <w:r>
              <w:rPr>
                <w:rFonts w:hint="eastAsia"/>
              </w:rPr>
              <w:t xml:space="preserve">    // read() </w:t>
            </w:r>
            <w:r>
              <w:rPr>
                <w:rFonts w:hint="eastAsia"/>
              </w:rPr>
              <w:t>最多读取</w:t>
            </w:r>
            <w:r>
              <w:rPr>
                <w:rFonts w:hint="eastAsia"/>
              </w:rPr>
              <w:t xml:space="preserve"> buffer.length </w:t>
            </w:r>
            <w:proofErr w:type="gramStart"/>
            <w:r>
              <w:rPr>
                <w:rFonts w:hint="eastAsia"/>
              </w:rPr>
              <w:t>个</w:t>
            </w:r>
            <w:proofErr w:type="gramEnd"/>
            <w:r>
              <w:rPr>
                <w:rFonts w:hint="eastAsia"/>
              </w:rPr>
              <w:t>字节</w:t>
            </w:r>
          </w:p>
          <w:p w:rsidR="00A7255C" w:rsidRDefault="00A7255C" w:rsidP="00A7255C">
            <w:r>
              <w:rPr>
                <w:rFonts w:hint="eastAsia"/>
              </w:rPr>
              <w:t xml:space="preserve">    // </w:t>
            </w:r>
            <w:r>
              <w:rPr>
                <w:rFonts w:hint="eastAsia"/>
              </w:rPr>
              <w:t>返回的是实际读取的个数</w:t>
            </w:r>
          </w:p>
          <w:p w:rsidR="00A7255C" w:rsidRDefault="00A7255C" w:rsidP="00A7255C">
            <w:r>
              <w:rPr>
                <w:rFonts w:hint="eastAsia"/>
              </w:rPr>
              <w:t xml:space="preserve">    // </w:t>
            </w:r>
            <w:r>
              <w:rPr>
                <w:rFonts w:hint="eastAsia"/>
              </w:rPr>
              <w:t>返回</w:t>
            </w:r>
            <w:r>
              <w:rPr>
                <w:rFonts w:hint="eastAsia"/>
              </w:rPr>
              <w:t xml:space="preserve"> -1 </w:t>
            </w:r>
            <w:r>
              <w:rPr>
                <w:rFonts w:hint="eastAsia"/>
              </w:rPr>
              <w:t>的时候表示读到</w:t>
            </w:r>
            <w:r>
              <w:rPr>
                <w:rFonts w:hint="eastAsia"/>
              </w:rPr>
              <w:t xml:space="preserve"> eof</w:t>
            </w:r>
            <w:r>
              <w:rPr>
                <w:rFonts w:hint="eastAsia"/>
              </w:rPr>
              <w:t>，即文件尾</w:t>
            </w:r>
          </w:p>
          <w:p w:rsidR="00A7255C" w:rsidRDefault="00A7255C" w:rsidP="00A7255C">
            <w:r>
              <w:t xml:space="preserve">    while ((cnt = in.read(buffer, 0, buffer.length)) != -1) {</w:t>
            </w:r>
          </w:p>
          <w:p w:rsidR="00A7255C" w:rsidRDefault="00A7255C" w:rsidP="00A7255C">
            <w:r>
              <w:t xml:space="preserve">        out.write(buffer, 0, cnt);</w:t>
            </w:r>
          </w:p>
          <w:p w:rsidR="00A7255C" w:rsidRDefault="00A7255C" w:rsidP="00A7255C">
            <w:r>
              <w:t xml:space="preserve">    }</w:t>
            </w:r>
          </w:p>
          <w:p w:rsidR="00A7255C" w:rsidRDefault="00A7255C" w:rsidP="00A7255C"/>
          <w:p w:rsidR="00A7255C" w:rsidRDefault="00A7255C" w:rsidP="00A7255C">
            <w:r>
              <w:t xml:space="preserve">    in.close();</w:t>
            </w:r>
          </w:p>
          <w:p w:rsidR="00A7255C" w:rsidRDefault="00A7255C" w:rsidP="00A7255C">
            <w:r>
              <w:t xml:space="preserve">    out.close();</w:t>
            </w:r>
          </w:p>
          <w:p w:rsidR="00A7255C" w:rsidRDefault="00A7255C" w:rsidP="00A7255C">
            <w:r>
              <w:t>}</w:t>
            </w:r>
          </w:p>
        </w:tc>
      </w:tr>
    </w:tbl>
    <w:p w:rsidR="00344390" w:rsidRDefault="00020118" w:rsidP="00020118">
      <w:pPr>
        <w:pStyle w:val="3"/>
        <w:numPr>
          <w:ilvl w:val="0"/>
          <w:numId w:val="45"/>
        </w:numPr>
      </w:pPr>
      <w:r>
        <w:lastRenderedPageBreak/>
        <w:t>装饰者模式</w:t>
      </w:r>
    </w:p>
    <w:p w:rsidR="00020118" w:rsidRDefault="00020118" w:rsidP="00020118">
      <w:r w:rsidRPr="00020118">
        <w:rPr>
          <w:highlight w:val="yellow"/>
        </w:rPr>
        <w:t xml:space="preserve">Java </w:t>
      </w:r>
      <w:r w:rsidRPr="00020118">
        <w:rPr>
          <w:rFonts w:hint="eastAsia"/>
          <w:highlight w:val="yellow"/>
        </w:rPr>
        <w:t>IO</w:t>
      </w:r>
      <w:r w:rsidRPr="00020118">
        <w:rPr>
          <w:rFonts w:hint="eastAsia"/>
          <w:highlight w:val="yellow"/>
        </w:rPr>
        <w:t>使用了装饰者模式</w:t>
      </w:r>
      <w:r>
        <w:rPr>
          <w:rFonts w:hint="eastAsia"/>
        </w:rPr>
        <w:t>，以</w:t>
      </w:r>
      <w:r>
        <w:rPr>
          <w:rFonts w:hint="eastAsia"/>
        </w:rPr>
        <w:t>InputStream</w:t>
      </w:r>
      <w:r>
        <w:rPr>
          <w:rFonts w:hint="eastAsia"/>
        </w:rPr>
        <w:t>为例：</w:t>
      </w:r>
    </w:p>
    <w:p w:rsidR="00020118" w:rsidRDefault="001D21A8" w:rsidP="001D21A8">
      <w:pPr>
        <w:pStyle w:val="a3"/>
        <w:numPr>
          <w:ilvl w:val="0"/>
          <w:numId w:val="46"/>
        </w:numPr>
        <w:ind w:firstLineChars="0"/>
      </w:pPr>
      <w:r>
        <w:rPr>
          <w:rFonts w:hint="eastAsia"/>
        </w:rPr>
        <w:t>InputStream</w:t>
      </w:r>
      <w:r>
        <w:rPr>
          <w:rFonts w:hint="eastAsia"/>
        </w:rPr>
        <w:t>是</w:t>
      </w:r>
      <w:r w:rsidRPr="00C832EB">
        <w:rPr>
          <w:rFonts w:hint="eastAsia"/>
          <w:highlight w:val="yellow"/>
        </w:rPr>
        <w:t>抽象组件</w:t>
      </w:r>
      <w:r>
        <w:rPr>
          <w:rFonts w:hint="eastAsia"/>
        </w:rPr>
        <w:t>；</w:t>
      </w:r>
    </w:p>
    <w:p w:rsidR="001D21A8" w:rsidRDefault="001D21A8" w:rsidP="001D21A8">
      <w:pPr>
        <w:pStyle w:val="a3"/>
        <w:numPr>
          <w:ilvl w:val="0"/>
          <w:numId w:val="46"/>
        </w:numPr>
        <w:ind w:firstLineChars="0"/>
      </w:pPr>
      <w:r>
        <w:t>FileInputStream</w:t>
      </w:r>
      <w:r>
        <w:t>是</w:t>
      </w:r>
      <w:r>
        <w:t>InputStream</w:t>
      </w:r>
      <w:r>
        <w:t>的子类</w:t>
      </w:r>
      <w:r>
        <w:rPr>
          <w:rFonts w:hint="eastAsia"/>
        </w:rPr>
        <w:t>，</w:t>
      </w:r>
      <w:r>
        <w:t>属于</w:t>
      </w:r>
      <w:r w:rsidRPr="00C832EB">
        <w:rPr>
          <w:highlight w:val="yellow"/>
        </w:rPr>
        <w:t>具体组件</w:t>
      </w:r>
      <w:r>
        <w:rPr>
          <w:rFonts w:hint="eastAsia"/>
        </w:rPr>
        <w:t>，</w:t>
      </w:r>
      <w:r>
        <w:t>提供了字节流的输入操作</w:t>
      </w:r>
      <w:r>
        <w:rPr>
          <w:rFonts w:hint="eastAsia"/>
        </w:rPr>
        <w:t>；</w:t>
      </w:r>
    </w:p>
    <w:p w:rsidR="001D21A8" w:rsidRDefault="001D21A8" w:rsidP="001D21A8">
      <w:pPr>
        <w:pStyle w:val="a3"/>
        <w:numPr>
          <w:ilvl w:val="0"/>
          <w:numId w:val="46"/>
        </w:numPr>
        <w:ind w:firstLineChars="0"/>
      </w:pPr>
      <w:r>
        <w:t>FileInputStream</w:t>
      </w:r>
      <w:r>
        <w:t>属于</w:t>
      </w:r>
      <w:r w:rsidRPr="00C832EB">
        <w:rPr>
          <w:highlight w:val="yellow"/>
        </w:rPr>
        <w:t>抽象装饰者</w:t>
      </w:r>
      <w:r>
        <w:rPr>
          <w:rFonts w:hint="eastAsia"/>
        </w:rPr>
        <w:t>，</w:t>
      </w:r>
      <w:r>
        <w:t>装饰者用于装饰组件</w:t>
      </w:r>
      <w:r>
        <w:rPr>
          <w:rFonts w:hint="eastAsia"/>
        </w:rPr>
        <w:t>，</w:t>
      </w:r>
      <w:r>
        <w:t>为组件提供额外的功能</w:t>
      </w:r>
      <w:r>
        <w:rPr>
          <w:rFonts w:hint="eastAsia"/>
        </w:rPr>
        <w:t>。例如</w:t>
      </w:r>
      <w:r>
        <w:rPr>
          <w:rFonts w:hint="eastAsia"/>
        </w:rPr>
        <w:t>BufferedInputStream</w:t>
      </w:r>
      <w:r>
        <w:rPr>
          <w:rFonts w:hint="eastAsia"/>
        </w:rPr>
        <w:t>为</w:t>
      </w:r>
      <w:r>
        <w:rPr>
          <w:rFonts w:hint="eastAsia"/>
        </w:rPr>
        <w:t>FileInputStream</w:t>
      </w:r>
      <w:r>
        <w:rPr>
          <w:rFonts w:hint="eastAsia"/>
        </w:rPr>
        <w:t>提供缓存功能。</w:t>
      </w:r>
    </w:p>
    <w:p w:rsidR="001D21A8" w:rsidRDefault="0075592A" w:rsidP="0075592A">
      <w:pPr>
        <w:jc w:val="center"/>
      </w:pPr>
      <w:r>
        <w:object w:dxaOrig="13260" w:dyaOrig="5265">
          <v:shape id="_x0000_i1043" type="#_x0000_t75" style="width:415.3pt;height:164.75pt" o:ole="">
            <v:imagedata r:id="rId55" o:title=""/>
          </v:shape>
          <o:OLEObject Type="Embed" ProgID="Visio.Drawing.15" ShapeID="_x0000_i1043" DrawAspect="Content" ObjectID="_1616252190" r:id="rId56"/>
        </w:object>
      </w:r>
    </w:p>
    <w:p w:rsidR="0075592A" w:rsidRDefault="0075592A" w:rsidP="0075592A"/>
    <w:p w:rsidR="008A3157" w:rsidRDefault="008A3157" w:rsidP="0075592A">
      <w:r w:rsidRPr="008A3157">
        <w:rPr>
          <w:rFonts w:hint="eastAsia"/>
        </w:rPr>
        <w:t>实例化一个具有缓存功能的字节</w:t>
      </w:r>
      <w:proofErr w:type="gramStart"/>
      <w:r w:rsidRPr="008A3157">
        <w:rPr>
          <w:rFonts w:hint="eastAsia"/>
        </w:rPr>
        <w:t>流对象</w:t>
      </w:r>
      <w:proofErr w:type="gramEnd"/>
      <w:r w:rsidRPr="008A3157">
        <w:rPr>
          <w:rFonts w:hint="eastAsia"/>
        </w:rPr>
        <w:t>时，</w:t>
      </w:r>
      <w:r w:rsidRPr="0060643A">
        <w:rPr>
          <w:rFonts w:hint="eastAsia"/>
          <w:highlight w:val="yellow"/>
        </w:rPr>
        <w:t>只需要在</w:t>
      </w:r>
      <w:r w:rsidRPr="0060643A">
        <w:rPr>
          <w:rFonts w:hint="eastAsia"/>
          <w:highlight w:val="yellow"/>
        </w:rPr>
        <w:t xml:space="preserve"> FileInputStream </w:t>
      </w:r>
      <w:r w:rsidRPr="0060643A">
        <w:rPr>
          <w:rFonts w:hint="eastAsia"/>
          <w:highlight w:val="yellow"/>
        </w:rPr>
        <w:t>对象上再套一层</w:t>
      </w:r>
      <w:r w:rsidRPr="0060643A">
        <w:rPr>
          <w:rFonts w:hint="eastAsia"/>
          <w:highlight w:val="yellow"/>
        </w:rPr>
        <w:t xml:space="preserve"> BufferedInputStream </w:t>
      </w:r>
      <w:r w:rsidRPr="0060643A">
        <w:rPr>
          <w:rFonts w:hint="eastAsia"/>
          <w:highlight w:val="yellow"/>
        </w:rPr>
        <w:t>对象即可。</w:t>
      </w:r>
    </w:p>
    <w:tbl>
      <w:tblPr>
        <w:tblStyle w:val="a5"/>
        <w:tblW w:w="0" w:type="auto"/>
        <w:tblLook w:val="04A0" w:firstRow="1" w:lastRow="0" w:firstColumn="1" w:lastColumn="0" w:noHBand="0" w:noVBand="1"/>
      </w:tblPr>
      <w:tblGrid>
        <w:gridCol w:w="8296"/>
      </w:tblGrid>
      <w:tr w:rsidR="00ED61DF" w:rsidTr="00ED61DF">
        <w:tc>
          <w:tcPr>
            <w:tcW w:w="8296" w:type="dxa"/>
          </w:tcPr>
          <w:p w:rsidR="00ED61DF" w:rsidRDefault="00ED61DF" w:rsidP="00ED61DF">
            <w:r>
              <w:t>FileInputStream fileInputStream = new FileInputStream(filePath);</w:t>
            </w:r>
          </w:p>
          <w:p w:rsidR="00ED61DF" w:rsidRDefault="00ED61DF" w:rsidP="00ED61DF">
            <w:r>
              <w:t>BufferedInputStream bufferedInputStream = new BufferedInputStream(fileInputStream);</w:t>
            </w:r>
          </w:p>
        </w:tc>
      </w:tr>
    </w:tbl>
    <w:p w:rsidR="008A3157" w:rsidRDefault="0060643A" w:rsidP="0075592A">
      <w:r w:rsidRPr="0060643A">
        <w:rPr>
          <w:rFonts w:hint="eastAsia"/>
          <w:highlight w:val="yellow"/>
        </w:rPr>
        <w:t xml:space="preserve">DataInputStream </w:t>
      </w:r>
      <w:r w:rsidRPr="0060643A">
        <w:rPr>
          <w:rFonts w:hint="eastAsia"/>
          <w:highlight w:val="yellow"/>
        </w:rPr>
        <w:t>装饰者提供了对更多数据类型进行输入的操作</w:t>
      </w:r>
      <w:r w:rsidRPr="0060643A">
        <w:rPr>
          <w:rFonts w:hint="eastAsia"/>
        </w:rPr>
        <w:t>，比如</w:t>
      </w:r>
      <w:r w:rsidRPr="0060643A">
        <w:rPr>
          <w:rFonts w:hint="eastAsia"/>
        </w:rPr>
        <w:t xml:space="preserve"> int</w:t>
      </w:r>
      <w:r w:rsidRPr="0060643A">
        <w:rPr>
          <w:rFonts w:hint="eastAsia"/>
        </w:rPr>
        <w:t>、</w:t>
      </w:r>
      <w:r w:rsidRPr="0060643A">
        <w:rPr>
          <w:rFonts w:hint="eastAsia"/>
        </w:rPr>
        <w:t xml:space="preserve">double </w:t>
      </w:r>
      <w:r w:rsidRPr="0060643A">
        <w:rPr>
          <w:rFonts w:hint="eastAsia"/>
        </w:rPr>
        <w:t>等基本类型。</w:t>
      </w:r>
    </w:p>
    <w:p w:rsidR="0060643A" w:rsidRDefault="00211AC9" w:rsidP="0007451A">
      <w:pPr>
        <w:pStyle w:val="2"/>
        <w:numPr>
          <w:ilvl w:val="0"/>
          <w:numId w:val="43"/>
        </w:numPr>
      </w:pPr>
      <w:r>
        <w:rPr>
          <w:rFonts w:hint="eastAsia"/>
        </w:rPr>
        <w:lastRenderedPageBreak/>
        <w:t>字符操作</w:t>
      </w:r>
    </w:p>
    <w:p w:rsidR="00211AC9" w:rsidRDefault="00E32E89" w:rsidP="00211AC9">
      <w:pPr>
        <w:pStyle w:val="3"/>
        <w:numPr>
          <w:ilvl w:val="0"/>
          <w:numId w:val="47"/>
        </w:numPr>
      </w:pPr>
      <w:r>
        <w:rPr>
          <w:rFonts w:hint="eastAsia"/>
        </w:rPr>
        <w:t>编码与解码</w:t>
      </w:r>
    </w:p>
    <w:p w:rsidR="00735F48" w:rsidRDefault="00735F48" w:rsidP="00E32E89">
      <w:r w:rsidRPr="00735F48">
        <w:rPr>
          <w:rFonts w:hint="eastAsia"/>
        </w:rPr>
        <w:t>编码就是把</w:t>
      </w:r>
      <w:r w:rsidRPr="00735F48">
        <w:rPr>
          <w:rFonts w:hint="eastAsia"/>
          <w:highlight w:val="yellow"/>
        </w:rPr>
        <w:t>字符转换为字节</w:t>
      </w:r>
      <w:r w:rsidRPr="00735F48">
        <w:rPr>
          <w:rFonts w:hint="eastAsia"/>
        </w:rPr>
        <w:t>，而解码是把</w:t>
      </w:r>
      <w:r w:rsidRPr="00735F48">
        <w:rPr>
          <w:rFonts w:hint="eastAsia"/>
          <w:highlight w:val="yellow"/>
        </w:rPr>
        <w:t>字节重新组合成字符</w:t>
      </w:r>
      <w:r w:rsidRPr="00735F48">
        <w:rPr>
          <w:rFonts w:hint="eastAsia"/>
        </w:rPr>
        <w:t>。</w:t>
      </w:r>
    </w:p>
    <w:p w:rsidR="00735F48" w:rsidRDefault="00BD71B1" w:rsidP="00E32E89">
      <w:r w:rsidRPr="00BD71B1">
        <w:rPr>
          <w:rFonts w:hint="eastAsia"/>
        </w:rPr>
        <w:t>如果编码和解码过程使用不同的编码方式那么就出现了乱码。</w:t>
      </w:r>
    </w:p>
    <w:p w:rsidR="00BD71B1" w:rsidRDefault="00B9579A" w:rsidP="00B9579A">
      <w:pPr>
        <w:pStyle w:val="a3"/>
        <w:numPr>
          <w:ilvl w:val="0"/>
          <w:numId w:val="48"/>
        </w:numPr>
        <w:ind w:firstLineChars="0"/>
      </w:pPr>
      <w:r w:rsidRPr="00B9579A">
        <w:rPr>
          <w:rFonts w:hint="eastAsia"/>
        </w:rPr>
        <w:t xml:space="preserve">GBK </w:t>
      </w:r>
      <w:r w:rsidRPr="00B9579A">
        <w:rPr>
          <w:rFonts w:hint="eastAsia"/>
        </w:rPr>
        <w:t>编码中，中文字符占</w:t>
      </w:r>
      <w:r w:rsidRPr="00B9579A">
        <w:rPr>
          <w:rFonts w:hint="eastAsia"/>
        </w:rPr>
        <w:t xml:space="preserve"> 2 </w:t>
      </w:r>
      <w:proofErr w:type="gramStart"/>
      <w:r w:rsidRPr="00B9579A">
        <w:rPr>
          <w:rFonts w:hint="eastAsia"/>
        </w:rPr>
        <w:t>个</w:t>
      </w:r>
      <w:proofErr w:type="gramEnd"/>
      <w:r w:rsidRPr="00B9579A">
        <w:rPr>
          <w:rFonts w:hint="eastAsia"/>
        </w:rPr>
        <w:t>字节，英文字符占</w:t>
      </w:r>
      <w:r w:rsidRPr="00B9579A">
        <w:rPr>
          <w:rFonts w:hint="eastAsia"/>
        </w:rPr>
        <w:t xml:space="preserve"> 1 </w:t>
      </w:r>
      <w:proofErr w:type="gramStart"/>
      <w:r w:rsidRPr="00B9579A">
        <w:rPr>
          <w:rFonts w:hint="eastAsia"/>
        </w:rPr>
        <w:t>个</w:t>
      </w:r>
      <w:proofErr w:type="gramEnd"/>
      <w:r w:rsidRPr="00B9579A">
        <w:rPr>
          <w:rFonts w:hint="eastAsia"/>
        </w:rPr>
        <w:t>字节；</w:t>
      </w:r>
    </w:p>
    <w:p w:rsidR="00B9579A" w:rsidRDefault="00B9579A" w:rsidP="00B9579A">
      <w:pPr>
        <w:pStyle w:val="a3"/>
        <w:numPr>
          <w:ilvl w:val="0"/>
          <w:numId w:val="48"/>
        </w:numPr>
        <w:ind w:firstLineChars="0"/>
      </w:pPr>
      <w:r w:rsidRPr="00B9579A">
        <w:rPr>
          <w:rFonts w:hint="eastAsia"/>
        </w:rPr>
        <w:t xml:space="preserve">UTF-8 </w:t>
      </w:r>
      <w:r w:rsidRPr="00B9579A">
        <w:rPr>
          <w:rFonts w:hint="eastAsia"/>
        </w:rPr>
        <w:t>编码中，中文字符占</w:t>
      </w:r>
      <w:r w:rsidRPr="00B9579A">
        <w:rPr>
          <w:rFonts w:hint="eastAsia"/>
        </w:rPr>
        <w:t xml:space="preserve"> </w:t>
      </w:r>
      <w:r w:rsidRPr="00B9579A">
        <w:rPr>
          <w:rFonts w:hint="eastAsia"/>
          <w:highlight w:val="yellow"/>
        </w:rPr>
        <w:t>3</w:t>
      </w:r>
      <w:r w:rsidRPr="00B9579A">
        <w:rPr>
          <w:rFonts w:hint="eastAsia"/>
        </w:rPr>
        <w:t xml:space="preserve"> </w:t>
      </w:r>
      <w:proofErr w:type="gramStart"/>
      <w:r w:rsidRPr="00B9579A">
        <w:rPr>
          <w:rFonts w:hint="eastAsia"/>
        </w:rPr>
        <w:t>个</w:t>
      </w:r>
      <w:proofErr w:type="gramEnd"/>
      <w:r w:rsidRPr="00B9579A">
        <w:rPr>
          <w:rFonts w:hint="eastAsia"/>
        </w:rPr>
        <w:t>字节，英文字符占</w:t>
      </w:r>
      <w:r w:rsidRPr="00B9579A">
        <w:rPr>
          <w:rFonts w:hint="eastAsia"/>
        </w:rPr>
        <w:t xml:space="preserve"> 1 </w:t>
      </w:r>
      <w:proofErr w:type="gramStart"/>
      <w:r w:rsidRPr="00B9579A">
        <w:rPr>
          <w:rFonts w:hint="eastAsia"/>
        </w:rPr>
        <w:t>个</w:t>
      </w:r>
      <w:proofErr w:type="gramEnd"/>
      <w:r w:rsidRPr="00B9579A">
        <w:rPr>
          <w:rFonts w:hint="eastAsia"/>
        </w:rPr>
        <w:t>字节；</w:t>
      </w:r>
    </w:p>
    <w:p w:rsidR="00B9579A" w:rsidRDefault="00B9579A" w:rsidP="00B9579A">
      <w:pPr>
        <w:pStyle w:val="a3"/>
        <w:numPr>
          <w:ilvl w:val="0"/>
          <w:numId w:val="48"/>
        </w:numPr>
        <w:ind w:firstLineChars="0"/>
      </w:pPr>
      <w:r w:rsidRPr="00B9579A">
        <w:rPr>
          <w:rFonts w:hint="eastAsia"/>
        </w:rPr>
        <w:t xml:space="preserve">UTF-16be </w:t>
      </w:r>
      <w:r w:rsidRPr="00B9579A">
        <w:rPr>
          <w:rFonts w:hint="eastAsia"/>
        </w:rPr>
        <w:t>编码中，中文字符和英文字符都占</w:t>
      </w:r>
      <w:r w:rsidRPr="00B9579A">
        <w:rPr>
          <w:rFonts w:hint="eastAsia"/>
        </w:rPr>
        <w:t xml:space="preserve"> </w:t>
      </w:r>
      <w:r w:rsidRPr="00C65291">
        <w:rPr>
          <w:rFonts w:hint="eastAsia"/>
          <w:highlight w:val="yellow"/>
        </w:rPr>
        <w:t>2</w:t>
      </w:r>
      <w:r w:rsidRPr="00B9579A">
        <w:rPr>
          <w:rFonts w:hint="eastAsia"/>
        </w:rPr>
        <w:t xml:space="preserve"> </w:t>
      </w:r>
      <w:proofErr w:type="gramStart"/>
      <w:r w:rsidRPr="00B9579A">
        <w:rPr>
          <w:rFonts w:hint="eastAsia"/>
        </w:rPr>
        <w:t>个</w:t>
      </w:r>
      <w:proofErr w:type="gramEnd"/>
      <w:r w:rsidRPr="00B9579A">
        <w:rPr>
          <w:rFonts w:hint="eastAsia"/>
        </w:rPr>
        <w:t>字节。</w:t>
      </w:r>
    </w:p>
    <w:p w:rsidR="00B9579A" w:rsidRDefault="00C65291" w:rsidP="00B9579A">
      <w:r w:rsidRPr="00C65291">
        <w:rPr>
          <w:rFonts w:hint="eastAsia"/>
        </w:rPr>
        <w:t xml:space="preserve">UTF-16be </w:t>
      </w:r>
      <w:r w:rsidRPr="00C65291">
        <w:rPr>
          <w:rFonts w:hint="eastAsia"/>
        </w:rPr>
        <w:t>中的</w:t>
      </w:r>
      <w:r w:rsidRPr="00C65291">
        <w:rPr>
          <w:rFonts w:hint="eastAsia"/>
        </w:rPr>
        <w:t xml:space="preserve"> </w:t>
      </w:r>
      <w:r w:rsidRPr="00C65291">
        <w:rPr>
          <w:rFonts w:hint="eastAsia"/>
          <w:highlight w:val="yellow"/>
        </w:rPr>
        <w:t xml:space="preserve">be </w:t>
      </w:r>
      <w:r w:rsidRPr="00C65291">
        <w:rPr>
          <w:rFonts w:hint="eastAsia"/>
          <w:highlight w:val="yellow"/>
        </w:rPr>
        <w:t>指的是</w:t>
      </w:r>
      <w:r w:rsidRPr="00C65291">
        <w:rPr>
          <w:rFonts w:hint="eastAsia"/>
          <w:highlight w:val="yellow"/>
        </w:rPr>
        <w:t xml:space="preserve"> Big Endian</w:t>
      </w:r>
      <w:r w:rsidRPr="00C65291">
        <w:rPr>
          <w:rFonts w:hint="eastAsia"/>
          <w:highlight w:val="yellow"/>
        </w:rPr>
        <w:t>，也就是大端</w:t>
      </w:r>
      <w:r w:rsidRPr="00C65291">
        <w:rPr>
          <w:rFonts w:hint="eastAsia"/>
        </w:rPr>
        <w:t>。相应地也有</w:t>
      </w:r>
      <w:r w:rsidRPr="00C65291">
        <w:rPr>
          <w:rFonts w:hint="eastAsia"/>
        </w:rPr>
        <w:t xml:space="preserve"> UTF-16le</w:t>
      </w:r>
      <w:r w:rsidRPr="00C65291">
        <w:rPr>
          <w:rFonts w:hint="eastAsia"/>
        </w:rPr>
        <w:t>，</w:t>
      </w:r>
      <w:r w:rsidRPr="00C65291">
        <w:rPr>
          <w:rFonts w:hint="eastAsia"/>
        </w:rPr>
        <w:t xml:space="preserve">le </w:t>
      </w:r>
      <w:r w:rsidRPr="00C65291">
        <w:rPr>
          <w:rFonts w:hint="eastAsia"/>
        </w:rPr>
        <w:t>指的是</w:t>
      </w:r>
      <w:r w:rsidRPr="00C65291">
        <w:rPr>
          <w:rFonts w:hint="eastAsia"/>
        </w:rPr>
        <w:t xml:space="preserve"> Little Endian</w:t>
      </w:r>
      <w:r w:rsidRPr="00C65291">
        <w:rPr>
          <w:rFonts w:hint="eastAsia"/>
        </w:rPr>
        <w:t>，也就是小端。</w:t>
      </w:r>
    </w:p>
    <w:p w:rsidR="00C65291" w:rsidRDefault="00C65291" w:rsidP="00B9579A"/>
    <w:p w:rsidR="00AB46B3" w:rsidRDefault="00E15356" w:rsidP="00B9579A">
      <w:r w:rsidRPr="00E15356">
        <w:rPr>
          <w:rFonts w:hint="eastAsia"/>
        </w:rPr>
        <w:t xml:space="preserve">Java </w:t>
      </w:r>
      <w:r w:rsidRPr="00E15356">
        <w:rPr>
          <w:rFonts w:hint="eastAsia"/>
        </w:rPr>
        <w:t>的内存编码使用</w:t>
      </w:r>
      <w:r w:rsidRPr="00E15356">
        <w:rPr>
          <w:rFonts w:hint="eastAsia"/>
          <w:highlight w:val="yellow"/>
        </w:rPr>
        <w:t>双字节编码</w:t>
      </w:r>
      <w:r w:rsidRPr="00E15356">
        <w:rPr>
          <w:rFonts w:hint="eastAsia"/>
          <w:highlight w:val="yellow"/>
        </w:rPr>
        <w:t xml:space="preserve"> UTF-16be</w:t>
      </w:r>
      <w:r w:rsidRPr="00E15356">
        <w:rPr>
          <w:rFonts w:hint="eastAsia"/>
        </w:rPr>
        <w:t>，这不是指</w:t>
      </w:r>
      <w:r w:rsidRPr="00E15356">
        <w:rPr>
          <w:rFonts w:hint="eastAsia"/>
        </w:rPr>
        <w:t xml:space="preserve"> Java </w:t>
      </w:r>
      <w:r w:rsidRPr="00E15356">
        <w:rPr>
          <w:rFonts w:hint="eastAsia"/>
        </w:rPr>
        <w:t>只支持这一种编码方式，而是说</w:t>
      </w:r>
      <w:r w:rsidRPr="00E15356">
        <w:rPr>
          <w:rFonts w:hint="eastAsia"/>
        </w:rPr>
        <w:t xml:space="preserve"> char </w:t>
      </w:r>
      <w:r w:rsidRPr="00E15356">
        <w:rPr>
          <w:rFonts w:hint="eastAsia"/>
        </w:rPr>
        <w:t>这种类型使用</w:t>
      </w:r>
      <w:r w:rsidRPr="00E15356">
        <w:rPr>
          <w:rFonts w:hint="eastAsia"/>
        </w:rPr>
        <w:t xml:space="preserve"> UTF-16be </w:t>
      </w:r>
      <w:r w:rsidRPr="00E15356">
        <w:rPr>
          <w:rFonts w:hint="eastAsia"/>
        </w:rPr>
        <w:t>进行编码。</w:t>
      </w:r>
      <w:r w:rsidRPr="00E15356">
        <w:rPr>
          <w:rFonts w:hint="eastAsia"/>
          <w:highlight w:val="yellow"/>
        </w:rPr>
        <w:t xml:space="preserve">char </w:t>
      </w:r>
      <w:r w:rsidRPr="00E15356">
        <w:rPr>
          <w:rFonts w:hint="eastAsia"/>
          <w:highlight w:val="yellow"/>
        </w:rPr>
        <w:t>类型占</w:t>
      </w:r>
      <w:r w:rsidRPr="00E15356">
        <w:rPr>
          <w:rFonts w:hint="eastAsia"/>
          <w:highlight w:val="yellow"/>
        </w:rPr>
        <w:t xml:space="preserve"> 16 </w:t>
      </w:r>
      <w:r w:rsidRPr="00E15356">
        <w:rPr>
          <w:rFonts w:hint="eastAsia"/>
          <w:highlight w:val="yellow"/>
        </w:rPr>
        <w:t>位，也就是两个字节</w:t>
      </w:r>
      <w:r w:rsidRPr="00E15356">
        <w:rPr>
          <w:rFonts w:hint="eastAsia"/>
        </w:rPr>
        <w:t>，</w:t>
      </w:r>
      <w:r w:rsidRPr="00E15356">
        <w:rPr>
          <w:rFonts w:hint="eastAsia"/>
        </w:rPr>
        <w:t xml:space="preserve">Java </w:t>
      </w:r>
      <w:r w:rsidRPr="00E15356">
        <w:rPr>
          <w:rFonts w:hint="eastAsia"/>
        </w:rPr>
        <w:t>使用这种双字节编码是</w:t>
      </w:r>
      <w:r w:rsidRPr="00E15356">
        <w:rPr>
          <w:rFonts w:hint="eastAsia"/>
          <w:highlight w:val="yellow"/>
        </w:rPr>
        <w:t>为了让一个中文或者一个英文都能使用一个</w:t>
      </w:r>
      <w:r w:rsidRPr="00E15356">
        <w:rPr>
          <w:rFonts w:hint="eastAsia"/>
          <w:highlight w:val="yellow"/>
        </w:rPr>
        <w:t xml:space="preserve"> char </w:t>
      </w:r>
      <w:r w:rsidRPr="00E15356">
        <w:rPr>
          <w:rFonts w:hint="eastAsia"/>
          <w:highlight w:val="yellow"/>
        </w:rPr>
        <w:t>来存储</w:t>
      </w:r>
      <w:r w:rsidRPr="00E15356">
        <w:rPr>
          <w:rFonts w:hint="eastAsia"/>
        </w:rPr>
        <w:t>。</w:t>
      </w:r>
    </w:p>
    <w:p w:rsidR="00AB46B3" w:rsidRDefault="00AB46B3" w:rsidP="00AB46B3">
      <w:pPr>
        <w:pStyle w:val="3"/>
        <w:numPr>
          <w:ilvl w:val="0"/>
          <w:numId w:val="47"/>
        </w:numPr>
      </w:pPr>
      <w:r>
        <w:t>String</w:t>
      </w:r>
      <w:r>
        <w:t>编码方式</w:t>
      </w:r>
    </w:p>
    <w:p w:rsidR="00AB46B3" w:rsidRDefault="00AB46B3" w:rsidP="00AB46B3">
      <w:r w:rsidRPr="00AB46B3">
        <w:rPr>
          <w:rFonts w:hint="eastAsia"/>
        </w:rPr>
        <w:t xml:space="preserve">String </w:t>
      </w:r>
      <w:r w:rsidRPr="00AB46B3">
        <w:rPr>
          <w:rFonts w:hint="eastAsia"/>
        </w:rPr>
        <w:t>可以看成一个</w:t>
      </w:r>
      <w:r w:rsidRPr="00AB46B3">
        <w:rPr>
          <w:rFonts w:hint="eastAsia"/>
          <w:highlight w:val="yellow"/>
        </w:rPr>
        <w:t>字符序列</w:t>
      </w:r>
      <w:r w:rsidRPr="00AB46B3">
        <w:rPr>
          <w:rFonts w:hint="eastAsia"/>
        </w:rPr>
        <w:t>，可以指定一个编码方式将它编码为字节序列，也可以指定一个编码方式将一个字节序列解码为</w:t>
      </w:r>
      <w:r w:rsidRPr="00AB46B3">
        <w:rPr>
          <w:rFonts w:hint="eastAsia"/>
        </w:rPr>
        <w:t xml:space="preserve"> String</w:t>
      </w:r>
      <w:r w:rsidRPr="00AB46B3">
        <w:rPr>
          <w:rFonts w:hint="eastAsia"/>
        </w:rPr>
        <w:t>。</w:t>
      </w:r>
    </w:p>
    <w:tbl>
      <w:tblPr>
        <w:tblStyle w:val="a5"/>
        <w:tblW w:w="0" w:type="auto"/>
        <w:tblLook w:val="04A0" w:firstRow="1" w:lastRow="0" w:firstColumn="1" w:lastColumn="0" w:noHBand="0" w:noVBand="1"/>
      </w:tblPr>
      <w:tblGrid>
        <w:gridCol w:w="8296"/>
      </w:tblGrid>
      <w:tr w:rsidR="00AB46B3" w:rsidTr="00AB46B3">
        <w:tc>
          <w:tcPr>
            <w:tcW w:w="8296" w:type="dxa"/>
          </w:tcPr>
          <w:p w:rsidR="00AB46B3" w:rsidRDefault="00AB46B3" w:rsidP="00AB46B3">
            <w:r>
              <w:rPr>
                <w:rFonts w:hint="eastAsia"/>
              </w:rPr>
              <w:t>String str1 = "</w:t>
            </w:r>
            <w:r>
              <w:rPr>
                <w:rFonts w:hint="eastAsia"/>
              </w:rPr>
              <w:t>中文</w:t>
            </w:r>
            <w:r>
              <w:rPr>
                <w:rFonts w:hint="eastAsia"/>
              </w:rPr>
              <w:t>";</w:t>
            </w:r>
          </w:p>
          <w:p w:rsidR="00AB46B3" w:rsidRDefault="00AB46B3" w:rsidP="00AB46B3">
            <w:r>
              <w:t>byte[] bytes = str1.getBytes("UTF-8");</w:t>
            </w:r>
          </w:p>
          <w:p w:rsidR="00AB46B3" w:rsidRDefault="00AB46B3" w:rsidP="00AB46B3">
            <w:r>
              <w:t>String str2 = new String(bytes, "UTF-8");</w:t>
            </w:r>
          </w:p>
          <w:p w:rsidR="00AB46B3" w:rsidRDefault="00AB46B3" w:rsidP="00AB46B3">
            <w:r>
              <w:t>System.out.println(str2);</w:t>
            </w:r>
          </w:p>
        </w:tc>
      </w:tr>
    </w:tbl>
    <w:p w:rsidR="00AB46B3" w:rsidRDefault="00AB46B3" w:rsidP="00AB46B3">
      <w:r w:rsidRPr="00AB46B3">
        <w:rPr>
          <w:rFonts w:hint="eastAsia"/>
        </w:rPr>
        <w:t>在调用无参数</w:t>
      </w:r>
      <w:r w:rsidRPr="00AB46B3">
        <w:rPr>
          <w:rFonts w:hint="eastAsia"/>
        </w:rPr>
        <w:t xml:space="preserve"> getBytes() </w:t>
      </w:r>
      <w:r w:rsidRPr="00AB46B3">
        <w:rPr>
          <w:rFonts w:hint="eastAsia"/>
        </w:rPr>
        <w:t>方法时，默认的编码方式不是</w:t>
      </w:r>
      <w:r w:rsidRPr="00AB46B3">
        <w:rPr>
          <w:rFonts w:hint="eastAsia"/>
        </w:rPr>
        <w:t xml:space="preserve"> UTF-16be</w:t>
      </w:r>
      <w:r w:rsidRPr="00AB46B3">
        <w:rPr>
          <w:rFonts w:hint="eastAsia"/>
        </w:rPr>
        <w:t>。双字节编码的好处是可以使用一个</w:t>
      </w:r>
      <w:r w:rsidRPr="00AB46B3">
        <w:rPr>
          <w:rFonts w:hint="eastAsia"/>
        </w:rPr>
        <w:t xml:space="preserve"> char </w:t>
      </w:r>
      <w:r w:rsidRPr="00AB46B3">
        <w:rPr>
          <w:rFonts w:hint="eastAsia"/>
        </w:rPr>
        <w:t>存储中文和英文，而将</w:t>
      </w:r>
      <w:r w:rsidRPr="00AB46B3">
        <w:rPr>
          <w:rFonts w:hint="eastAsia"/>
        </w:rPr>
        <w:t xml:space="preserve"> String </w:t>
      </w:r>
      <w:r w:rsidRPr="00AB46B3">
        <w:rPr>
          <w:rFonts w:hint="eastAsia"/>
        </w:rPr>
        <w:t>转为</w:t>
      </w:r>
      <w:r w:rsidRPr="00AB46B3">
        <w:rPr>
          <w:rFonts w:hint="eastAsia"/>
        </w:rPr>
        <w:t xml:space="preserve"> bytes[] </w:t>
      </w:r>
      <w:r w:rsidRPr="00AB46B3">
        <w:rPr>
          <w:rFonts w:hint="eastAsia"/>
        </w:rPr>
        <w:t>字节数组就不再需要这个好处，因此也就不再需要双字节编码。</w:t>
      </w:r>
      <w:r w:rsidRPr="00AB46B3">
        <w:rPr>
          <w:rFonts w:hint="eastAsia"/>
          <w:highlight w:val="yellow"/>
        </w:rPr>
        <w:t xml:space="preserve">getBytes() </w:t>
      </w:r>
      <w:r w:rsidRPr="00AB46B3">
        <w:rPr>
          <w:rFonts w:hint="eastAsia"/>
          <w:highlight w:val="yellow"/>
        </w:rPr>
        <w:t>的默认编码方式与平台有关，一般为</w:t>
      </w:r>
      <w:r w:rsidRPr="00AB46B3">
        <w:rPr>
          <w:rFonts w:hint="eastAsia"/>
          <w:highlight w:val="yellow"/>
        </w:rPr>
        <w:t xml:space="preserve"> UTF-8</w:t>
      </w:r>
      <w:r w:rsidRPr="00AB46B3">
        <w:rPr>
          <w:rFonts w:hint="eastAsia"/>
          <w:highlight w:val="yellow"/>
        </w:rPr>
        <w:t>。</w:t>
      </w:r>
    </w:p>
    <w:tbl>
      <w:tblPr>
        <w:tblStyle w:val="a5"/>
        <w:tblW w:w="0" w:type="auto"/>
        <w:tblLook w:val="04A0" w:firstRow="1" w:lastRow="0" w:firstColumn="1" w:lastColumn="0" w:noHBand="0" w:noVBand="1"/>
      </w:tblPr>
      <w:tblGrid>
        <w:gridCol w:w="8296"/>
      </w:tblGrid>
      <w:tr w:rsidR="0091785E" w:rsidTr="0091785E">
        <w:tc>
          <w:tcPr>
            <w:tcW w:w="8296" w:type="dxa"/>
          </w:tcPr>
          <w:p w:rsidR="0091785E" w:rsidRDefault="0091785E" w:rsidP="00AB46B3">
            <w:r w:rsidRPr="0091785E">
              <w:t>byte[] bytes = str1.getBytes();</w:t>
            </w:r>
          </w:p>
        </w:tc>
      </w:tr>
    </w:tbl>
    <w:p w:rsidR="0091785E" w:rsidRDefault="00191B76" w:rsidP="00191B76">
      <w:pPr>
        <w:pStyle w:val="3"/>
        <w:numPr>
          <w:ilvl w:val="0"/>
          <w:numId w:val="47"/>
        </w:numPr>
      </w:pPr>
      <w:r>
        <w:t>Reader</w:t>
      </w:r>
      <w:r>
        <w:t>与</w:t>
      </w:r>
      <w:r>
        <w:t>Writer</w:t>
      </w:r>
    </w:p>
    <w:p w:rsidR="00191B76" w:rsidRDefault="00CB38A3" w:rsidP="00191B76">
      <w:r w:rsidRPr="00CB38A3">
        <w:rPr>
          <w:rFonts w:hint="eastAsia"/>
        </w:rPr>
        <w:t>不管是磁盘还是网络传输，最小的存储单元都是</w:t>
      </w:r>
      <w:r w:rsidRPr="00CB38A3">
        <w:rPr>
          <w:rFonts w:hint="eastAsia"/>
          <w:highlight w:val="yellow"/>
        </w:rPr>
        <w:t>字节</w:t>
      </w:r>
      <w:r w:rsidRPr="00CB38A3">
        <w:rPr>
          <w:rFonts w:hint="eastAsia"/>
        </w:rPr>
        <w:t>，而不是字符。但是在程序中操作的通常是字符形式的数据，因此需要提供对字符进行操作的方法。</w:t>
      </w:r>
    </w:p>
    <w:p w:rsidR="00CB38A3" w:rsidRDefault="00EF2A00" w:rsidP="00EF2A00">
      <w:pPr>
        <w:pStyle w:val="a3"/>
        <w:numPr>
          <w:ilvl w:val="0"/>
          <w:numId w:val="49"/>
        </w:numPr>
        <w:ind w:firstLineChars="0"/>
      </w:pPr>
      <w:r>
        <w:rPr>
          <w:rFonts w:hint="eastAsia"/>
        </w:rPr>
        <w:t>InputStreamReader</w:t>
      </w:r>
      <w:r>
        <w:rPr>
          <w:rFonts w:hint="eastAsia"/>
        </w:rPr>
        <w:t>实现从</w:t>
      </w:r>
      <w:r w:rsidRPr="002F610D">
        <w:rPr>
          <w:rFonts w:hint="eastAsia"/>
          <w:highlight w:val="yellow"/>
        </w:rPr>
        <w:t>字节流</w:t>
      </w:r>
      <w:r>
        <w:rPr>
          <w:rFonts w:hint="eastAsia"/>
        </w:rPr>
        <w:t>解码成</w:t>
      </w:r>
      <w:r w:rsidRPr="002F610D">
        <w:rPr>
          <w:rFonts w:hint="eastAsia"/>
          <w:highlight w:val="yellow"/>
        </w:rPr>
        <w:t>字符流</w:t>
      </w:r>
    </w:p>
    <w:p w:rsidR="00EF2A00" w:rsidRDefault="00EF2A00" w:rsidP="00EF2A00">
      <w:pPr>
        <w:pStyle w:val="a3"/>
        <w:numPr>
          <w:ilvl w:val="0"/>
          <w:numId w:val="49"/>
        </w:numPr>
        <w:ind w:firstLineChars="0"/>
      </w:pPr>
      <w:r>
        <w:t>OutputStreamWriter</w:t>
      </w:r>
      <w:r>
        <w:t>实现</w:t>
      </w:r>
      <w:r w:rsidRPr="002F610D">
        <w:rPr>
          <w:highlight w:val="yellow"/>
        </w:rPr>
        <w:t>字符流</w:t>
      </w:r>
      <w:r>
        <w:t>编码成</w:t>
      </w:r>
      <w:r w:rsidRPr="002F610D">
        <w:rPr>
          <w:highlight w:val="yellow"/>
        </w:rPr>
        <w:t>字节流</w:t>
      </w:r>
    </w:p>
    <w:p w:rsidR="002F610D" w:rsidRDefault="002F2F77" w:rsidP="002F2F77">
      <w:pPr>
        <w:pStyle w:val="3"/>
        <w:numPr>
          <w:ilvl w:val="0"/>
          <w:numId w:val="47"/>
        </w:numPr>
      </w:pPr>
      <w:r>
        <w:t>实现逐行输出文本文件的内容</w:t>
      </w:r>
    </w:p>
    <w:tbl>
      <w:tblPr>
        <w:tblStyle w:val="a5"/>
        <w:tblW w:w="0" w:type="auto"/>
        <w:tblLook w:val="04A0" w:firstRow="1" w:lastRow="0" w:firstColumn="1" w:lastColumn="0" w:noHBand="0" w:noVBand="1"/>
      </w:tblPr>
      <w:tblGrid>
        <w:gridCol w:w="8296"/>
      </w:tblGrid>
      <w:tr w:rsidR="001D7401" w:rsidTr="001D7401">
        <w:tc>
          <w:tcPr>
            <w:tcW w:w="8296" w:type="dxa"/>
          </w:tcPr>
          <w:p w:rsidR="001D7401" w:rsidRDefault="001D7401" w:rsidP="001D7401">
            <w:r>
              <w:t>public static void readFileContent(String filePath) throws IOException {</w:t>
            </w:r>
          </w:p>
          <w:p w:rsidR="001D7401" w:rsidRDefault="001D7401" w:rsidP="001D7401"/>
          <w:p w:rsidR="001D7401" w:rsidRDefault="001D7401" w:rsidP="001D7401">
            <w:r>
              <w:lastRenderedPageBreak/>
              <w:t xml:space="preserve">    FileReader fileReader = new FileReader(filePath);</w:t>
            </w:r>
          </w:p>
          <w:p w:rsidR="001D7401" w:rsidRDefault="001D7401" w:rsidP="001D7401">
            <w:r>
              <w:t xml:space="preserve">    BufferedReader bufferedReader = new BufferedReader(fileReader);</w:t>
            </w:r>
          </w:p>
          <w:p w:rsidR="001D7401" w:rsidRDefault="001D7401" w:rsidP="001D7401"/>
          <w:p w:rsidR="001D7401" w:rsidRDefault="001D7401" w:rsidP="001D7401">
            <w:r>
              <w:t xml:space="preserve">    String line;</w:t>
            </w:r>
          </w:p>
          <w:p w:rsidR="001D7401" w:rsidRDefault="001D7401" w:rsidP="001D7401">
            <w:r>
              <w:t xml:space="preserve">    while ((line = bufferedReader.readLine()) != null) {</w:t>
            </w:r>
          </w:p>
          <w:p w:rsidR="001D7401" w:rsidRDefault="001D7401" w:rsidP="001D7401">
            <w:r>
              <w:t xml:space="preserve">        System.out.println(line);</w:t>
            </w:r>
          </w:p>
          <w:p w:rsidR="001D7401" w:rsidRDefault="001D7401" w:rsidP="001D7401">
            <w:r>
              <w:t xml:space="preserve">    }</w:t>
            </w:r>
          </w:p>
          <w:p w:rsidR="001D7401" w:rsidRDefault="001D7401" w:rsidP="001D7401"/>
          <w:p w:rsidR="001D7401" w:rsidRDefault="001D7401" w:rsidP="001D7401">
            <w:r>
              <w:rPr>
                <w:rFonts w:hint="eastAsia"/>
              </w:rPr>
              <w:t xml:space="preserve">    // </w:t>
            </w:r>
            <w:r>
              <w:rPr>
                <w:rFonts w:hint="eastAsia"/>
              </w:rPr>
              <w:t>装饰</w:t>
            </w:r>
            <w:proofErr w:type="gramStart"/>
            <w:r>
              <w:rPr>
                <w:rFonts w:hint="eastAsia"/>
              </w:rPr>
              <w:t>者模式</w:t>
            </w:r>
            <w:proofErr w:type="gramEnd"/>
            <w:r>
              <w:rPr>
                <w:rFonts w:hint="eastAsia"/>
              </w:rPr>
              <w:t>使得</w:t>
            </w:r>
            <w:r>
              <w:rPr>
                <w:rFonts w:hint="eastAsia"/>
              </w:rPr>
              <w:t xml:space="preserve"> BufferedReader </w:t>
            </w:r>
            <w:r>
              <w:rPr>
                <w:rFonts w:hint="eastAsia"/>
              </w:rPr>
              <w:t>组合了一个</w:t>
            </w:r>
            <w:r>
              <w:rPr>
                <w:rFonts w:hint="eastAsia"/>
              </w:rPr>
              <w:t xml:space="preserve"> Reader </w:t>
            </w:r>
            <w:r>
              <w:rPr>
                <w:rFonts w:hint="eastAsia"/>
              </w:rPr>
              <w:t>对象</w:t>
            </w:r>
          </w:p>
          <w:p w:rsidR="001D7401" w:rsidRDefault="001D7401" w:rsidP="001D7401">
            <w:r>
              <w:rPr>
                <w:rFonts w:hint="eastAsia"/>
              </w:rPr>
              <w:t xml:space="preserve">    // </w:t>
            </w:r>
            <w:r>
              <w:rPr>
                <w:rFonts w:hint="eastAsia"/>
              </w:rPr>
              <w:t>在调用</w:t>
            </w:r>
            <w:r>
              <w:rPr>
                <w:rFonts w:hint="eastAsia"/>
              </w:rPr>
              <w:t xml:space="preserve"> BufferedReader </w:t>
            </w:r>
            <w:r>
              <w:rPr>
                <w:rFonts w:hint="eastAsia"/>
              </w:rPr>
              <w:t>的</w:t>
            </w:r>
            <w:r>
              <w:rPr>
                <w:rFonts w:hint="eastAsia"/>
              </w:rPr>
              <w:t xml:space="preserve"> close() </w:t>
            </w:r>
            <w:r>
              <w:rPr>
                <w:rFonts w:hint="eastAsia"/>
              </w:rPr>
              <w:t>方法时会去调用</w:t>
            </w:r>
            <w:r>
              <w:rPr>
                <w:rFonts w:hint="eastAsia"/>
              </w:rPr>
              <w:t xml:space="preserve"> Reader </w:t>
            </w:r>
            <w:r>
              <w:rPr>
                <w:rFonts w:hint="eastAsia"/>
              </w:rPr>
              <w:t>的</w:t>
            </w:r>
            <w:r>
              <w:rPr>
                <w:rFonts w:hint="eastAsia"/>
              </w:rPr>
              <w:t xml:space="preserve"> close() </w:t>
            </w:r>
            <w:r>
              <w:rPr>
                <w:rFonts w:hint="eastAsia"/>
              </w:rPr>
              <w:t>方法</w:t>
            </w:r>
          </w:p>
          <w:p w:rsidR="001D7401" w:rsidRDefault="001D7401" w:rsidP="001D7401">
            <w:r>
              <w:rPr>
                <w:rFonts w:hint="eastAsia"/>
              </w:rPr>
              <w:t xml:space="preserve">    // </w:t>
            </w:r>
            <w:r>
              <w:rPr>
                <w:rFonts w:hint="eastAsia"/>
              </w:rPr>
              <w:t>因此只要一个</w:t>
            </w:r>
            <w:r>
              <w:rPr>
                <w:rFonts w:hint="eastAsia"/>
              </w:rPr>
              <w:t xml:space="preserve"> close() </w:t>
            </w:r>
            <w:r>
              <w:rPr>
                <w:rFonts w:hint="eastAsia"/>
              </w:rPr>
              <w:t>调用即可</w:t>
            </w:r>
          </w:p>
          <w:p w:rsidR="001D7401" w:rsidRDefault="001D7401" w:rsidP="001D7401">
            <w:r>
              <w:t xml:space="preserve">    bufferedReader.close();</w:t>
            </w:r>
          </w:p>
          <w:p w:rsidR="001D7401" w:rsidRDefault="001D7401" w:rsidP="001D7401">
            <w:r>
              <w:t>}</w:t>
            </w:r>
          </w:p>
        </w:tc>
      </w:tr>
    </w:tbl>
    <w:p w:rsidR="002F2F77" w:rsidRDefault="00846B98" w:rsidP="00846B98">
      <w:pPr>
        <w:pStyle w:val="2"/>
        <w:numPr>
          <w:ilvl w:val="0"/>
          <w:numId w:val="43"/>
        </w:numPr>
      </w:pPr>
      <w:r>
        <w:lastRenderedPageBreak/>
        <w:t>对象操作</w:t>
      </w:r>
    </w:p>
    <w:p w:rsidR="00846B98" w:rsidRDefault="008346F6" w:rsidP="00846B98">
      <w:pPr>
        <w:pStyle w:val="3"/>
        <w:numPr>
          <w:ilvl w:val="0"/>
          <w:numId w:val="50"/>
        </w:numPr>
      </w:pPr>
      <w:r>
        <w:rPr>
          <w:rFonts w:hint="eastAsia"/>
        </w:rPr>
        <w:t>序列化</w:t>
      </w:r>
    </w:p>
    <w:p w:rsidR="008346F6" w:rsidRDefault="008346F6" w:rsidP="008346F6">
      <w:r w:rsidRPr="008346F6">
        <w:rPr>
          <w:rFonts w:hint="eastAsia"/>
        </w:rPr>
        <w:t>序列化就是将</w:t>
      </w:r>
      <w:r w:rsidRPr="008346F6">
        <w:rPr>
          <w:rFonts w:hint="eastAsia"/>
          <w:highlight w:val="yellow"/>
        </w:rPr>
        <w:t>一个对象转换成字节序列</w:t>
      </w:r>
      <w:r w:rsidRPr="008346F6">
        <w:rPr>
          <w:rFonts w:hint="eastAsia"/>
        </w:rPr>
        <w:t>，方便存储和传输。</w:t>
      </w:r>
    </w:p>
    <w:p w:rsidR="008346F6" w:rsidRDefault="008346F6" w:rsidP="008346F6">
      <w:pPr>
        <w:pStyle w:val="a3"/>
        <w:numPr>
          <w:ilvl w:val="0"/>
          <w:numId w:val="51"/>
        </w:numPr>
        <w:ind w:firstLineChars="0"/>
      </w:pPr>
      <w:r w:rsidRPr="008346F6">
        <w:rPr>
          <w:rFonts w:hint="eastAsia"/>
        </w:rPr>
        <w:t>序列化：</w:t>
      </w:r>
      <w:r w:rsidRPr="008346F6">
        <w:rPr>
          <w:rFonts w:hint="eastAsia"/>
          <w:highlight w:val="yellow"/>
        </w:rPr>
        <w:t>ObjectOutputStream.writeObject()</w:t>
      </w:r>
    </w:p>
    <w:p w:rsidR="008346F6" w:rsidRDefault="008346F6" w:rsidP="008346F6">
      <w:pPr>
        <w:pStyle w:val="a3"/>
        <w:numPr>
          <w:ilvl w:val="0"/>
          <w:numId w:val="51"/>
        </w:numPr>
        <w:ind w:firstLineChars="0"/>
      </w:pPr>
      <w:r w:rsidRPr="008346F6">
        <w:rPr>
          <w:rFonts w:hint="eastAsia"/>
        </w:rPr>
        <w:t>反序列化：</w:t>
      </w:r>
      <w:r w:rsidRPr="008346F6">
        <w:rPr>
          <w:rFonts w:hint="eastAsia"/>
          <w:highlight w:val="yellow"/>
        </w:rPr>
        <w:t>ObjectInputStream.readObject()</w:t>
      </w:r>
    </w:p>
    <w:p w:rsidR="008346F6" w:rsidRDefault="008346F6" w:rsidP="008346F6">
      <w:r w:rsidRPr="008346F6">
        <w:rPr>
          <w:rFonts w:hint="eastAsia"/>
          <w:highlight w:val="yellow"/>
        </w:rPr>
        <w:t>不会对静态变量进行序列化，因为序列化只是保存对象的状态，静态变量属于类的状态。</w:t>
      </w:r>
    </w:p>
    <w:p w:rsidR="008346F6" w:rsidRDefault="008346F6" w:rsidP="008346F6">
      <w:pPr>
        <w:pStyle w:val="3"/>
        <w:numPr>
          <w:ilvl w:val="0"/>
          <w:numId w:val="50"/>
        </w:numPr>
      </w:pPr>
      <w:r>
        <w:t>Serializable</w:t>
      </w:r>
    </w:p>
    <w:p w:rsidR="008346F6" w:rsidRDefault="00C239DE" w:rsidP="008346F6">
      <w:r w:rsidRPr="00C239DE">
        <w:rPr>
          <w:rFonts w:hint="eastAsia"/>
        </w:rPr>
        <w:t>序列化的类</w:t>
      </w:r>
      <w:r w:rsidRPr="00C239DE">
        <w:rPr>
          <w:rFonts w:hint="eastAsia"/>
          <w:highlight w:val="yellow"/>
        </w:rPr>
        <w:t>需要实现</w:t>
      </w:r>
      <w:r w:rsidRPr="00C239DE">
        <w:rPr>
          <w:rFonts w:hint="eastAsia"/>
          <w:highlight w:val="yellow"/>
        </w:rPr>
        <w:t xml:space="preserve"> Serializable </w:t>
      </w:r>
      <w:r w:rsidRPr="00C239DE">
        <w:rPr>
          <w:rFonts w:hint="eastAsia"/>
          <w:highlight w:val="yellow"/>
        </w:rPr>
        <w:t>接口</w:t>
      </w:r>
      <w:r w:rsidRPr="00C239DE">
        <w:rPr>
          <w:rFonts w:hint="eastAsia"/>
        </w:rPr>
        <w:t>，它只是一个标准，没有任何方法需要实现，但是如果不去实现它的话而进行序列化，会抛出异常。</w:t>
      </w:r>
    </w:p>
    <w:tbl>
      <w:tblPr>
        <w:tblStyle w:val="a5"/>
        <w:tblW w:w="0" w:type="auto"/>
        <w:tblLook w:val="04A0" w:firstRow="1" w:lastRow="0" w:firstColumn="1" w:lastColumn="0" w:noHBand="0" w:noVBand="1"/>
      </w:tblPr>
      <w:tblGrid>
        <w:gridCol w:w="8296"/>
      </w:tblGrid>
      <w:tr w:rsidR="00C239DE" w:rsidTr="00C239DE">
        <w:tc>
          <w:tcPr>
            <w:tcW w:w="8296" w:type="dxa"/>
          </w:tcPr>
          <w:p w:rsidR="00C239DE" w:rsidRDefault="00C239DE" w:rsidP="00C239DE">
            <w:r>
              <w:t>public static void main(String[] args) throws IOException, ClassNotFoundException {</w:t>
            </w:r>
          </w:p>
          <w:p w:rsidR="00C239DE" w:rsidRDefault="00C239DE" w:rsidP="00C239DE"/>
          <w:p w:rsidR="00C239DE" w:rsidRDefault="00C239DE" w:rsidP="00C239DE">
            <w:r>
              <w:t xml:space="preserve">    A a1 = new A(123, "abc");</w:t>
            </w:r>
          </w:p>
          <w:p w:rsidR="00C239DE" w:rsidRDefault="00C239DE" w:rsidP="00C239DE">
            <w:r>
              <w:t xml:space="preserve">    String objectFile = "file/a1";</w:t>
            </w:r>
          </w:p>
          <w:p w:rsidR="00C239DE" w:rsidRDefault="00C239DE" w:rsidP="00C239DE"/>
          <w:p w:rsidR="00C239DE" w:rsidRDefault="00C239DE" w:rsidP="00C239DE">
            <w:r>
              <w:t xml:space="preserve">    ObjectOutputStream objectOutputStream = new ObjectOutputStream(new FileOutputStream(objectFile));</w:t>
            </w:r>
          </w:p>
          <w:p w:rsidR="00C239DE" w:rsidRDefault="00C239DE" w:rsidP="00C239DE">
            <w:r>
              <w:t xml:space="preserve">    objectOutputStream.writeObject(a1);</w:t>
            </w:r>
          </w:p>
          <w:p w:rsidR="00C239DE" w:rsidRDefault="00C239DE" w:rsidP="00C239DE">
            <w:r>
              <w:t xml:space="preserve">    objectOutputStream.close();</w:t>
            </w:r>
          </w:p>
          <w:p w:rsidR="00C239DE" w:rsidRDefault="00C239DE" w:rsidP="00C239DE"/>
          <w:p w:rsidR="00C239DE" w:rsidRDefault="00C239DE" w:rsidP="00C239DE">
            <w:r>
              <w:t xml:space="preserve">    ObjectInputStream objectInputStream = new ObjectInputStream(new FileInputStream(objectFile));</w:t>
            </w:r>
          </w:p>
          <w:p w:rsidR="00C239DE" w:rsidRDefault="00C239DE" w:rsidP="00C239DE">
            <w:r>
              <w:t xml:space="preserve">    A a2 = (A) objectInputStream.readObject();</w:t>
            </w:r>
          </w:p>
          <w:p w:rsidR="00C239DE" w:rsidRDefault="00C239DE" w:rsidP="00C239DE">
            <w:r>
              <w:t xml:space="preserve">    objectInputStream.close();</w:t>
            </w:r>
          </w:p>
          <w:p w:rsidR="00C239DE" w:rsidRDefault="00C239DE" w:rsidP="00C239DE">
            <w:r>
              <w:t xml:space="preserve">    System.out.println(a2);</w:t>
            </w:r>
          </w:p>
          <w:p w:rsidR="00C239DE" w:rsidRDefault="00C239DE" w:rsidP="00C239DE">
            <w:r>
              <w:lastRenderedPageBreak/>
              <w:t>}</w:t>
            </w:r>
          </w:p>
          <w:p w:rsidR="00C239DE" w:rsidRDefault="00C239DE" w:rsidP="00C239DE"/>
          <w:p w:rsidR="00C239DE" w:rsidRDefault="00C239DE" w:rsidP="00C239DE">
            <w:r>
              <w:t>private static class A implements Serializable {</w:t>
            </w:r>
          </w:p>
          <w:p w:rsidR="00C239DE" w:rsidRDefault="00C239DE" w:rsidP="00C239DE"/>
          <w:p w:rsidR="00C239DE" w:rsidRDefault="00C239DE" w:rsidP="00C239DE">
            <w:r>
              <w:t xml:space="preserve">    private int x;</w:t>
            </w:r>
          </w:p>
          <w:p w:rsidR="00C239DE" w:rsidRDefault="00C239DE" w:rsidP="00C239DE">
            <w:r>
              <w:t xml:space="preserve">    private String y;</w:t>
            </w:r>
          </w:p>
          <w:p w:rsidR="00C239DE" w:rsidRDefault="00C239DE" w:rsidP="00C239DE"/>
          <w:p w:rsidR="00C239DE" w:rsidRDefault="00C239DE" w:rsidP="00C239DE">
            <w:r>
              <w:t xml:space="preserve">    A(int x, String y) {</w:t>
            </w:r>
          </w:p>
          <w:p w:rsidR="00C239DE" w:rsidRDefault="00C239DE" w:rsidP="00C239DE">
            <w:r>
              <w:t xml:space="preserve">        this.x = x;</w:t>
            </w:r>
          </w:p>
          <w:p w:rsidR="00C239DE" w:rsidRDefault="00C239DE" w:rsidP="00C239DE">
            <w:r>
              <w:t xml:space="preserve">        this.y = y;</w:t>
            </w:r>
          </w:p>
          <w:p w:rsidR="00C239DE" w:rsidRDefault="00C239DE" w:rsidP="00C239DE">
            <w:r>
              <w:t xml:space="preserve">    }</w:t>
            </w:r>
          </w:p>
          <w:p w:rsidR="00C239DE" w:rsidRDefault="00C239DE" w:rsidP="00C239DE"/>
          <w:p w:rsidR="00C239DE" w:rsidRDefault="00C239DE" w:rsidP="00C239DE">
            <w:r>
              <w:t xml:space="preserve">    @Override</w:t>
            </w:r>
          </w:p>
          <w:p w:rsidR="00C239DE" w:rsidRDefault="00C239DE" w:rsidP="00C239DE">
            <w:r>
              <w:t xml:space="preserve">    public String toString() {</w:t>
            </w:r>
          </w:p>
          <w:p w:rsidR="00C239DE" w:rsidRDefault="00C239DE" w:rsidP="00C239DE">
            <w:r>
              <w:t xml:space="preserve">        return "x = " + x + "  " + "y = " + y;</w:t>
            </w:r>
          </w:p>
          <w:p w:rsidR="00C239DE" w:rsidRDefault="00C239DE" w:rsidP="00C239DE">
            <w:r>
              <w:t xml:space="preserve">    }</w:t>
            </w:r>
          </w:p>
          <w:p w:rsidR="00C239DE" w:rsidRDefault="00C239DE" w:rsidP="00C239DE">
            <w:r>
              <w:t>}</w:t>
            </w:r>
          </w:p>
        </w:tc>
      </w:tr>
    </w:tbl>
    <w:p w:rsidR="00C239DE" w:rsidRDefault="00C62A07" w:rsidP="00C62A07">
      <w:pPr>
        <w:pStyle w:val="3"/>
        <w:numPr>
          <w:ilvl w:val="0"/>
          <w:numId w:val="50"/>
        </w:numPr>
      </w:pPr>
      <w:proofErr w:type="gramStart"/>
      <w:r>
        <w:lastRenderedPageBreak/>
        <w:t>transient</w:t>
      </w:r>
      <w:proofErr w:type="gramEnd"/>
    </w:p>
    <w:p w:rsidR="00C62A07" w:rsidRDefault="00261BA8" w:rsidP="00C62A07">
      <w:r w:rsidRPr="00F24E9C">
        <w:rPr>
          <w:rFonts w:hint="eastAsia"/>
          <w:highlight w:val="yellow"/>
        </w:rPr>
        <w:t>transient</w:t>
      </w:r>
      <w:r w:rsidRPr="00F24E9C">
        <w:rPr>
          <w:rFonts w:hint="eastAsia"/>
          <w:highlight w:val="yellow"/>
        </w:rPr>
        <w:t>关键字可以使一些属性不会被序列化</w:t>
      </w:r>
      <w:r w:rsidR="00540463" w:rsidRPr="00F24E9C">
        <w:rPr>
          <w:rFonts w:hint="eastAsia"/>
          <w:highlight w:val="yellow"/>
        </w:rPr>
        <w:t>。</w:t>
      </w:r>
    </w:p>
    <w:p w:rsidR="00261BA8" w:rsidRDefault="00261BA8" w:rsidP="00C62A07"/>
    <w:p w:rsidR="00540463" w:rsidRDefault="00F24E9C" w:rsidP="00C62A07">
      <w:r w:rsidRPr="00EE407D">
        <w:rPr>
          <w:rFonts w:hint="eastAsia"/>
          <w:highlight w:val="yellow"/>
        </w:rPr>
        <w:t xml:space="preserve">ArrayList </w:t>
      </w:r>
      <w:r w:rsidRPr="00EE407D">
        <w:rPr>
          <w:rFonts w:hint="eastAsia"/>
          <w:highlight w:val="yellow"/>
        </w:rPr>
        <w:t>中存储数据的数组</w:t>
      </w:r>
      <w:r w:rsidRPr="00EE407D">
        <w:rPr>
          <w:rFonts w:hint="eastAsia"/>
          <w:highlight w:val="yellow"/>
        </w:rPr>
        <w:t xml:space="preserve"> elementData </w:t>
      </w:r>
      <w:r w:rsidRPr="00EE407D">
        <w:rPr>
          <w:rFonts w:hint="eastAsia"/>
          <w:highlight w:val="yellow"/>
        </w:rPr>
        <w:t>是用</w:t>
      </w:r>
      <w:r w:rsidRPr="00EE407D">
        <w:rPr>
          <w:rFonts w:hint="eastAsia"/>
          <w:highlight w:val="yellow"/>
        </w:rPr>
        <w:t xml:space="preserve"> transient </w:t>
      </w:r>
      <w:r w:rsidRPr="00EE407D">
        <w:rPr>
          <w:rFonts w:hint="eastAsia"/>
          <w:highlight w:val="yellow"/>
        </w:rPr>
        <w:t>修饰的，因为这个数组是动态扩展的，并不是所有的空间都被使用，因此就不需要所有的内容都被序列化。通过重写序列化和反序列化方法，使得可以只序列化数组中有内容的那部分数据。</w:t>
      </w:r>
    </w:p>
    <w:tbl>
      <w:tblPr>
        <w:tblStyle w:val="a5"/>
        <w:tblW w:w="0" w:type="auto"/>
        <w:tblLook w:val="04A0" w:firstRow="1" w:lastRow="0" w:firstColumn="1" w:lastColumn="0" w:noHBand="0" w:noVBand="1"/>
      </w:tblPr>
      <w:tblGrid>
        <w:gridCol w:w="8296"/>
      </w:tblGrid>
      <w:tr w:rsidR="00EE407D" w:rsidTr="00EE407D">
        <w:tc>
          <w:tcPr>
            <w:tcW w:w="8296" w:type="dxa"/>
          </w:tcPr>
          <w:p w:rsidR="00EE407D" w:rsidRDefault="00EE407D" w:rsidP="00C62A07">
            <w:r w:rsidRPr="00EE407D">
              <w:t>private transient Object[] elementData;</w:t>
            </w:r>
          </w:p>
        </w:tc>
      </w:tr>
    </w:tbl>
    <w:p w:rsidR="00FF6A1A" w:rsidRDefault="00CC3DC3" w:rsidP="00FF6A1A">
      <w:pPr>
        <w:pStyle w:val="2"/>
        <w:numPr>
          <w:ilvl w:val="0"/>
          <w:numId w:val="43"/>
        </w:numPr>
      </w:pPr>
      <w:r>
        <w:rPr>
          <w:rFonts w:hint="eastAsia"/>
        </w:rPr>
        <w:t>网络操作</w:t>
      </w:r>
    </w:p>
    <w:p w:rsidR="00CC3DC3" w:rsidRDefault="00B5341D" w:rsidP="00CC3DC3">
      <w:r>
        <w:t>Java</w:t>
      </w:r>
      <w:r>
        <w:t>中的网络支持</w:t>
      </w:r>
      <w:r>
        <w:rPr>
          <w:rFonts w:hint="eastAsia"/>
        </w:rPr>
        <w:t>：</w:t>
      </w:r>
    </w:p>
    <w:p w:rsidR="00B5341D" w:rsidRDefault="00B5341D" w:rsidP="00B5341D">
      <w:pPr>
        <w:pStyle w:val="a3"/>
        <w:numPr>
          <w:ilvl w:val="0"/>
          <w:numId w:val="52"/>
        </w:numPr>
        <w:ind w:firstLineChars="0"/>
      </w:pPr>
      <w:r>
        <w:rPr>
          <w:rFonts w:hint="eastAsia"/>
        </w:rPr>
        <w:t>Inet</w:t>
      </w:r>
      <w:r>
        <w:t>Address</w:t>
      </w:r>
      <w:r>
        <w:rPr>
          <w:rFonts w:hint="eastAsia"/>
        </w:rPr>
        <w:t>：</w:t>
      </w:r>
      <w:r w:rsidRPr="00B5341D">
        <w:rPr>
          <w:rFonts w:hint="eastAsia"/>
        </w:rPr>
        <w:t>用于表示网络上的硬件资源，即</w:t>
      </w:r>
      <w:r w:rsidRPr="00B5341D">
        <w:rPr>
          <w:rFonts w:hint="eastAsia"/>
        </w:rPr>
        <w:t xml:space="preserve"> IP </w:t>
      </w:r>
      <w:r w:rsidRPr="00B5341D">
        <w:rPr>
          <w:rFonts w:hint="eastAsia"/>
        </w:rPr>
        <w:t>地址；</w:t>
      </w:r>
    </w:p>
    <w:p w:rsidR="00B5341D" w:rsidRDefault="00B5341D" w:rsidP="00B5341D">
      <w:pPr>
        <w:pStyle w:val="a3"/>
        <w:numPr>
          <w:ilvl w:val="0"/>
          <w:numId w:val="52"/>
        </w:numPr>
        <w:ind w:firstLineChars="0"/>
      </w:pPr>
      <w:r>
        <w:t>URL</w:t>
      </w:r>
      <w:r>
        <w:t>：统一资源定位符</w:t>
      </w:r>
      <w:r>
        <w:rPr>
          <w:rFonts w:hint="eastAsia"/>
        </w:rPr>
        <w:t>；</w:t>
      </w:r>
    </w:p>
    <w:p w:rsidR="00B5341D" w:rsidRDefault="00B5341D" w:rsidP="00B5341D">
      <w:pPr>
        <w:pStyle w:val="a3"/>
        <w:numPr>
          <w:ilvl w:val="0"/>
          <w:numId w:val="52"/>
        </w:numPr>
        <w:ind w:firstLineChars="0"/>
      </w:pPr>
      <w:r>
        <w:t>Sockets</w:t>
      </w:r>
      <w:r>
        <w:rPr>
          <w:rFonts w:hint="eastAsia"/>
        </w:rPr>
        <w:t>：</w:t>
      </w:r>
      <w:r>
        <w:t>使用</w:t>
      </w:r>
      <w:r>
        <w:t>TCP</w:t>
      </w:r>
      <w:r>
        <w:t>协议实现网络通信</w:t>
      </w:r>
      <w:r>
        <w:rPr>
          <w:rFonts w:hint="eastAsia"/>
        </w:rPr>
        <w:t>；</w:t>
      </w:r>
    </w:p>
    <w:p w:rsidR="00B5341D" w:rsidRDefault="00B5341D" w:rsidP="00B5341D">
      <w:pPr>
        <w:pStyle w:val="a3"/>
        <w:numPr>
          <w:ilvl w:val="0"/>
          <w:numId w:val="52"/>
        </w:numPr>
        <w:ind w:firstLineChars="0"/>
      </w:pPr>
      <w:r>
        <w:t>Datagram</w:t>
      </w:r>
      <w:r>
        <w:rPr>
          <w:rFonts w:hint="eastAsia"/>
        </w:rPr>
        <w:t>：</w:t>
      </w:r>
      <w:r>
        <w:t>使用</w:t>
      </w:r>
      <w:r>
        <w:t>UDP</w:t>
      </w:r>
      <w:r>
        <w:t>协议实现网络通信</w:t>
      </w:r>
      <w:r>
        <w:rPr>
          <w:rFonts w:hint="eastAsia"/>
        </w:rPr>
        <w:t>。</w:t>
      </w:r>
    </w:p>
    <w:p w:rsidR="00A12BB7" w:rsidRDefault="00D56A45" w:rsidP="005F4067">
      <w:pPr>
        <w:pStyle w:val="3"/>
        <w:numPr>
          <w:ilvl w:val="0"/>
          <w:numId w:val="53"/>
        </w:numPr>
      </w:pPr>
      <w:r>
        <w:rPr>
          <w:rFonts w:hint="eastAsia"/>
        </w:rPr>
        <w:t>I</w:t>
      </w:r>
      <w:r>
        <w:t>netAddress</w:t>
      </w:r>
    </w:p>
    <w:p w:rsidR="00D56A45" w:rsidRDefault="00D56A45" w:rsidP="00D56A45">
      <w:r w:rsidRPr="00D56A45">
        <w:rPr>
          <w:rFonts w:hint="eastAsia"/>
        </w:rPr>
        <w:t>没有公有的构造函数，</w:t>
      </w:r>
      <w:r w:rsidRPr="00D56A45">
        <w:rPr>
          <w:rFonts w:hint="eastAsia"/>
          <w:highlight w:val="yellow"/>
        </w:rPr>
        <w:t>只能通过静态方法来创建实例</w:t>
      </w:r>
      <w:r w:rsidRPr="00D56A45">
        <w:rPr>
          <w:rFonts w:hint="eastAsia"/>
        </w:rPr>
        <w:t>。</w:t>
      </w:r>
    </w:p>
    <w:tbl>
      <w:tblPr>
        <w:tblStyle w:val="a5"/>
        <w:tblW w:w="0" w:type="auto"/>
        <w:tblLook w:val="04A0" w:firstRow="1" w:lastRow="0" w:firstColumn="1" w:lastColumn="0" w:noHBand="0" w:noVBand="1"/>
      </w:tblPr>
      <w:tblGrid>
        <w:gridCol w:w="8296"/>
      </w:tblGrid>
      <w:tr w:rsidR="00D56A45" w:rsidTr="00D56A45">
        <w:tc>
          <w:tcPr>
            <w:tcW w:w="8296" w:type="dxa"/>
          </w:tcPr>
          <w:p w:rsidR="00D56A45" w:rsidRDefault="00D56A45" w:rsidP="00D56A45">
            <w:r>
              <w:t>InetAddress.getByName(String host);</w:t>
            </w:r>
          </w:p>
          <w:p w:rsidR="00D56A45" w:rsidRDefault="00D56A45" w:rsidP="00D56A45">
            <w:r>
              <w:t>InetAddress.getByAddress(byte[] address);</w:t>
            </w:r>
          </w:p>
        </w:tc>
      </w:tr>
    </w:tbl>
    <w:p w:rsidR="00D56A45" w:rsidRDefault="00ED668F" w:rsidP="005F4067">
      <w:pPr>
        <w:pStyle w:val="3"/>
        <w:numPr>
          <w:ilvl w:val="0"/>
          <w:numId w:val="53"/>
        </w:numPr>
      </w:pPr>
      <w:r>
        <w:lastRenderedPageBreak/>
        <w:t>URL</w:t>
      </w:r>
    </w:p>
    <w:p w:rsidR="00ED668F" w:rsidRDefault="00DB7E45" w:rsidP="00ED668F">
      <w:r w:rsidRPr="00DB7E45">
        <w:rPr>
          <w:rFonts w:hint="eastAsia"/>
        </w:rPr>
        <w:t>可以直接从</w:t>
      </w:r>
      <w:r w:rsidRPr="00DB7E45">
        <w:rPr>
          <w:rFonts w:hint="eastAsia"/>
        </w:rPr>
        <w:t xml:space="preserve"> URL </w:t>
      </w:r>
      <w:r w:rsidRPr="00DB7E45">
        <w:rPr>
          <w:rFonts w:hint="eastAsia"/>
        </w:rPr>
        <w:t>中读取字节流数据。</w:t>
      </w:r>
    </w:p>
    <w:tbl>
      <w:tblPr>
        <w:tblStyle w:val="a5"/>
        <w:tblW w:w="0" w:type="auto"/>
        <w:tblLook w:val="04A0" w:firstRow="1" w:lastRow="0" w:firstColumn="1" w:lastColumn="0" w:noHBand="0" w:noVBand="1"/>
      </w:tblPr>
      <w:tblGrid>
        <w:gridCol w:w="8296"/>
      </w:tblGrid>
      <w:tr w:rsidR="00DB7E45" w:rsidTr="00DB7E45">
        <w:tc>
          <w:tcPr>
            <w:tcW w:w="8296" w:type="dxa"/>
          </w:tcPr>
          <w:p w:rsidR="00DB7E45" w:rsidRDefault="00DB7E45" w:rsidP="00DB7E45">
            <w:r>
              <w:t>public static void main(String[] args) throws IOException {</w:t>
            </w:r>
          </w:p>
          <w:p w:rsidR="00DB7E45" w:rsidRDefault="00DB7E45" w:rsidP="00DB7E45"/>
          <w:p w:rsidR="00DB7E45" w:rsidRDefault="00DB7E45" w:rsidP="00DB7E45">
            <w:r>
              <w:t xml:space="preserve">    URL url = new URL("http://www.baidu.com");</w:t>
            </w:r>
          </w:p>
          <w:p w:rsidR="00DB7E45" w:rsidRDefault="00DB7E45" w:rsidP="00DB7E45"/>
          <w:p w:rsidR="00DB7E45" w:rsidRDefault="00DB7E45" w:rsidP="00DB7E45">
            <w:r>
              <w:rPr>
                <w:rFonts w:hint="eastAsia"/>
              </w:rPr>
              <w:t xml:space="preserve">    /* </w:t>
            </w:r>
            <w:r>
              <w:rPr>
                <w:rFonts w:hint="eastAsia"/>
              </w:rPr>
              <w:t>字节流</w:t>
            </w:r>
            <w:r>
              <w:rPr>
                <w:rFonts w:hint="eastAsia"/>
              </w:rPr>
              <w:t xml:space="preserve"> */</w:t>
            </w:r>
          </w:p>
          <w:p w:rsidR="00DB7E45" w:rsidRDefault="00DB7E45" w:rsidP="00DB7E45">
            <w:r>
              <w:t xml:space="preserve">    InputStream is = url.openStream();</w:t>
            </w:r>
          </w:p>
          <w:p w:rsidR="00DB7E45" w:rsidRDefault="00DB7E45" w:rsidP="00DB7E45"/>
          <w:p w:rsidR="00DB7E45" w:rsidRDefault="00DB7E45" w:rsidP="00DB7E45">
            <w:r>
              <w:rPr>
                <w:rFonts w:hint="eastAsia"/>
              </w:rPr>
              <w:t xml:space="preserve">    /* </w:t>
            </w:r>
            <w:r>
              <w:rPr>
                <w:rFonts w:hint="eastAsia"/>
              </w:rPr>
              <w:t>字符流</w:t>
            </w:r>
            <w:r>
              <w:rPr>
                <w:rFonts w:hint="eastAsia"/>
              </w:rPr>
              <w:t xml:space="preserve"> */</w:t>
            </w:r>
          </w:p>
          <w:p w:rsidR="00DB7E45" w:rsidRDefault="00DB7E45" w:rsidP="00DB7E45">
            <w:r>
              <w:t xml:space="preserve">    InputStreamReader isr = new InputStreamReader(is, "utf-8");</w:t>
            </w:r>
          </w:p>
          <w:p w:rsidR="00DB7E45" w:rsidRDefault="00DB7E45" w:rsidP="00DB7E45"/>
          <w:p w:rsidR="00DB7E45" w:rsidRDefault="00DB7E45" w:rsidP="00DB7E45">
            <w:r>
              <w:rPr>
                <w:rFonts w:hint="eastAsia"/>
              </w:rPr>
              <w:t xml:space="preserve">    /* </w:t>
            </w:r>
            <w:r>
              <w:rPr>
                <w:rFonts w:hint="eastAsia"/>
              </w:rPr>
              <w:t>提供缓存功能</w:t>
            </w:r>
            <w:r>
              <w:rPr>
                <w:rFonts w:hint="eastAsia"/>
              </w:rPr>
              <w:t xml:space="preserve"> */</w:t>
            </w:r>
          </w:p>
          <w:p w:rsidR="00DB7E45" w:rsidRDefault="00DB7E45" w:rsidP="00DB7E45">
            <w:r>
              <w:t xml:space="preserve">    BufferedReader br = new BufferedReader(isr);</w:t>
            </w:r>
          </w:p>
          <w:p w:rsidR="00DB7E45" w:rsidRDefault="00DB7E45" w:rsidP="00DB7E45"/>
          <w:p w:rsidR="00DB7E45" w:rsidRDefault="00DB7E45" w:rsidP="00DB7E45">
            <w:r>
              <w:t xml:space="preserve">    String line;</w:t>
            </w:r>
          </w:p>
          <w:p w:rsidR="00DB7E45" w:rsidRDefault="00DB7E45" w:rsidP="00DB7E45">
            <w:r>
              <w:t xml:space="preserve">    while ((line = br.readLine()) != null) {</w:t>
            </w:r>
          </w:p>
          <w:p w:rsidR="00DB7E45" w:rsidRDefault="00DB7E45" w:rsidP="00DB7E45">
            <w:r>
              <w:t xml:space="preserve">        System.out.println(line);</w:t>
            </w:r>
          </w:p>
          <w:p w:rsidR="00DB7E45" w:rsidRDefault="00DB7E45" w:rsidP="00DB7E45">
            <w:r>
              <w:t xml:space="preserve">    }</w:t>
            </w:r>
          </w:p>
          <w:p w:rsidR="00DB7E45" w:rsidRDefault="00DB7E45" w:rsidP="00DB7E45"/>
          <w:p w:rsidR="00DB7E45" w:rsidRDefault="00DB7E45" w:rsidP="00DB7E45">
            <w:r>
              <w:t xml:space="preserve">    br.close();</w:t>
            </w:r>
          </w:p>
          <w:p w:rsidR="00DB7E45" w:rsidRDefault="00DB7E45" w:rsidP="00DB7E45">
            <w:r>
              <w:t>}</w:t>
            </w:r>
          </w:p>
        </w:tc>
      </w:tr>
    </w:tbl>
    <w:p w:rsidR="00DB7E45" w:rsidRDefault="00DA3FFF" w:rsidP="005F4067">
      <w:pPr>
        <w:pStyle w:val="3"/>
        <w:numPr>
          <w:ilvl w:val="0"/>
          <w:numId w:val="53"/>
        </w:numPr>
      </w:pPr>
      <w:r>
        <w:t>Sockets</w:t>
      </w:r>
    </w:p>
    <w:p w:rsidR="00DA3FFF" w:rsidRDefault="00DA3FFF" w:rsidP="005F4067">
      <w:pPr>
        <w:pStyle w:val="a3"/>
        <w:numPr>
          <w:ilvl w:val="0"/>
          <w:numId w:val="54"/>
        </w:numPr>
        <w:ind w:firstLineChars="0"/>
      </w:pPr>
      <w:r>
        <w:t>ServerSocket</w:t>
      </w:r>
      <w:r>
        <w:rPr>
          <w:rFonts w:hint="eastAsia"/>
        </w:rPr>
        <w:t>：</w:t>
      </w:r>
      <w:r>
        <w:t>服务器端类</w:t>
      </w:r>
    </w:p>
    <w:p w:rsidR="00DA3FFF" w:rsidRDefault="00DA3FFF" w:rsidP="005F4067">
      <w:pPr>
        <w:pStyle w:val="a3"/>
        <w:numPr>
          <w:ilvl w:val="0"/>
          <w:numId w:val="54"/>
        </w:numPr>
        <w:ind w:firstLineChars="0"/>
      </w:pPr>
      <w:r>
        <w:t>Socket</w:t>
      </w:r>
      <w:r>
        <w:rPr>
          <w:rFonts w:hint="eastAsia"/>
        </w:rPr>
        <w:t>：</w:t>
      </w:r>
      <w:r>
        <w:t>客户端类</w:t>
      </w:r>
    </w:p>
    <w:p w:rsidR="00DA3FFF" w:rsidRDefault="00DA3FFF" w:rsidP="005F4067">
      <w:pPr>
        <w:pStyle w:val="a3"/>
        <w:numPr>
          <w:ilvl w:val="0"/>
          <w:numId w:val="54"/>
        </w:numPr>
        <w:ind w:firstLineChars="0"/>
      </w:pPr>
      <w:r>
        <w:t>服务器和客户端通过</w:t>
      </w:r>
      <w:r>
        <w:t>InputStream</w:t>
      </w:r>
      <w:r>
        <w:t>和</w:t>
      </w:r>
      <w:r>
        <w:t>OutputStream</w:t>
      </w:r>
      <w:r>
        <w:t>进行输入输出</w:t>
      </w:r>
      <w:r>
        <w:rPr>
          <w:rFonts w:hint="eastAsia"/>
        </w:rPr>
        <w:t>。</w:t>
      </w:r>
    </w:p>
    <w:p w:rsidR="005B5C30" w:rsidRDefault="00C077E2" w:rsidP="002B4BE3">
      <w:pPr>
        <w:jc w:val="center"/>
      </w:pPr>
      <w:r>
        <w:object w:dxaOrig="11041" w:dyaOrig="5986">
          <v:shape id="_x0000_i1044" type="#_x0000_t75" style="width:415.3pt;height:225.2pt" o:ole="">
            <v:imagedata r:id="rId57" o:title=""/>
          </v:shape>
          <o:OLEObject Type="Embed" ProgID="Visio.Drawing.15" ShapeID="_x0000_i1044" DrawAspect="Content" ObjectID="_1616252191" r:id="rId58"/>
        </w:object>
      </w:r>
    </w:p>
    <w:p w:rsidR="00C077E2" w:rsidRDefault="0012192E" w:rsidP="005F4067">
      <w:pPr>
        <w:pStyle w:val="3"/>
        <w:numPr>
          <w:ilvl w:val="0"/>
          <w:numId w:val="53"/>
        </w:numPr>
      </w:pPr>
      <w:r>
        <w:t>Datagram</w:t>
      </w:r>
    </w:p>
    <w:p w:rsidR="0012192E" w:rsidRDefault="007D618F" w:rsidP="005F4067">
      <w:pPr>
        <w:pStyle w:val="a3"/>
        <w:numPr>
          <w:ilvl w:val="0"/>
          <w:numId w:val="55"/>
        </w:numPr>
        <w:ind w:firstLineChars="0"/>
      </w:pPr>
      <w:r>
        <w:rPr>
          <w:rFonts w:hint="eastAsia"/>
        </w:rPr>
        <w:t>D</w:t>
      </w:r>
      <w:r>
        <w:t>atagramSocket</w:t>
      </w:r>
      <w:r>
        <w:rPr>
          <w:rFonts w:hint="eastAsia"/>
        </w:rPr>
        <w:t>：</w:t>
      </w:r>
      <w:r>
        <w:t>通信类</w:t>
      </w:r>
    </w:p>
    <w:p w:rsidR="007D618F" w:rsidRDefault="007D618F" w:rsidP="005F4067">
      <w:pPr>
        <w:pStyle w:val="a3"/>
        <w:numPr>
          <w:ilvl w:val="0"/>
          <w:numId w:val="55"/>
        </w:numPr>
        <w:ind w:firstLineChars="0"/>
      </w:pPr>
      <w:r>
        <w:rPr>
          <w:rFonts w:hint="eastAsia"/>
        </w:rPr>
        <w:t>DatagramPacket</w:t>
      </w:r>
      <w:r>
        <w:rPr>
          <w:rFonts w:hint="eastAsia"/>
        </w:rPr>
        <w:t>：数据包类</w:t>
      </w:r>
    </w:p>
    <w:p w:rsidR="004854D7" w:rsidRDefault="004854D7" w:rsidP="004854D7">
      <w:pPr>
        <w:pStyle w:val="2"/>
        <w:numPr>
          <w:ilvl w:val="0"/>
          <w:numId w:val="43"/>
        </w:numPr>
      </w:pPr>
      <w:r>
        <w:rPr>
          <w:rFonts w:hint="eastAsia"/>
        </w:rPr>
        <w:t>NIO</w:t>
      </w:r>
    </w:p>
    <w:p w:rsidR="004854D7" w:rsidRDefault="004D1C60" w:rsidP="004854D7">
      <w:r w:rsidRPr="004D1C60">
        <w:rPr>
          <w:rFonts w:hint="eastAsia"/>
        </w:rPr>
        <w:t>新的输入</w:t>
      </w:r>
      <w:r w:rsidRPr="004D1C60">
        <w:rPr>
          <w:rFonts w:hint="eastAsia"/>
        </w:rPr>
        <w:t>/</w:t>
      </w:r>
      <w:r w:rsidRPr="004D1C60">
        <w:rPr>
          <w:rFonts w:hint="eastAsia"/>
        </w:rPr>
        <w:t>输出</w:t>
      </w:r>
      <w:r w:rsidRPr="004D1C60">
        <w:rPr>
          <w:rFonts w:hint="eastAsia"/>
        </w:rPr>
        <w:t xml:space="preserve"> (NIO) </w:t>
      </w:r>
      <w:r w:rsidRPr="004D1C60">
        <w:rPr>
          <w:rFonts w:hint="eastAsia"/>
        </w:rPr>
        <w:t>库是在</w:t>
      </w:r>
      <w:r w:rsidRPr="004D1C60">
        <w:rPr>
          <w:rFonts w:hint="eastAsia"/>
        </w:rPr>
        <w:t xml:space="preserve"> </w:t>
      </w:r>
      <w:r w:rsidRPr="004D1C60">
        <w:rPr>
          <w:rFonts w:hint="eastAsia"/>
          <w:highlight w:val="yellow"/>
        </w:rPr>
        <w:t>JDK 1.4</w:t>
      </w:r>
      <w:r w:rsidRPr="004D1C60">
        <w:rPr>
          <w:rFonts w:hint="eastAsia"/>
        </w:rPr>
        <w:t xml:space="preserve"> </w:t>
      </w:r>
      <w:r w:rsidRPr="004D1C60">
        <w:rPr>
          <w:rFonts w:hint="eastAsia"/>
        </w:rPr>
        <w:t>中引入的，弥补了原来的</w:t>
      </w:r>
      <w:r w:rsidRPr="004D1C60">
        <w:rPr>
          <w:rFonts w:hint="eastAsia"/>
        </w:rPr>
        <w:t xml:space="preserve"> I/O </w:t>
      </w:r>
      <w:r w:rsidRPr="004D1C60">
        <w:rPr>
          <w:rFonts w:hint="eastAsia"/>
        </w:rPr>
        <w:t>的不足，提供了高速的、面向块的</w:t>
      </w:r>
      <w:r w:rsidRPr="004D1C60">
        <w:rPr>
          <w:rFonts w:hint="eastAsia"/>
        </w:rPr>
        <w:t xml:space="preserve"> I/O</w:t>
      </w:r>
      <w:r w:rsidRPr="004D1C60">
        <w:rPr>
          <w:rFonts w:hint="eastAsia"/>
        </w:rPr>
        <w:t>。</w:t>
      </w:r>
    </w:p>
    <w:p w:rsidR="004D1C60" w:rsidRDefault="00126120" w:rsidP="005F4067">
      <w:pPr>
        <w:pStyle w:val="3"/>
        <w:numPr>
          <w:ilvl w:val="0"/>
          <w:numId w:val="56"/>
        </w:numPr>
      </w:pPr>
      <w:r>
        <w:rPr>
          <w:rFonts w:hint="eastAsia"/>
        </w:rPr>
        <w:t>流与块</w:t>
      </w:r>
    </w:p>
    <w:p w:rsidR="00126120" w:rsidRDefault="00126120" w:rsidP="00126120">
      <w:r w:rsidRPr="00126120">
        <w:rPr>
          <w:rFonts w:hint="eastAsia"/>
        </w:rPr>
        <w:t xml:space="preserve">I/O </w:t>
      </w:r>
      <w:r w:rsidRPr="00126120">
        <w:rPr>
          <w:rFonts w:hint="eastAsia"/>
        </w:rPr>
        <w:t>与</w:t>
      </w:r>
      <w:r w:rsidRPr="00126120">
        <w:rPr>
          <w:rFonts w:hint="eastAsia"/>
        </w:rPr>
        <w:t xml:space="preserve"> NIO </w:t>
      </w:r>
      <w:r w:rsidRPr="00126120">
        <w:rPr>
          <w:rFonts w:hint="eastAsia"/>
        </w:rPr>
        <w:t>最重要的区别是数据打包和传输的方式，</w:t>
      </w:r>
      <w:r w:rsidRPr="00126120">
        <w:rPr>
          <w:rFonts w:hint="eastAsia"/>
          <w:highlight w:val="yellow"/>
        </w:rPr>
        <w:t xml:space="preserve">I/O </w:t>
      </w:r>
      <w:r w:rsidRPr="00126120">
        <w:rPr>
          <w:rFonts w:hint="eastAsia"/>
          <w:highlight w:val="yellow"/>
        </w:rPr>
        <w:t>以流的方式</w:t>
      </w:r>
      <w:r w:rsidRPr="00126120">
        <w:rPr>
          <w:rFonts w:hint="eastAsia"/>
        </w:rPr>
        <w:t>处理数据，而</w:t>
      </w:r>
      <w:r w:rsidRPr="00126120">
        <w:rPr>
          <w:rFonts w:hint="eastAsia"/>
        </w:rPr>
        <w:t xml:space="preserve"> </w:t>
      </w:r>
      <w:r w:rsidRPr="00126120">
        <w:rPr>
          <w:rFonts w:hint="eastAsia"/>
          <w:highlight w:val="yellow"/>
        </w:rPr>
        <w:t xml:space="preserve">NIO </w:t>
      </w:r>
      <w:r w:rsidRPr="00126120">
        <w:rPr>
          <w:rFonts w:hint="eastAsia"/>
          <w:highlight w:val="yellow"/>
        </w:rPr>
        <w:t>以块的方式</w:t>
      </w:r>
      <w:r w:rsidRPr="00126120">
        <w:rPr>
          <w:rFonts w:hint="eastAsia"/>
        </w:rPr>
        <w:t>处理数据。</w:t>
      </w:r>
    </w:p>
    <w:p w:rsidR="00126120" w:rsidRDefault="00126120" w:rsidP="00126120"/>
    <w:p w:rsidR="00126120" w:rsidRDefault="00126120" w:rsidP="00126120">
      <w:r w:rsidRPr="00126120">
        <w:rPr>
          <w:rFonts w:hint="eastAsia"/>
        </w:rPr>
        <w:t>面向流的</w:t>
      </w:r>
      <w:r w:rsidRPr="00126120">
        <w:rPr>
          <w:rFonts w:hint="eastAsia"/>
        </w:rPr>
        <w:t xml:space="preserve"> I/O </w:t>
      </w:r>
      <w:r w:rsidRPr="00126120">
        <w:rPr>
          <w:rFonts w:hint="eastAsia"/>
        </w:rPr>
        <w:t>一次处理一个字节数据：一个输入流产生一个字节数据，一个输出</w:t>
      </w:r>
      <w:proofErr w:type="gramStart"/>
      <w:r w:rsidRPr="00126120">
        <w:rPr>
          <w:rFonts w:hint="eastAsia"/>
        </w:rPr>
        <w:t>流消费</w:t>
      </w:r>
      <w:proofErr w:type="gramEnd"/>
      <w:r w:rsidRPr="00126120">
        <w:rPr>
          <w:rFonts w:hint="eastAsia"/>
        </w:rPr>
        <w:t>一个字节数据。</w:t>
      </w:r>
      <w:r w:rsidRPr="00126120">
        <w:rPr>
          <w:rFonts w:hint="eastAsia"/>
          <w:highlight w:val="yellow"/>
        </w:rPr>
        <w:t>为流式数据创建过滤器非常容易</w:t>
      </w:r>
      <w:r w:rsidRPr="00126120">
        <w:rPr>
          <w:rFonts w:hint="eastAsia"/>
        </w:rPr>
        <w:t>，链接几个过滤器，以便每个过滤器只负责复杂处理机制的一部分。不利的一面是，</w:t>
      </w:r>
      <w:r w:rsidRPr="00126120">
        <w:rPr>
          <w:rFonts w:hint="eastAsia"/>
          <w:highlight w:val="yellow"/>
        </w:rPr>
        <w:t>面向流的</w:t>
      </w:r>
      <w:r w:rsidRPr="00126120">
        <w:rPr>
          <w:rFonts w:hint="eastAsia"/>
          <w:highlight w:val="yellow"/>
        </w:rPr>
        <w:t xml:space="preserve"> I/O </w:t>
      </w:r>
      <w:r w:rsidRPr="00126120">
        <w:rPr>
          <w:rFonts w:hint="eastAsia"/>
          <w:highlight w:val="yellow"/>
        </w:rPr>
        <w:t>通常相当慢</w:t>
      </w:r>
      <w:r w:rsidRPr="00126120">
        <w:rPr>
          <w:rFonts w:hint="eastAsia"/>
        </w:rPr>
        <w:t>。</w:t>
      </w:r>
    </w:p>
    <w:p w:rsidR="00126120" w:rsidRDefault="00126120" w:rsidP="00126120"/>
    <w:p w:rsidR="00126120" w:rsidRDefault="003E3C4E" w:rsidP="00126120">
      <w:r w:rsidRPr="003E3C4E">
        <w:rPr>
          <w:rFonts w:hint="eastAsia"/>
        </w:rPr>
        <w:t>面向块的</w:t>
      </w:r>
      <w:r w:rsidRPr="003E3C4E">
        <w:rPr>
          <w:rFonts w:hint="eastAsia"/>
        </w:rPr>
        <w:t xml:space="preserve"> I/O </w:t>
      </w:r>
      <w:r w:rsidRPr="003E3C4E">
        <w:rPr>
          <w:rFonts w:hint="eastAsia"/>
        </w:rPr>
        <w:t>一次处理一个数据块，</w:t>
      </w:r>
      <w:r w:rsidRPr="003E3C4E">
        <w:rPr>
          <w:rFonts w:hint="eastAsia"/>
          <w:highlight w:val="yellow"/>
        </w:rPr>
        <w:t>按块处理数据比</w:t>
      </w:r>
      <w:proofErr w:type="gramStart"/>
      <w:r w:rsidRPr="003E3C4E">
        <w:rPr>
          <w:rFonts w:hint="eastAsia"/>
          <w:highlight w:val="yellow"/>
        </w:rPr>
        <w:t>按流处理</w:t>
      </w:r>
      <w:proofErr w:type="gramEnd"/>
      <w:r w:rsidRPr="003E3C4E">
        <w:rPr>
          <w:rFonts w:hint="eastAsia"/>
          <w:highlight w:val="yellow"/>
        </w:rPr>
        <w:t>数据要快得多</w:t>
      </w:r>
      <w:r w:rsidRPr="003E3C4E">
        <w:rPr>
          <w:rFonts w:hint="eastAsia"/>
        </w:rPr>
        <w:t>。但是面向块的</w:t>
      </w:r>
      <w:r w:rsidRPr="003E3C4E">
        <w:rPr>
          <w:rFonts w:hint="eastAsia"/>
        </w:rPr>
        <w:t xml:space="preserve"> I/O </w:t>
      </w:r>
      <w:r w:rsidRPr="003E3C4E">
        <w:rPr>
          <w:rFonts w:hint="eastAsia"/>
        </w:rPr>
        <w:t>缺少一些面向流的</w:t>
      </w:r>
      <w:r w:rsidRPr="003E3C4E">
        <w:rPr>
          <w:rFonts w:hint="eastAsia"/>
        </w:rPr>
        <w:t xml:space="preserve"> I/O </w:t>
      </w:r>
      <w:r w:rsidRPr="003E3C4E">
        <w:rPr>
          <w:rFonts w:hint="eastAsia"/>
        </w:rPr>
        <w:t>所具有的优雅性和简单性。</w:t>
      </w:r>
    </w:p>
    <w:p w:rsidR="003E3C4E" w:rsidRDefault="003E3C4E" w:rsidP="00126120"/>
    <w:p w:rsidR="003E3C4E" w:rsidRDefault="001318C8" w:rsidP="00126120">
      <w:r w:rsidRPr="001318C8">
        <w:rPr>
          <w:rFonts w:hint="eastAsia"/>
        </w:rPr>
        <w:t xml:space="preserve">I/O </w:t>
      </w:r>
      <w:r w:rsidRPr="001318C8">
        <w:rPr>
          <w:rFonts w:hint="eastAsia"/>
        </w:rPr>
        <w:t>包和</w:t>
      </w:r>
      <w:r w:rsidRPr="001318C8">
        <w:rPr>
          <w:rFonts w:hint="eastAsia"/>
        </w:rPr>
        <w:t xml:space="preserve"> NIO </w:t>
      </w:r>
      <w:r w:rsidRPr="001318C8">
        <w:rPr>
          <w:rFonts w:hint="eastAsia"/>
        </w:rPr>
        <w:t>已经很好地集成了，</w:t>
      </w:r>
      <w:r w:rsidRPr="001318C8">
        <w:rPr>
          <w:rFonts w:hint="eastAsia"/>
        </w:rPr>
        <w:t xml:space="preserve">java.io.* </w:t>
      </w:r>
      <w:r w:rsidRPr="001318C8">
        <w:rPr>
          <w:rFonts w:hint="eastAsia"/>
        </w:rPr>
        <w:t>已经以</w:t>
      </w:r>
      <w:r w:rsidRPr="001318C8">
        <w:rPr>
          <w:rFonts w:hint="eastAsia"/>
        </w:rPr>
        <w:t xml:space="preserve"> NIO </w:t>
      </w:r>
      <w:r w:rsidRPr="001318C8">
        <w:rPr>
          <w:rFonts w:hint="eastAsia"/>
        </w:rPr>
        <w:t>为基础重新实现了，所以现在它可以利用</w:t>
      </w:r>
      <w:r w:rsidRPr="001318C8">
        <w:rPr>
          <w:rFonts w:hint="eastAsia"/>
        </w:rPr>
        <w:t xml:space="preserve"> NIO </w:t>
      </w:r>
      <w:r w:rsidRPr="001318C8">
        <w:rPr>
          <w:rFonts w:hint="eastAsia"/>
        </w:rPr>
        <w:t>的一些特性。例如，</w:t>
      </w:r>
      <w:r w:rsidRPr="001318C8">
        <w:rPr>
          <w:rFonts w:hint="eastAsia"/>
        </w:rPr>
        <w:t xml:space="preserve">java.io.* </w:t>
      </w:r>
      <w:r w:rsidRPr="001318C8">
        <w:rPr>
          <w:rFonts w:hint="eastAsia"/>
        </w:rPr>
        <w:t>包中的一些类包含以块的形式读写数据的方法，这使得即使在面向流的系统中，处理速度也会更快。</w:t>
      </w:r>
    </w:p>
    <w:p w:rsidR="001318C8" w:rsidRDefault="001318C8" w:rsidP="005F4067">
      <w:pPr>
        <w:pStyle w:val="3"/>
        <w:numPr>
          <w:ilvl w:val="0"/>
          <w:numId w:val="56"/>
        </w:numPr>
      </w:pPr>
      <w:r>
        <w:lastRenderedPageBreak/>
        <w:t>通道与缓冲区</w:t>
      </w:r>
    </w:p>
    <w:p w:rsidR="001318C8" w:rsidRDefault="00FC31A8" w:rsidP="005F4067">
      <w:pPr>
        <w:pStyle w:val="4"/>
        <w:numPr>
          <w:ilvl w:val="1"/>
          <w:numId w:val="56"/>
        </w:numPr>
      </w:pPr>
      <w:r>
        <w:rPr>
          <w:rFonts w:hint="eastAsia"/>
        </w:rPr>
        <w:t>通道</w:t>
      </w:r>
    </w:p>
    <w:p w:rsidR="00FC31A8" w:rsidRDefault="00FC31A8" w:rsidP="00FC31A8">
      <w:r>
        <w:t>通道</w:t>
      </w:r>
      <w:r>
        <w:t>Channel</w:t>
      </w:r>
      <w:r>
        <w:t>是对原</w:t>
      </w:r>
      <w:r>
        <w:t>I/O</w:t>
      </w:r>
      <w:r>
        <w:t>包中的流的模拟</w:t>
      </w:r>
      <w:r>
        <w:rPr>
          <w:rFonts w:hint="eastAsia"/>
        </w:rPr>
        <w:t>，</w:t>
      </w:r>
      <w:r>
        <w:t>可以通过它读取和写入数据</w:t>
      </w:r>
      <w:r>
        <w:rPr>
          <w:rFonts w:hint="eastAsia"/>
        </w:rPr>
        <w:t>。</w:t>
      </w:r>
    </w:p>
    <w:p w:rsidR="00FC31A8" w:rsidRDefault="00FC31A8" w:rsidP="00FC31A8"/>
    <w:p w:rsidR="00FC31A8" w:rsidRDefault="00FC31A8" w:rsidP="00FC31A8">
      <w:r>
        <w:t>通道与流的不同之处在于</w:t>
      </w:r>
      <w:r>
        <w:rPr>
          <w:rFonts w:hint="eastAsia"/>
        </w:rPr>
        <w:t>，</w:t>
      </w:r>
      <w:proofErr w:type="gramStart"/>
      <w:r w:rsidRPr="005B2FCD">
        <w:rPr>
          <w:highlight w:val="yellow"/>
        </w:rPr>
        <w:t>流只能</w:t>
      </w:r>
      <w:proofErr w:type="gramEnd"/>
      <w:r w:rsidRPr="005B2FCD">
        <w:rPr>
          <w:highlight w:val="yellow"/>
        </w:rPr>
        <w:t>在一个方向上移动</w:t>
      </w:r>
      <w:r>
        <w:rPr>
          <w:rFonts w:hint="eastAsia"/>
        </w:rPr>
        <w:t>（一个</w:t>
      </w:r>
      <w:proofErr w:type="gramStart"/>
      <w:r>
        <w:rPr>
          <w:rFonts w:hint="eastAsia"/>
        </w:rPr>
        <w:t>流必须</w:t>
      </w:r>
      <w:proofErr w:type="gramEnd"/>
      <w:r>
        <w:rPr>
          <w:rFonts w:hint="eastAsia"/>
        </w:rPr>
        <w:t>是</w:t>
      </w:r>
      <w:r>
        <w:rPr>
          <w:rFonts w:hint="eastAsia"/>
        </w:rPr>
        <w:t>InputStream</w:t>
      </w:r>
      <w:r>
        <w:rPr>
          <w:rFonts w:hint="eastAsia"/>
        </w:rPr>
        <w:t>或者</w:t>
      </w:r>
      <w:r>
        <w:rPr>
          <w:rFonts w:hint="eastAsia"/>
        </w:rPr>
        <w:t>OutputStream</w:t>
      </w:r>
      <w:r>
        <w:rPr>
          <w:rFonts w:hint="eastAsia"/>
        </w:rPr>
        <w:t>的子类），而</w:t>
      </w:r>
      <w:r w:rsidRPr="005B2FCD">
        <w:rPr>
          <w:rFonts w:hint="eastAsia"/>
          <w:highlight w:val="yellow"/>
        </w:rPr>
        <w:t>通道是双向的，可以用于读、写或者同时用于读写</w:t>
      </w:r>
      <w:r>
        <w:rPr>
          <w:rFonts w:hint="eastAsia"/>
        </w:rPr>
        <w:t>。</w:t>
      </w:r>
    </w:p>
    <w:p w:rsidR="005B2FCD" w:rsidRDefault="005B2FCD" w:rsidP="00FC31A8"/>
    <w:p w:rsidR="005B2FCD" w:rsidRDefault="00155FA1" w:rsidP="00FC31A8">
      <w:r>
        <w:t>通道包括以下类型</w:t>
      </w:r>
      <w:r>
        <w:rPr>
          <w:rFonts w:hint="eastAsia"/>
        </w:rPr>
        <w:t>：</w:t>
      </w:r>
    </w:p>
    <w:p w:rsidR="00155FA1" w:rsidRDefault="00155FA1" w:rsidP="005F4067">
      <w:pPr>
        <w:pStyle w:val="a3"/>
        <w:numPr>
          <w:ilvl w:val="0"/>
          <w:numId w:val="57"/>
        </w:numPr>
        <w:ind w:firstLineChars="0"/>
      </w:pPr>
      <w:r>
        <w:rPr>
          <w:rFonts w:hint="eastAsia"/>
        </w:rPr>
        <w:t>FileChannel</w:t>
      </w:r>
      <w:r>
        <w:rPr>
          <w:rFonts w:hint="eastAsia"/>
        </w:rPr>
        <w:t>：从文件中读写数据；</w:t>
      </w:r>
    </w:p>
    <w:p w:rsidR="00155FA1" w:rsidRDefault="00155FA1" w:rsidP="005F4067">
      <w:pPr>
        <w:pStyle w:val="a3"/>
        <w:numPr>
          <w:ilvl w:val="0"/>
          <w:numId w:val="57"/>
        </w:numPr>
        <w:ind w:firstLineChars="0"/>
      </w:pPr>
      <w:r>
        <w:t>DatagramChannel</w:t>
      </w:r>
      <w:r>
        <w:rPr>
          <w:rFonts w:hint="eastAsia"/>
        </w:rPr>
        <w:t>：</w:t>
      </w:r>
      <w:r>
        <w:t>通过</w:t>
      </w:r>
      <w:r w:rsidRPr="00C37A07">
        <w:rPr>
          <w:highlight w:val="yellow"/>
        </w:rPr>
        <w:t>UDP</w:t>
      </w:r>
      <w:r>
        <w:t>读写网络中的数据</w:t>
      </w:r>
      <w:r>
        <w:rPr>
          <w:rFonts w:hint="eastAsia"/>
        </w:rPr>
        <w:t>；</w:t>
      </w:r>
    </w:p>
    <w:p w:rsidR="00155FA1" w:rsidRDefault="00155FA1" w:rsidP="005F4067">
      <w:pPr>
        <w:pStyle w:val="a3"/>
        <w:numPr>
          <w:ilvl w:val="0"/>
          <w:numId w:val="57"/>
        </w:numPr>
        <w:ind w:firstLineChars="0"/>
      </w:pPr>
      <w:r>
        <w:t>SocketChannel</w:t>
      </w:r>
      <w:r>
        <w:rPr>
          <w:rFonts w:hint="eastAsia"/>
        </w:rPr>
        <w:t>：</w:t>
      </w:r>
      <w:r>
        <w:t>通过</w:t>
      </w:r>
      <w:r w:rsidRPr="00C37A07">
        <w:rPr>
          <w:highlight w:val="yellow"/>
        </w:rPr>
        <w:t>TCP</w:t>
      </w:r>
      <w:r>
        <w:t>读写网络中的数据</w:t>
      </w:r>
      <w:r>
        <w:rPr>
          <w:rFonts w:hint="eastAsia"/>
        </w:rPr>
        <w:t>；</w:t>
      </w:r>
    </w:p>
    <w:p w:rsidR="00155FA1" w:rsidRDefault="00155FA1" w:rsidP="005F4067">
      <w:pPr>
        <w:pStyle w:val="a3"/>
        <w:numPr>
          <w:ilvl w:val="0"/>
          <w:numId w:val="57"/>
        </w:numPr>
        <w:ind w:firstLineChars="0"/>
      </w:pPr>
      <w:r>
        <w:t>ServerSocketChannel</w:t>
      </w:r>
      <w:r>
        <w:rPr>
          <w:rFonts w:hint="eastAsia"/>
        </w:rPr>
        <w:t>：</w:t>
      </w:r>
      <w:r>
        <w:t>可以监听新进来的</w:t>
      </w:r>
      <w:r>
        <w:t>TCP</w:t>
      </w:r>
      <w:r>
        <w:t>连接</w:t>
      </w:r>
      <w:r>
        <w:rPr>
          <w:rFonts w:hint="eastAsia"/>
        </w:rPr>
        <w:t>，</w:t>
      </w:r>
      <w:r>
        <w:t>对每一个新进来的</w:t>
      </w:r>
      <w:r>
        <w:t>TCP</w:t>
      </w:r>
      <w:r>
        <w:t>连接都会创建一个</w:t>
      </w:r>
      <w:r>
        <w:t>SocketChannel</w:t>
      </w:r>
      <w:r>
        <w:rPr>
          <w:rFonts w:hint="eastAsia"/>
        </w:rPr>
        <w:t>。</w:t>
      </w:r>
    </w:p>
    <w:p w:rsidR="00C37A07" w:rsidRDefault="00C37A07" w:rsidP="005F4067">
      <w:pPr>
        <w:pStyle w:val="4"/>
        <w:numPr>
          <w:ilvl w:val="1"/>
          <w:numId w:val="56"/>
        </w:numPr>
      </w:pPr>
      <w:r>
        <w:t>缓冲区</w:t>
      </w:r>
    </w:p>
    <w:p w:rsidR="00C37A07" w:rsidRDefault="00C37A07" w:rsidP="00C37A07">
      <w:r>
        <w:t>发送给一个通道的所有数据都必须</w:t>
      </w:r>
      <w:r w:rsidRPr="00C37A07">
        <w:rPr>
          <w:highlight w:val="yellow"/>
        </w:rPr>
        <w:t>首先放到缓冲区</w:t>
      </w:r>
      <w:r>
        <w:t>中</w:t>
      </w:r>
      <w:r>
        <w:rPr>
          <w:rFonts w:hint="eastAsia"/>
        </w:rPr>
        <w:t>，</w:t>
      </w:r>
      <w:r>
        <w:t>同样地</w:t>
      </w:r>
      <w:r>
        <w:rPr>
          <w:rFonts w:hint="eastAsia"/>
        </w:rPr>
        <w:t>，</w:t>
      </w:r>
      <w:r>
        <w:t>从通道中读取的任何数据都要</w:t>
      </w:r>
      <w:r w:rsidRPr="00C37A07">
        <w:rPr>
          <w:highlight w:val="yellow"/>
        </w:rPr>
        <w:t>先读到缓冲区</w:t>
      </w:r>
      <w:r>
        <w:t>中</w:t>
      </w:r>
      <w:r>
        <w:rPr>
          <w:rFonts w:hint="eastAsia"/>
        </w:rPr>
        <w:t>。也就是说，不会直接对通道进行读写数据，而是要先经过缓冲区。</w:t>
      </w:r>
    </w:p>
    <w:p w:rsidR="00BB6210" w:rsidRDefault="00BB6210" w:rsidP="00C37A07"/>
    <w:p w:rsidR="00BB6210" w:rsidRDefault="0089424F" w:rsidP="00C37A07">
      <w:r>
        <w:t>缓冲区实际上是</w:t>
      </w:r>
      <w:r w:rsidRPr="0089424F">
        <w:rPr>
          <w:highlight w:val="yellow"/>
        </w:rPr>
        <w:t>一</w:t>
      </w:r>
      <w:r w:rsidR="00BB6210" w:rsidRPr="0089424F">
        <w:rPr>
          <w:highlight w:val="yellow"/>
        </w:rPr>
        <w:t>个数组</w:t>
      </w:r>
      <w:r w:rsidR="00BB6210">
        <w:rPr>
          <w:rFonts w:hint="eastAsia"/>
        </w:rPr>
        <w:t>，</w:t>
      </w:r>
      <w:r w:rsidR="00BB6210">
        <w:t>但它不仅仅是一个数组</w:t>
      </w:r>
      <w:r w:rsidR="00BB6210">
        <w:rPr>
          <w:rFonts w:hint="eastAsia"/>
        </w:rPr>
        <w:t>。</w:t>
      </w:r>
      <w:r w:rsidR="00BB6210">
        <w:t>缓冲区提供了对数据的结构化访问</w:t>
      </w:r>
      <w:r w:rsidR="00BB6210">
        <w:rPr>
          <w:rFonts w:hint="eastAsia"/>
        </w:rPr>
        <w:t>，</w:t>
      </w:r>
      <w:r w:rsidR="00BB6210">
        <w:t>而且还可以跟踪系统的读</w:t>
      </w:r>
      <w:r w:rsidR="00BB6210">
        <w:rPr>
          <w:rFonts w:hint="eastAsia"/>
        </w:rPr>
        <w:t>/</w:t>
      </w:r>
      <w:r w:rsidR="00BB6210">
        <w:rPr>
          <w:rFonts w:hint="eastAsia"/>
        </w:rPr>
        <w:t>写进程。</w:t>
      </w:r>
    </w:p>
    <w:p w:rsidR="0089424F" w:rsidRDefault="0089424F" w:rsidP="00C37A07">
      <w:r>
        <w:rPr>
          <w:rFonts w:hint="eastAsia"/>
        </w:rPr>
        <w:t>缓冲区包括以下类型：</w:t>
      </w:r>
    </w:p>
    <w:p w:rsidR="0089424F" w:rsidRDefault="0089424F" w:rsidP="005F4067">
      <w:pPr>
        <w:pStyle w:val="a3"/>
        <w:numPr>
          <w:ilvl w:val="0"/>
          <w:numId w:val="58"/>
        </w:numPr>
        <w:ind w:firstLineChars="0"/>
      </w:pPr>
      <w:r>
        <w:rPr>
          <w:rFonts w:hint="eastAsia"/>
        </w:rPr>
        <w:t>ByteBuffer</w:t>
      </w:r>
    </w:p>
    <w:p w:rsidR="0089424F" w:rsidRDefault="0089424F" w:rsidP="005F4067">
      <w:pPr>
        <w:pStyle w:val="a3"/>
        <w:numPr>
          <w:ilvl w:val="0"/>
          <w:numId w:val="58"/>
        </w:numPr>
        <w:ind w:firstLineChars="0"/>
      </w:pPr>
      <w:r>
        <w:t>CharBuffer</w:t>
      </w:r>
    </w:p>
    <w:p w:rsidR="0089424F" w:rsidRDefault="0089424F" w:rsidP="005F4067">
      <w:pPr>
        <w:pStyle w:val="a3"/>
        <w:numPr>
          <w:ilvl w:val="0"/>
          <w:numId w:val="58"/>
        </w:numPr>
        <w:ind w:firstLineChars="0"/>
      </w:pPr>
      <w:r>
        <w:t>ShortBuffer</w:t>
      </w:r>
    </w:p>
    <w:p w:rsidR="0089424F" w:rsidRDefault="0089424F" w:rsidP="005F4067">
      <w:pPr>
        <w:pStyle w:val="a3"/>
        <w:numPr>
          <w:ilvl w:val="0"/>
          <w:numId w:val="58"/>
        </w:numPr>
        <w:ind w:firstLineChars="0"/>
      </w:pPr>
      <w:r>
        <w:t>IntBuffer</w:t>
      </w:r>
    </w:p>
    <w:p w:rsidR="0089424F" w:rsidRDefault="0089424F" w:rsidP="005F4067">
      <w:pPr>
        <w:pStyle w:val="a3"/>
        <w:numPr>
          <w:ilvl w:val="0"/>
          <w:numId w:val="58"/>
        </w:numPr>
        <w:ind w:firstLineChars="0"/>
      </w:pPr>
      <w:r>
        <w:t>LongBuffer</w:t>
      </w:r>
    </w:p>
    <w:p w:rsidR="0089424F" w:rsidRDefault="0089424F" w:rsidP="005F4067">
      <w:pPr>
        <w:pStyle w:val="a3"/>
        <w:numPr>
          <w:ilvl w:val="0"/>
          <w:numId w:val="58"/>
        </w:numPr>
        <w:ind w:firstLineChars="0"/>
      </w:pPr>
      <w:r>
        <w:t>FloatBuffer</w:t>
      </w:r>
    </w:p>
    <w:p w:rsidR="0089424F" w:rsidRDefault="0089424F" w:rsidP="005F4067">
      <w:pPr>
        <w:pStyle w:val="a3"/>
        <w:numPr>
          <w:ilvl w:val="0"/>
          <w:numId w:val="58"/>
        </w:numPr>
        <w:ind w:firstLineChars="0"/>
      </w:pPr>
      <w:r>
        <w:t>DoubleBuffer</w:t>
      </w:r>
    </w:p>
    <w:p w:rsidR="0089424F" w:rsidRDefault="00B65F88" w:rsidP="005F4067">
      <w:pPr>
        <w:pStyle w:val="3"/>
        <w:numPr>
          <w:ilvl w:val="0"/>
          <w:numId w:val="56"/>
        </w:numPr>
      </w:pPr>
      <w:r>
        <w:t>缓冲区状态变量</w:t>
      </w:r>
    </w:p>
    <w:p w:rsidR="00B65F88" w:rsidRDefault="00B65F88" w:rsidP="005F4067">
      <w:pPr>
        <w:pStyle w:val="a3"/>
        <w:numPr>
          <w:ilvl w:val="0"/>
          <w:numId w:val="59"/>
        </w:numPr>
        <w:ind w:firstLineChars="0"/>
      </w:pPr>
      <w:r>
        <w:t>c</w:t>
      </w:r>
      <w:r>
        <w:rPr>
          <w:rFonts w:hint="eastAsia"/>
        </w:rPr>
        <w:t>apacity</w:t>
      </w:r>
      <w:r>
        <w:rPr>
          <w:rFonts w:hint="eastAsia"/>
        </w:rPr>
        <w:t>：最大容量；</w:t>
      </w:r>
    </w:p>
    <w:p w:rsidR="00B65F88" w:rsidRDefault="00B65F88" w:rsidP="005F4067">
      <w:pPr>
        <w:pStyle w:val="a3"/>
        <w:numPr>
          <w:ilvl w:val="0"/>
          <w:numId w:val="59"/>
        </w:numPr>
        <w:ind w:firstLineChars="0"/>
      </w:pPr>
      <w:r>
        <w:t>position</w:t>
      </w:r>
      <w:r>
        <w:rPr>
          <w:rFonts w:hint="eastAsia"/>
        </w:rPr>
        <w:t>：当前已经读写的字节数</w:t>
      </w:r>
    </w:p>
    <w:p w:rsidR="00B65F88" w:rsidRDefault="00B65F88" w:rsidP="005F4067">
      <w:pPr>
        <w:pStyle w:val="a3"/>
        <w:numPr>
          <w:ilvl w:val="0"/>
          <w:numId w:val="59"/>
        </w:numPr>
        <w:ind w:firstLineChars="0"/>
      </w:pPr>
      <w:r>
        <w:t>limit</w:t>
      </w:r>
      <w:r>
        <w:rPr>
          <w:rFonts w:hint="eastAsia"/>
        </w:rPr>
        <w:t>：还可以读写的字节数</w:t>
      </w:r>
    </w:p>
    <w:p w:rsidR="00B65F88" w:rsidRDefault="00B65F88" w:rsidP="00B65F88"/>
    <w:p w:rsidR="00E015D4" w:rsidRDefault="00E015D4" w:rsidP="00B65F88">
      <w:r w:rsidRPr="00E015D4">
        <w:rPr>
          <w:rFonts w:hint="eastAsia"/>
        </w:rPr>
        <w:t>状态变量的改变过程举例：</w:t>
      </w:r>
    </w:p>
    <w:p w:rsidR="00E015D4" w:rsidRDefault="00230818" w:rsidP="005F4067">
      <w:pPr>
        <w:pStyle w:val="a3"/>
        <w:numPr>
          <w:ilvl w:val="0"/>
          <w:numId w:val="60"/>
        </w:numPr>
        <w:ind w:firstLineChars="0"/>
      </w:pPr>
      <w:r w:rsidRPr="00230818">
        <w:rPr>
          <w:rFonts w:hint="eastAsia"/>
        </w:rPr>
        <w:t>新建一个大小为</w:t>
      </w:r>
      <w:r w:rsidRPr="00230818">
        <w:rPr>
          <w:rFonts w:hint="eastAsia"/>
        </w:rPr>
        <w:t xml:space="preserve"> 8 </w:t>
      </w:r>
      <w:proofErr w:type="gramStart"/>
      <w:r w:rsidRPr="00230818">
        <w:rPr>
          <w:rFonts w:hint="eastAsia"/>
        </w:rPr>
        <w:t>个</w:t>
      </w:r>
      <w:proofErr w:type="gramEnd"/>
      <w:r w:rsidRPr="00230818">
        <w:rPr>
          <w:rFonts w:hint="eastAsia"/>
        </w:rPr>
        <w:t>字节的缓冲区，此时</w:t>
      </w:r>
      <w:r w:rsidRPr="00230818">
        <w:rPr>
          <w:rFonts w:hint="eastAsia"/>
        </w:rPr>
        <w:t xml:space="preserve"> position </w:t>
      </w:r>
      <w:r w:rsidRPr="00230818">
        <w:rPr>
          <w:rFonts w:hint="eastAsia"/>
        </w:rPr>
        <w:t>为</w:t>
      </w:r>
      <w:r w:rsidRPr="00230818">
        <w:rPr>
          <w:rFonts w:hint="eastAsia"/>
        </w:rPr>
        <w:t xml:space="preserve"> 0</w:t>
      </w:r>
      <w:r w:rsidRPr="00230818">
        <w:rPr>
          <w:rFonts w:hint="eastAsia"/>
        </w:rPr>
        <w:t>，而</w:t>
      </w:r>
      <w:r w:rsidRPr="00230818">
        <w:rPr>
          <w:rFonts w:hint="eastAsia"/>
        </w:rPr>
        <w:t xml:space="preserve"> limit = capacity = 8</w:t>
      </w:r>
      <w:r w:rsidRPr="00230818">
        <w:rPr>
          <w:rFonts w:hint="eastAsia"/>
        </w:rPr>
        <w:t>。</w:t>
      </w:r>
      <w:r w:rsidRPr="00230818">
        <w:rPr>
          <w:rFonts w:hint="eastAsia"/>
        </w:rPr>
        <w:t xml:space="preserve">capacity </w:t>
      </w:r>
      <w:r w:rsidRPr="00230818">
        <w:rPr>
          <w:rFonts w:hint="eastAsia"/>
        </w:rPr>
        <w:t>变量不会改变，下面的讨论会忽略它。</w:t>
      </w:r>
    </w:p>
    <w:p w:rsidR="00FC0D4C" w:rsidRDefault="00317B36" w:rsidP="00965FB4">
      <w:pPr>
        <w:jc w:val="center"/>
      </w:pPr>
      <w:r>
        <w:object w:dxaOrig="9976" w:dyaOrig="2131">
          <v:shape id="_x0000_i1045" type="#_x0000_t75" style="width:414.7pt;height:88.7pt" o:ole="">
            <v:imagedata r:id="rId59" o:title=""/>
          </v:shape>
          <o:OLEObject Type="Embed" ProgID="Visio.Drawing.15" ShapeID="_x0000_i1045" DrawAspect="Content" ObjectID="_1616252192" r:id="rId60"/>
        </w:object>
      </w:r>
    </w:p>
    <w:p w:rsidR="006F7B61" w:rsidRDefault="006F7B61" w:rsidP="005F4067">
      <w:pPr>
        <w:pStyle w:val="a3"/>
        <w:numPr>
          <w:ilvl w:val="0"/>
          <w:numId w:val="60"/>
        </w:numPr>
        <w:ind w:firstLineChars="0"/>
      </w:pPr>
      <w:r>
        <w:rPr>
          <w:rFonts w:hint="eastAsia"/>
        </w:rPr>
        <w:t>从通道中取出</w:t>
      </w:r>
      <w:r>
        <w:rPr>
          <w:rFonts w:hint="eastAsia"/>
        </w:rPr>
        <w:t>5</w:t>
      </w:r>
      <w:r>
        <w:rPr>
          <w:rFonts w:hint="eastAsia"/>
        </w:rPr>
        <w:t>个字节的数据写入缓冲区，此时</w:t>
      </w:r>
      <w:r>
        <w:rPr>
          <w:rFonts w:hint="eastAsia"/>
        </w:rPr>
        <w:t>position</w:t>
      </w:r>
      <w:r>
        <w:rPr>
          <w:rFonts w:hint="eastAsia"/>
        </w:rPr>
        <w:t>为</w:t>
      </w:r>
      <w:r>
        <w:rPr>
          <w:rFonts w:hint="eastAsia"/>
        </w:rPr>
        <w:t>5</w:t>
      </w:r>
      <w:r>
        <w:rPr>
          <w:rFonts w:hint="eastAsia"/>
        </w:rPr>
        <w:t>，</w:t>
      </w:r>
      <w:r>
        <w:rPr>
          <w:rFonts w:hint="eastAsia"/>
        </w:rPr>
        <w:t>limit</w:t>
      </w:r>
      <w:r>
        <w:rPr>
          <w:rFonts w:hint="eastAsia"/>
        </w:rPr>
        <w:t>保持不变。</w:t>
      </w:r>
    </w:p>
    <w:p w:rsidR="00317B36" w:rsidRDefault="00317B36" w:rsidP="00965FB4">
      <w:pPr>
        <w:jc w:val="center"/>
      </w:pPr>
      <w:r>
        <w:object w:dxaOrig="8955" w:dyaOrig="1891">
          <v:shape id="_x0000_i1046" type="#_x0000_t75" style="width:415.3pt;height:87.55pt" o:ole="">
            <v:imagedata r:id="rId61" o:title=""/>
          </v:shape>
          <o:OLEObject Type="Embed" ProgID="Visio.Drawing.15" ShapeID="_x0000_i1046" DrawAspect="Content" ObjectID="_1616252193" r:id="rId62"/>
        </w:object>
      </w:r>
    </w:p>
    <w:p w:rsidR="00317B36" w:rsidRDefault="00317B36" w:rsidP="005F4067">
      <w:pPr>
        <w:pStyle w:val="a3"/>
        <w:numPr>
          <w:ilvl w:val="0"/>
          <w:numId w:val="60"/>
        </w:numPr>
        <w:ind w:firstLineChars="0"/>
      </w:pPr>
      <w:r>
        <w:rPr>
          <w:rFonts w:hint="eastAsia"/>
        </w:rPr>
        <w:t>在将缓冲区的数据写到输出通道之前，需要先调用</w:t>
      </w:r>
      <w:r w:rsidRPr="00965FB4">
        <w:rPr>
          <w:rFonts w:hint="eastAsia"/>
          <w:highlight w:val="yellow"/>
        </w:rPr>
        <w:t>flip</w:t>
      </w:r>
      <w:r w:rsidRPr="00965FB4">
        <w:rPr>
          <w:highlight w:val="yellow"/>
        </w:rPr>
        <w:t>()</w:t>
      </w:r>
      <w:r>
        <w:t>方法</w:t>
      </w:r>
      <w:r>
        <w:rPr>
          <w:rFonts w:hint="eastAsia"/>
        </w:rPr>
        <w:t>，</w:t>
      </w:r>
      <w:r>
        <w:t>这个方法将</w:t>
      </w:r>
      <w:r>
        <w:t>limit</w:t>
      </w:r>
      <w:r>
        <w:t>设置为当前</w:t>
      </w:r>
      <w:r>
        <w:t>position</w:t>
      </w:r>
      <w:r>
        <w:rPr>
          <w:rFonts w:hint="eastAsia"/>
        </w:rPr>
        <w:t>，</w:t>
      </w:r>
      <w:r>
        <w:t>并将</w:t>
      </w:r>
      <w:r>
        <w:t>position</w:t>
      </w:r>
      <w:r>
        <w:t>设置为</w:t>
      </w:r>
      <w:r>
        <w:rPr>
          <w:rFonts w:hint="eastAsia"/>
        </w:rPr>
        <w:t>0</w:t>
      </w:r>
      <w:r w:rsidR="00965FB4">
        <w:rPr>
          <w:rFonts w:hint="eastAsia"/>
        </w:rPr>
        <w:t>。</w:t>
      </w:r>
    </w:p>
    <w:p w:rsidR="00965FB4" w:rsidRDefault="00965FB4" w:rsidP="00965FB4">
      <w:pPr>
        <w:jc w:val="center"/>
      </w:pPr>
      <w:r>
        <w:object w:dxaOrig="8821" w:dyaOrig="1891">
          <v:shape id="_x0000_i1047" type="#_x0000_t75" style="width:415.3pt;height:88.7pt" o:ole="">
            <v:imagedata r:id="rId63" o:title=""/>
          </v:shape>
          <o:OLEObject Type="Embed" ProgID="Visio.Drawing.15" ShapeID="_x0000_i1047" DrawAspect="Content" ObjectID="_1616252194" r:id="rId64"/>
        </w:object>
      </w:r>
    </w:p>
    <w:p w:rsidR="00965FB4" w:rsidRDefault="00965FB4" w:rsidP="005F4067">
      <w:pPr>
        <w:pStyle w:val="a3"/>
        <w:numPr>
          <w:ilvl w:val="0"/>
          <w:numId w:val="60"/>
        </w:numPr>
        <w:ind w:firstLineChars="0"/>
      </w:pPr>
      <w:r>
        <w:rPr>
          <w:rFonts w:hint="eastAsia"/>
        </w:rPr>
        <w:t>从缓冲区中取</w:t>
      </w:r>
      <w:r>
        <w:rPr>
          <w:rFonts w:hint="eastAsia"/>
        </w:rPr>
        <w:t>4</w:t>
      </w:r>
      <w:r>
        <w:rPr>
          <w:rFonts w:hint="eastAsia"/>
        </w:rPr>
        <w:t>个字节到输出缓冲区中，此时</w:t>
      </w:r>
      <w:r>
        <w:rPr>
          <w:rFonts w:hint="eastAsia"/>
        </w:rPr>
        <w:t>position</w:t>
      </w:r>
      <w:r>
        <w:rPr>
          <w:rFonts w:hint="eastAsia"/>
        </w:rPr>
        <w:t>设为</w:t>
      </w:r>
      <w:r>
        <w:rPr>
          <w:rFonts w:hint="eastAsia"/>
        </w:rPr>
        <w:t>4</w:t>
      </w:r>
      <w:r>
        <w:rPr>
          <w:rFonts w:hint="eastAsia"/>
        </w:rPr>
        <w:t>。</w:t>
      </w:r>
    </w:p>
    <w:p w:rsidR="00965FB4" w:rsidRDefault="00965FB4" w:rsidP="00965FB4">
      <w:pPr>
        <w:jc w:val="center"/>
      </w:pPr>
      <w:r>
        <w:object w:dxaOrig="7396" w:dyaOrig="1891">
          <v:shape id="_x0000_i1048" type="#_x0000_t75" style="width:369.8pt;height:94.45pt" o:ole="">
            <v:imagedata r:id="rId65" o:title=""/>
          </v:shape>
          <o:OLEObject Type="Embed" ProgID="Visio.Drawing.15" ShapeID="_x0000_i1048" DrawAspect="Content" ObjectID="_1616252195" r:id="rId66"/>
        </w:object>
      </w:r>
    </w:p>
    <w:p w:rsidR="00965FB4" w:rsidRDefault="009C4E5A" w:rsidP="005F4067">
      <w:pPr>
        <w:pStyle w:val="a3"/>
        <w:numPr>
          <w:ilvl w:val="0"/>
          <w:numId w:val="60"/>
        </w:numPr>
        <w:ind w:firstLineChars="0"/>
      </w:pPr>
      <w:r>
        <w:rPr>
          <w:rFonts w:hint="eastAsia"/>
        </w:rPr>
        <w:t>最后需要调用</w:t>
      </w:r>
      <w:r>
        <w:rPr>
          <w:rFonts w:hint="eastAsia"/>
        </w:rPr>
        <w:t>clear</w:t>
      </w:r>
      <w:r>
        <w:t>()</w:t>
      </w:r>
      <w:r>
        <w:t>方法来清空缓冲区</w:t>
      </w:r>
      <w:r>
        <w:rPr>
          <w:rFonts w:hint="eastAsia"/>
        </w:rPr>
        <w:t>，</w:t>
      </w:r>
      <w:r>
        <w:t>此时</w:t>
      </w:r>
      <w:r>
        <w:t>position</w:t>
      </w:r>
      <w:r>
        <w:t>和</w:t>
      </w:r>
      <w:r>
        <w:rPr>
          <w:rFonts w:hint="eastAsia"/>
        </w:rPr>
        <w:t>limit</w:t>
      </w:r>
      <w:r>
        <w:rPr>
          <w:rFonts w:hint="eastAsia"/>
        </w:rPr>
        <w:t>都被设置为最初的位置。</w:t>
      </w:r>
    </w:p>
    <w:p w:rsidR="005835B6" w:rsidRDefault="005835B6" w:rsidP="005835B6">
      <w:r>
        <w:object w:dxaOrig="8536" w:dyaOrig="1891">
          <v:shape id="_x0000_i1049" type="#_x0000_t75" style="width:415.3pt;height:92.15pt" o:ole="">
            <v:imagedata r:id="rId67" o:title=""/>
          </v:shape>
          <o:OLEObject Type="Embed" ProgID="Visio.Drawing.15" ShapeID="_x0000_i1049" DrawAspect="Content" ObjectID="_1616252196" r:id="rId68"/>
        </w:object>
      </w:r>
    </w:p>
    <w:p w:rsidR="005835B6" w:rsidRDefault="0031400B" w:rsidP="005F4067">
      <w:pPr>
        <w:pStyle w:val="3"/>
        <w:numPr>
          <w:ilvl w:val="0"/>
          <w:numId w:val="56"/>
        </w:numPr>
      </w:pPr>
      <w:r>
        <w:t>文件</w:t>
      </w:r>
      <w:r>
        <w:t>NIO</w:t>
      </w:r>
      <w:r>
        <w:t>实例</w:t>
      </w:r>
    </w:p>
    <w:p w:rsidR="0031400B" w:rsidRDefault="0031400B" w:rsidP="0031400B">
      <w:r>
        <w:t>下面的代码展示了使用</w:t>
      </w:r>
      <w:r>
        <w:t>NIO</w:t>
      </w:r>
      <w:r>
        <w:t>快速复制文件的实例</w:t>
      </w:r>
      <w:r>
        <w:rPr>
          <w:rFonts w:hint="eastAsia"/>
        </w:rPr>
        <w:t>：</w:t>
      </w:r>
    </w:p>
    <w:tbl>
      <w:tblPr>
        <w:tblStyle w:val="a5"/>
        <w:tblW w:w="0" w:type="auto"/>
        <w:tblLook w:val="04A0" w:firstRow="1" w:lastRow="0" w:firstColumn="1" w:lastColumn="0" w:noHBand="0" w:noVBand="1"/>
      </w:tblPr>
      <w:tblGrid>
        <w:gridCol w:w="8296"/>
      </w:tblGrid>
      <w:tr w:rsidR="0031400B" w:rsidTr="0031400B">
        <w:tc>
          <w:tcPr>
            <w:tcW w:w="8296" w:type="dxa"/>
          </w:tcPr>
          <w:p w:rsidR="002F2252" w:rsidRDefault="002F2252" w:rsidP="002F2252">
            <w:r>
              <w:t>public static void fastCopy(String src, String dist) throws IOException {</w:t>
            </w:r>
          </w:p>
          <w:p w:rsidR="002F2252" w:rsidRDefault="002F2252" w:rsidP="002F2252"/>
          <w:p w:rsidR="002F2252" w:rsidRDefault="002F2252" w:rsidP="002F2252">
            <w:r>
              <w:rPr>
                <w:rFonts w:hint="eastAsia"/>
              </w:rPr>
              <w:lastRenderedPageBreak/>
              <w:t xml:space="preserve">    /* </w:t>
            </w:r>
            <w:r>
              <w:rPr>
                <w:rFonts w:hint="eastAsia"/>
              </w:rPr>
              <w:t>获得源文件的输入字节流</w:t>
            </w:r>
            <w:r>
              <w:rPr>
                <w:rFonts w:hint="eastAsia"/>
              </w:rPr>
              <w:t xml:space="preserve"> */</w:t>
            </w:r>
          </w:p>
          <w:p w:rsidR="002F2252" w:rsidRDefault="002F2252" w:rsidP="002F2252">
            <w:r>
              <w:t xml:space="preserve">    FileInputStream fin = new FileInputStream(src);</w:t>
            </w:r>
          </w:p>
          <w:p w:rsidR="002F2252" w:rsidRDefault="002F2252" w:rsidP="002F2252"/>
          <w:p w:rsidR="002F2252" w:rsidRDefault="002F2252" w:rsidP="002F2252">
            <w:r>
              <w:rPr>
                <w:rFonts w:hint="eastAsia"/>
              </w:rPr>
              <w:t xml:space="preserve">    /* </w:t>
            </w:r>
            <w:r>
              <w:rPr>
                <w:rFonts w:hint="eastAsia"/>
              </w:rPr>
              <w:t>获取输入字节流的文件通道</w:t>
            </w:r>
            <w:r>
              <w:rPr>
                <w:rFonts w:hint="eastAsia"/>
              </w:rPr>
              <w:t xml:space="preserve"> */</w:t>
            </w:r>
          </w:p>
          <w:p w:rsidR="002F2252" w:rsidRDefault="002F2252" w:rsidP="002F2252">
            <w:r>
              <w:t xml:space="preserve">    FileChannel fcin = fin.getChannel();</w:t>
            </w:r>
          </w:p>
          <w:p w:rsidR="002F2252" w:rsidRDefault="002F2252" w:rsidP="002F2252"/>
          <w:p w:rsidR="002F2252" w:rsidRDefault="002F2252" w:rsidP="002F2252">
            <w:r>
              <w:rPr>
                <w:rFonts w:hint="eastAsia"/>
              </w:rPr>
              <w:t xml:space="preserve">    /* </w:t>
            </w:r>
            <w:r>
              <w:rPr>
                <w:rFonts w:hint="eastAsia"/>
              </w:rPr>
              <w:t>获取目标文件的输出字节流</w:t>
            </w:r>
            <w:r>
              <w:rPr>
                <w:rFonts w:hint="eastAsia"/>
              </w:rPr>
              <w:t xml:space="preserve"> */</w:t>
            </w:r>
          </w:p>
          <w:p w:rsidR="002F2252" w:rsidRDefault="002F2252" w:rsidP="002F2252">
            <w:r>
              <w:t xml:space="preserve">    FileOutputStream fout = new FileOutputStream(dist);</w:t>
            </w:r>
          </w:p>
          <w:p w:rsidR="002F2252" w:rsidRDefault="002F2252" w:rsidP="002F2252"/>
          <w:p w:rsidR="002F2252" w:rsidRDefault="002F2252" w:rsidP="002F2252">
            <w:r>
              <w:rPr>
                <w:rFonts w:hint="eastAsia"/>
              </w:rPr>
              <w:t xml:space="preserve">    /* </w:t>
            </w:r>
            <w:r>
              <w:rPr>
                <w:rFonts w:hint="eastAsia"/>
              </w:rPr>
              <w:t>获取输出字节流的文件通道</w:t>
            </w:r>
            <w:r>
              <w:rPr>
                <w:rFonts w:hint="eastAsia"/>
              </w:rPr>
              <w:t xml:space="preserve"> */</w:t>
            </w:r>
          </w:p>
          <w:p w:rsidR="002F2252" w:rsidRDefault="002F2252" w:rsidP="002F2252">
            <w:r>
              <w:t xml:space="preserve">    FileChannel fcout = fout.getChannel();</w:t>
            </w:r>
          </w:p>
          <w:p w:rsidR="002F2252" w:rsidRDefault="002F2252" w:rsidP="002F2252"/>
          <w:p w:rsidR="002F2252" w:rsidRDefault="002F2252" w:rsidP="002F2252">
            <w:r>
              <w:rPr>
                <w:rFonts w:hint="eastAsia"/>
              </w:rPr>
              <w:t xml:space="preserve">    /* </w:t>
            </w:r>
            <w:r>
              <w:rPr>
                <w:rFonts w:hint="eastAsia"/>
              </w:rPr>
              <w:t>为缓冲区分配</w:t>
            </w:r>
            <w:r>
              <w:rPr>
                <w:rFonts w:hint="eastAsia"/>
              </w:rPr>
              <w:t xml:space="preserve"> 1024 </w:t>
            </w:r>
            <w:proofErr w:type="gramStart"/>
            <w:r>
              <w:rPr>
                <w:rFonts w:hint="eastAsia"/>
              </w:rPr>
              <w:t>个</w:t>
            </w:r>
            <w:proofErr w:type="gramEnd"/>
            <w:r>
              <w:rPr>
                <w:rFonts w:hint="eastAsia"/>
              </w:rPr>
              <w:t>字节</w:t>
            </w:r>
            <w:r>
              <w:rPr>
                <w:rFonts w:hint="eastAsia"/>
              </w:rPr>
              <w:t xml:space="preserve"> */</w:t>
            </w:r>
          </w:p>
          <w:p w:rsidR="002F2252" w:rsidRDefault="002F2252" w:rsidP="002F2252">
            <w:r>
              <w:t xml:space="preserve">    ByteBuffer buffer = ByteBuffer.allocateDirect(1024);</w:t>
            </w:r>
          </w:p>
          <w:p w:rsidR="002F2252" w:rsidRDefault="002F2252" w:rsidP="002F2252"/>
          <w:p w:rsidR="002F2252" w:rsidRDefault="002F2252" w:rsidP="002F2252">
            <w:r>
              <w:t xml:space="preserve">    while (true) {</w:t>
            </w:r>
          </w:p>
          <w:p w:rsidR="002F2252" w:rsidRDefault="002F2252" w:rsidP="002F2252"/>
          <w:p w:rsidR="002F2252" w:rsidRDefault="002F2252" w:rsidP="002F2252">
            <w:r>
              <w:rPr>
                <w:rFonts w:hint="eastAsia"/>
              </w:rPr>
              <w:t xml:space="preserve">        /* </w:t>
            </w:r>
            <w:r>
              <w:rPr>
                <w:rFonts w:hint="eastAsia"/>
              </w:rPr>
              <w:t>从输入通道中读取数据到缓冲区中</w:t>
            </w:r>
            <w:r>
              <w:rPr>
                <w:rFonts w:hint="eastAsia"/>
              </w:rPr>
              <w:t xml:space="preserve"> */</w:t>
            </w:r>
          </w:p>
          <w:p w:rsidR="002F2252" w:rsidRDefault="002F2252" w:rsidP="002F2252">
            <w:r>
              <w:t xml:space="preserve">        int r = fcin.read(buffer);</w:t>
            </w:r>
          </w:p>
          <w:p w:rsidR="002F2252" w:rsidRDefault="002F2252" w:rsidP="002F2252"/>
          <w:p w:rsidR="002F2252" w:rsidRDefault="002F2252" w:rsidP="002F2252">
            <w:r>
              <w:rPr>
                <w:rFonts w:hint="eastAsia"/>
              </w:rPr>
              <w:t xml:space="preserve">        /* read() </w:t>
            </w:r>
            <w:r>
              <w:rPr>
                <w:rFonts w:hint="eastAsia"/>
              </w:rPr>
              <w:t>返回</w:t>
            </w:r>
            <w:r>
              <w:rPr>
                <w:rFonts w:hint="eastAsia"/>
              </w:rPr>
              <w:t xml:space="preserve"> -1 </w:t>
            </w:r>
            <w:r>
              <w:rPr>
                <w:rFonts w:hint="eastAsia"/>
              </w:rPr>
              <w:t>表示</w:t>
            </w:r>
            <w:r>
              <w:rPr>
                <w:rFonts w:hint="eastAsia"/>
              </w:rPr>
              <w:t xml:space="preserve"> EOF */</w:t>
            </w:r>
          </w:p>
          <w:p w:rsidR="002F2252" w:rsidRDefault="002F2252" w:rsidP="002F2252">
            <w:r>
              <w:t xml:space="preserve">        if (r == -1) {</w:t>
            </w:r>
          </w:p>
          <w:p w:rsidR="002F2252" w:rsidRDefault="002F2252" w:rsidP="002F2252">
            <w:r>
              <w:t xml:space="preserve">            break;</w:t>
            </w:r>
          </w:p>
          <w:p w:rsidR="002F2252" w:rsidRDefault="002F2252" w:rsidP="002F2252">
            <w:r>
              <w:t xml:space="preserve">        }</w:t>
            </w:r>
          </w:p>
          <w:p w:rsidR="002F2252" w:rsidRDefault="002F2252" w:rsidP="002F2252"/>
          <w:p w:rsidR="002F2252" w:rsidRDefault="002F2252" w:rsidP="002F2252">
            <w:r>
              <w:rPr>
                <w:rFonts w:hint="eastAsia"/>
              </w:rPr>
              <w:t xml:space="preserve">        /* </w:t>
            </w:r>
            <w:r>
              <w:rPr>
                <w:rFonts w:hint="eastAsia"/>
              </w:rPr>
              <w:t>切换读写</w:t>
            </w:r>
            <w:r>
              <w:rPr>
                <w:rFonts w:hint="eastAsia"/>
              </w:rPr>
              <w:t xml:space="preserve"> */</w:t>
            </w:r>
          </w:p>
          <w:p w:rsidR="002F2252" w:rsidRDefault="002F2252" w:rsidP="002F2252">
            <w:r>
              <w:t xml:space="preserve">        buffer.flip();</w:t>
            </w:r>
          </w:p>
          <w:p w:rsidR="002F2252" w:rsidRDefault="002F2252" w:rsidP="002F2252"/>
          <w:p w:rsidR="002F2252" w:rsidRDefault="002F2252" w:rsidP="002F2252">
            <w:r>
              <w:rPr>
                <w:rFonts w:hint="eastAsia"/>
              </w:rPr>
              <w:t xml:space="preserve">        /* </w:t>
            </w:r>
            <w:r>
              <w:rPr>
                <w:rFonts w:hint="eastAsia"/>
              </w:rPr>
              <w:t>把缓冲区的内容写入输出文件中</w:t>
            </w:r>
            <w:r>
              <w:rPr>
                <w:rFonts w:hint="eastAsia"/>
              </w:rPr>
              <w:t xml:space="preserve"> */</w:t>
            </w:r>
          </w:p>
          <w:p w:rsidR="002F2252" w:rsidRDefault="002F2252" w:rsidP="002F2252">
            <w:r>
              <w:t xml:space="preserve">        fcout.write(buffer);</w:t>
            </w:r>
          </w:p>
          <w:p w:rsidR="002F2252" w:rsidRDefault="002F2252" w:rsidP="002F2252"/>
          <w:p w:rsidR="002F2252" w:rsidRDefault="002F2252" w:rsidP="002F2252">
            <w:r>
              <w:rPr>
                <w:rFonts w:hint="eastAsia"/>
              </w:rPr>
              <w:t xml:space="preserve">        /* </w:t>
            </w:r>
            <w:r>
              <w:rPr>
                <w:rFonts w:hint="eastAsia"/>
              </w:rPr>
              <w:t>清空缓冲区</w:t>
            </w:r>
            <w:r>
              <w:rPr>
                <w:rFonts w:hint="eastAsia"/>
              </w:rPr>
              <w:t xml:space="preserve"> */</w:t>
            </w:r>
          </w:p>
          <w:p w:rsidR="002F2252" w:rsidRDefault="002F2252" w:rsidP="002F2252">
            <w:r>
              <w:t xml:space="preserve">        buffer.clear();</w:t>
            </w:r>
          </w:p>
          <w:p w:rsidR="002F2252" w:rsidRDefault="002F2252" w:rsidP="002F2252">
            <w:r>
              <w:t xml:space="preserve">    }</w:t>
            </w:r>
          </w:p>
          <w:p w:rsidR="0031400B" w:rsidRDefault="002F2252" w:rsidP="002F2252">
            <w:r>
              <w:t>}</w:t>
            </w:r>
          </w:p>
        </w:tc>
      </w:tr>
    </w:tbl>
    <w:p w:rsidR="0031400B" w:rsidRDefault="008C2200" w:rsidP="005F4067">
      <w:pPr>
        <w:pStyle w:val="3"/>
        <w:numPr>
          <w:ilvl w:val="0"/>
          <w:numId w:val="56"/>
        </w:numPr>
      </w:pPr>
      <w:r>
        <w:lastRenderedPageBreak/>
        <w:t>选择器</w:t>
      </w:r>
    </w:p>
    <w:p w:rsidR="008C2200" w:rsidRDefault="008C2200" w:rsidP="008C2200">
      <w:r>
        <w:t>NIO</w:t>
      </w:r>
      <w:r>
        <w:t>常常被叫做非阻塞</w:t>
      </w:r>
      <w:r>
        <w:t>IO</w:t>
      </w:r>
      <w:r>
        <w:rPr>
          <w:rFonts w:hint="eastAsia"/>
        </w:rPr>
        <w:t>，</w:t>
      </w:r>
      <w:r>
        <w:t>主要是因为</w:t>
      </w:r>
      <w:r>
        <w:t>NIO</w:t>
      </w:r>
      <w:r>
        <w:t>在网络通信中的</w:t>
      </w:r>
      <w:r w:rsidRPr="00581654">
        <w:rPr>
          <w:highlight w:val="yellow"/>
        </w:rPr>
        <w:t>非阻塞特性</w:t>
      </w:r>
      <w:r>
        <w:t>被广泛使用</w:t>
      </w:r>
      <w:r>
        <w:rPr>
          <w:rFonts w:hint="eastAsia"/>
        </w:rPr>
        <w:t>。</w:t>
      </w:r>
    </w:p>
    <w:p w:rsidR="0009412D" w:rsidRDefault="0009412D" w:rsidP="008C2200"/>
    <w:p w:rsidR="00581654" w:rsidRDefault="0009412D" w:rsidP="008C2200">
      <w:r>
        <w:t>NIO</w:t>
      </w:r>
      <w:r>
        <w:t>实现了</w:t>
      </w:r>
      <w:r w:rsidRPr="00581654">
        <w:rPr>
          <w:highlight w:val="yellow"/>
        </w:rPr>
        <w:t>IO</w:t>
      </w:r>
      <w:r w:rsidRPr="00581654">
        <w:rPr>
          <w:highlight w:val="yellow"/>
        </w:rPr>
        <w:t>多路复用</w:t>
      </w:r>
      <w:r>
        <w:t>中的</w:t>
      </w:r>
      <w:r w:rsidRPr="00581654">
        <w:rPr>
          <w:highlight w:val="yellow"/>
        </w:rPr>
        <w:t>Reactor</w:t>
      </w:r>
      <w:r w:rsidRPr="00581654">
        <w:rPr>
          <w:highlight w:val="yellow"/>
        </w:rPr>
        <w:t>模型</w:t>
      </w:r>
      <w:r>
        <w:rPr>
          <w:rFonts w:hint="eastAsia"/>
        </w:rPr>
        <w:t>，</w:t>
      </w:r>
      <w:r>
        <w:t>一个线程</w:t>
      </w:r>
      <w:r>
        <w:t>Thread</w:t>
      </w:r>
      <w:r>
        <w:t>使用一个选择器</w:t>
      </w:r>
      <w:r>
        <w:t>Selector</w:t>
      </w:r>
      <w:r>
        <w:t>通过轮询的方式去监听多个通道</w:t>
      </w:r>
      <w:r>
        <w:t>Channel</w:t>
      </w:r>
      <w:r>
        <w:t>上的事件</w:t>
      </w:r>
      <w:r>
        <w:rPr>
          <w:rFonts w:hint="eastAsia"/>
        </w:rPr>
        <w:t>，</w:t>
      </w:r>
      <w:r>
        <w:t>从而让</w:t>
      </w:r>
      <w:r w:rsidRPr="00581654">
        <w:rPr>
          <w:highlight w:val="yellow"/>
        </w:rPr>
        <w:t>一个线程就可以处理多个事件</w:t>
      </w:r>
      <w:r>
        <w:rPr>
          <w:rFonts w:hint="eastAsia"/>
        </w:rPr>
        <w:t>。</w:t>
      </w:r>
      <w:r w:rsidR="00581654">
        <w:t>通过配置监听的通道</w:t>
      </w:r>
      <w:r w:rsidR="00581654">
        <w:t>Channel</w:t>
      </w:r>
      <w:r w:rsidR="00581654">
        <w:t>为非阻塞</w:t>
      </w:r>
      <w:r w:rsidR="00581654">
        <w:rPr>
          <w:rFonts w:hint="eastAsia"/>
        </w:rPr>
        <w:t>，</w:t>
      </w:r>
      <w:r w:rsidR="00581654">
        <w:t>那么当</w:t>
      </w:r>
      <w:r w:rsidR="00581654">
        <w:t>Channel</w:t>
      </w:r>
      <w:r w:rsidR="00581654">
        <w:t>上的</w:t>
      </w:r>
      <w:r w:rsidR="00581654">
        <w:t>IO</w:t>
      </w:r>
      <w:r w:rsidR="00581654">
        <w:t>事件还未到达时</w:t>
      </w:r>
      <w:r w:rsidR="00581654">
        <w:rPr>
          <w:rFonts w:hint="eastAsia"/>
        </w:rPr>
        <w:t>，</w:t>
      </w:r>
      <w:r w:rsidR="00581654">
        <w:t>就不会进入阻塞状态一直等待</w:t>
      </w:r>
      <w:r w:rsidR="00581654">
        <w:rPr>
          <w:rFonts w:hint="eastAsia"/>
        </w:rPr>
        <w:t>，</w:t>
      </w:r>
      <w:r w:rsidR="00581654">
        <w:t>而是继续轮询其它</w:t>
      </w:r>
      <w:r w:rsidR="00581654">
        <w:t>Channel</w:t>
      </w:r>
      <w:r w:rsidR="00581654">
        <w:rPr>
          <w:rFonts w:hint="eastAsia"/>
        </w:rPr>
        <w:t>，</w:t>
      </w:r>
      <w:r w:rsidR="00581654">
        <w:t>找到</w:t>
      </w:r>
      <w:r w:rsidR="00581654">
        <w:t>IO</w:t>
      </w:r>
      <w:r w:rsidR="00581654">
        <w:t>事件已经到达的</w:t>
      </w:r>
      <w:r w:rsidR="00581654">
        <w:t>Channel</w:t>
      </w:r>
      <w:r w:rsidR="00581654">
        <w:t>进行执</w:t>
      </w:r>
      <w:r w:rsidR="00581654">
        <w:lastRenderedPageBreak/>
        <w:t>行</w:t>
      </w:r>
      <w:r w:rsidR="00581654">
        <w:rPr>
          <w:rFonts w:hint="eastAsia"/>
        </w:rPr>
        <w:t>。</w:t>
      </w:r>
    </w:p>
    <w:p w:rsidR="00581654" w:rsidRPr="00581654" w:rsidRDefault="00581654" w:rsidP="008C2200"/>
    <w:p w:rsidR="00581654" w:rsidRDefault="00581654" w:rsidP="008C2200">
      <w:r>
        <w:rPr>
          <w:rFonts w:hint="eastAsia"/>
        </w:rPr>
        <w:t>因为创建和切换线程的开销很大，因此使用一个线程来处理多个事件而不是一个线程处理一个事件，对于</w:t>
      </w:r>
      <w:r>
        <w:rPr>
          <w:rFonts w:hint="eastAsia"/>
        </w:rPr>
        <w:t>IO</w:t>
      </w:r>
      <w:r>
        <w:rPr>
          <w:rFonts w:hint="eastAsia"/>
        </w:rPr>
        <w:t>密集型的应用具有很好地性能。</w:t>
      </w:r>
    </w:p>
    <w:p w:rsidR="008F53CB" w:rsidRDefault="008F53CB" w:rsidP="008C2200"/>
    <w:p w:rsidR="008F53CB" w:rsidRDefault="008F53CB" w:rsidP="008C2200">
      <w:r>
        <w:t>应该注意的是</w:t>
      </w:r>
      <w:r>
        <w:rPr>
          <w:rFonts w:hint="eastAsia"/>
        </w:rPr>
        <w:t>，</w:t>
      </w:r>
      <w:r w:rsidRPr="004241B0">
        <w:rPr>
          <w:highlight w:val="yellow"/>
        </w:rPr>
        <w:t>只有套接字</w:t>
      </w:r>
      <w:r w:rsidRPr="004241B0">
        <w:rPr>
          <w:highlight w:val="yellow"/>
        </w:rPr>
        <w:t>Channel</w:t>
      </w:r>
      <w:r w:rsidRPr="004241B0">
        <w:rPr>
          <w:highlight w:val="yellow"/>
        </w:rPr>
        <w:t>才能被配置成非阻塞</w:t>
      </w:r>
      <w:r>
        <w:rPr>
          <w:rFonts w:hint="eastAsia"/>
        </w:rPr>
        <w:t>，</w:t>
      </w:r>
      <w:r>
        <w:t>而</w:t>
      </w:r>
      <w:r>
        <w:t>FileChannel</w:t>
      </w:r>
      <w:r>
        <w:t>不能</w:t>
      </w:r>
      <w:r>
        <w:rPr>
          <w:rFonts w:hint="eastAsia"/>
        </w:rPr>
        <w:t>，</w:t>
      </w:r>
      <w:r>
        <w:t>为</w:t>
      </w:r>
      <w:r>
        <w:t>FileChannel</w:t>
      </w:r>
      <w:r>
        <w:t>配置为非阻塞也没有意义</w:t>
      </w:r>
      <w:r>
        <w:rPr>
          <w:rFonts w:hint="eastAsia"/>
        </w:rPr>
        <w:t>。</w:t>
      </w:r>
    </w:p>
    <w:p w:rsidR="004241B0" w:rsidRDefault="004241B0" w:rsidP="008C2200"/>
    <w:p w:rsidR="004241B0" w:rsidRDefault="00913E7D" w:rsidP="00913E7D">
      <w:pPr>
        <w:jc w:val="center"/>
      </w:pPr>
      <w:r>
        <w:object w:dxaOrig="5266" w:dyaOrig="4050">
          <v:shape id="_x0000_i1050" type="#_x0000_t75" style="width:263.25pt;height:202.75pt" o:ole="">
            <v:imagedata r:id="rId69" o:title=""/>
          </v:shape>
          <o:OLEObject Type="Embed" ProgID="Visio.Drawing.15" ShapeID="_x0000_i1050" DrawAspect="Content" ObjectID="_1616252197" r:id="rId70"/>
        </w:object>
      </w:r>
    </w:p>
    <w:p w:rsidR="00314341" w:rsidRDefault="00314341" w:rsidP="005F4067">
      <w:pPr>
        <w:pStyle w:val="4"/>
        <w:numPr>
          <w:ilvl w:val="1"/>
          <w:numId w:val="56"/>
        </w:numPr>
      </w:pPr>
      <w:r>
        <w:t>创建选择器</w:t>
      </w:r>
    </w:p>
    <w:tbl>
      <w:tblPr>
        <w:tblStyle w:val="a5"/>
        <w:tblW w:w="0" w:type="auto"/>
        <w:tblLook w:val="04A0" w:firstRow="1" w:lastRow="0" w:firstColumn="1" w:lastColumn="0" w:noHBand="0" w:noVBand="1"/>
      </w:tblPr>
      <w:tblGrid>
        <w:gridCol w:w="8296"/>
      </w:tblGrid>
      <w:tr w:rsidR="00314341" w:rsidTr="00314341">
        <w:tc>
          <w:tcPr>
            <w:tcW w:w="8296" w:type="dxa"/>
          </w:tcPr>
          <w:p w:rsidR="00314341" w:rsidRDefault="00314341" w:rsidP="00314341">
            <w:r w:rsidRPr="00314341">
              <w:t>Selector selector = Selector.open();</w:t>
            </w:r>
          </w:p>
        </w:tc>
      </w:tr>
    </w:tbl>
    <w:p w:rsidR="00314341" w:rsidRDefault="00D169AE" w:rsidP="005F4067">
      <w:pPr>
        <w:pStyle w:val="4"/>
        <w:numPr>
          <w:ilvl w:val="1"/>
          <w:numId w:val="56"/>
        </w:numPr>
      </w:pPr>
      <w:r>
        <w:t>将通道注册到选择器上</w:t>
      </w:r>
    </w:p>
    <w:tbl>
      <w:tblPr>
        <w:tblStyle w:val="a5"/>
        <w:tblW w:w="0" w:type="auto"/>
        <w:tblLook w:val="04A0" w:firstRow="1" w:lastRow="0" w:firstColumn="1" w:lastColumn="0" w:noHBand="0" w:noVBand="1"/>
      </w:tblPr>
      <w:tblGrid>
        <w:gridCol w:w="8296"/>
      </w:tblGrid>
      <w:tr w:rsidR="00D169AE" w:rsidTr="00D169AE">
        <w:tc>
          <w:tcPr>
            <w:tcW w:w="8296" w:type="dxa"/>
          </w:tcPr>
          <w:p w:rsidR="00D169AE" w:rsidRDefault="00D169AE" w:rsidP="00D169AE">
            <w:r>
              <w:t>ServerSocketChannel ssChannel = ServerSocketChannel.open();</w:t>
            </w:r>
          </w:p>
          <w:p w:rsidR="00D169AE" w:rsidRDefault="00D169AE" w:rsidP="00D169AE">
            <w:r>
              <w:t>ssChannel.configureBlocking(false);</w:t>
            </w:r>
          </w:p>
          <w:p w:rsidR="00D169AE" w:rsidRDefault="00D169AE" w:rsidP="00D169AE">
            <w:r>
              <w:t>ssChannel.register(selector, SelectionKey.OP_ACCEPT);</w:t>
            </w:r>
          </w:p>
        </w:tc>
      </w:tr>
    </w:tbl>
    <w:p w:rsidR="00D169AE" w:rsidRDefault="00D169AE" w:rsidP="00D169AE"/>
    <w:p w:rsidR="00D169AE" w:rsidRDefault="006B1E3D" w:rsidP="00D169AE">
      <w:r>
        <w:t>通道必须配置为非阻塞模式</w:t>
      </w:r>
      <w:r>
        <w:rPr>
          <w:rFonts w:hint="eastAsia"/>
        </w:rPr>
        <w:t>，</w:t>
      </w:r>
      <w:r>
        <w:t>否则使用选择器就没有任何意义了</w:t>
      </w:r>
      <w:r>
        <w:rPr>
          <w:rFonts w:hint="eastAsia"/>
        </w:rPr>
        <w:t>，因为如果通道在某个事件上被阻塞，那么服务器就不能响应其他的事件，必须等待这个事件处理完毕才能去处理其他的事件，显然这和选择器的作用背道而驰。</w:t>
      </w:r>
    </w:p>
    <w:p w:rsidR="00136C81" w:rsidRDefault="00136C81" w:rsidP="00D169AE"/>
    <w:p w:rsidR="00136C81" w:rsidRDefault="009262FE" w:rsidP="00D169AE">
      <w:r w:rsidRPr="009262FE">
        <w:rPr>
          <w:rFonts w:hint="eastAsia"/>
        </w:rPr>
        <w:t>在将通道注册到选择器上时，还需要指定要注册的具体事件，主要有以下几类：</w:t>
      </w:r>
    </w:p>
    <w:p w:rsidR="009262FE" w:rsidRDefault="009262FE" w:rsidP="005F4067">
      <w:pPr>
        <w:pStyle w:val="a3"/>
        <w:numPr>
          <w:ilvl w:val="0"/>
          <w:numId w:val="61"/>
        </w:numPr>
        <w:ind w:firstLineChars="0"/>
      </w:pPr>
      <w:r>
        <w:rPr>
          <w:rFonts w:hint="eastAsia"/>
        </w:rPr>
        <w:t>SelectionKey</w:t>
      </w:r>
      <w:r>
        <w:t>.OP_CONNECT</w:t>
      </w:r>
    </w:p>
    <w:p w:rsidR="009262FE" w:rsidRDefault="009262FE" w:rsidP="005F4067">
      <w:pPr>
        <w:pStyle w:val="a3"/>
        <w:numPr>
          <w:ilvl w:val="0"/>
          <w:numId w:val="61"/>
        </w:numPr>
        <w:ind w:firstLineChars="0"/>
      </w:pPr>
      <w:r>
        <w:rPr>
          <w:rFonts w:hint="eastAsia"/>
        </w:rPr>
        <w:t>SelectionKey</w:t>
      </w:r>
      <w:r>
        <w:t>.OP_ACCEPT</w:t>
      </w:r>
    </w:p>
    <w:p w:rsidR="009262FE" w:rsidRDefault="009262FE" w:rsidP="005F4067">
      <w:pPr>
        <w:pStyle w:val="a3"/>
        <w:numPr>
          <w:ilvl w:val="0"/>
          <w:numId w:val="61"/>
        </w:numPr>
        <w:ind w:firstLineChars="0"/>
      </w:pPr>
      <w:r>
        <w:rPr>
          <w:rFonts w:hint="eastAsia"/>
        </w:rPr>
        <w:t>SelectionKey</w:t>
      </w:r>
      <w:r>
        <w:t>.OP_READ</w:t>
      </w:r>
    </w:p>
    <w:p w:rsidR="009262FE" w:rsidRDefault="009262FE" w:rsidP="005F4067">
      <w:pPr>
        <w:pStyle w:val="a3"/>
        <w:numPr>
          <w:ilvl w:val="0"/>
          <w:numId w:val="61"/>
        </w:numPr>
        <w:ind w:firstLineChars="0"/>
      </w:pPr>
      <w:r>
        <w:rPr>
          <w:rFonts w:hint="eastAsia"/>
        </w:rPr>
        <w:t>SelectionKey</w:t>
      </w:r>
      <w:r>
        <w:t>.OP_WRITE</w:t>
      </w:r>
    </w:p>
    <w:p w:rsidR="000E029E" w:rsidRDefault="000E029E" w:rsidP="000E029E"/>
    <w:p w:rsidR="000E029E" w:rsidRDefault="000E029E" w:rsidP="000E029E">
      <w:r>
        <w:t>它们在</w:t>
      </w:r>
      <w:r>
        <w:t>SelectionKey</w:t>
      </w:r>
      <w:r>
        <w:t>中的定义如下</w:t>
      </w:r>
      <w:r>
        <w:rPr>
          <w:rFonts w:hint="eastAsia"/>
        </w:rPr>
        <w:t>：</w:t>
      </w:r>
    </w:p>
    <w:tbl>
      <w:tblPr>
        <w:tblStyle w:val="a5"/>
        <w:tblW w:w="0" w:type="auto"/>
        <w:tblLook w:val="04A0" w:firstRow="1" w:lastRow="0" w:firstColumn="1" w:lastColumn="0" w:noHBand="0" w:noVBand="1"/>
      </w:tblPr>
      <w:tblGrid>
        <w:gridCol w:w="8296"/>
      </w:tblGrid>
      <w:tr w:rsidR="000E029E" w:rsidTr="000E029E">
        <w:tc>
          <w:tcPr>
            <w:tcW w:w="8296" w:type="dxa"/>
          </w:tcPr>
          <w:p w:rsidR="000E029E" w:rsidRDefault="000E029E" w:rsidP="000E029E">
            <w:r>
              <w:lastRenderedPageBreak/>
              <w:t>public static final int OP_READ = 1 &lt;&lt; 0;</w:t>
            </w:r>
          </w:p>
          <w:p w:rsidR="000E029E" w:rsidRDefault="000E029E" w:rsidP="000E029E">
            <w:r>
              <w:t>public static final int OP_WRITE = 1 &lt;&lt; 2;</w:t>
            </w:r>
          </w:p>
          <w:p w:rsidR="000E029E" w:rsidRDefault="000E029E" w:rsidP="000E029E">
            <w:r>
              <w:t>public static final int OP_CONNECT = 1 &lt;&lt; 3;</w:t>
            </w:r>
          </w:p>
          <w:p w:rsidR="000E029E" w:rsidRDefault="000E029E" w:rsidP="000E029E">
            <w:r>
              <w:t>public static final int OP_ACCEPT = 1 &lt;&lt; 4;</w:t>
            </w:r>
          </w:p>
        </w:tc>
      </w:tr>
    </w:tbl>
    <w:p w:rsidR="000E029E" w:rsidRDefault="000E029E" w:rsidP="000E029E"/>
    <w:p w:rsidR="008E15A7" w:rsidRDefault="008E15A7" w:rsidP="000E029E">
      <w:r>
        <w:t>可以看出每个事件可以被当成</w:t>
      </w:r>
      <w:proofErr w:type="gramStart"/>
      <w:r>
        <w:t>一</w:t>
      </w:r>
      <w:proofErr w:type="gramEnd"/>
      <w:r>
        <w:t>个位域</w:t>
      </w:r>
      <w:r>
        <w:rPr>
          <w:rFonts w:hint="eastAsia"/>
        </w:rPr>
        <w:t>，</w:t>
      </w:r>
      <w:r>
        <w:t>从而组成事件集整数</w:t>
      </w:r>
      <w:r>
        <w:rPr>
          <w:rFonts w:hint="eastAsia"/>
        </w:rPr>
        <w:t>。例如：</w:t>
      </w:r>
    </w:p>
    <w:tbl>
      <w:tblPr>
        <w:tblStyle w:val="a5"/>
        <w:tblW w:w="0" w:type="auto"/>
        <w:tblLook w:val="04A0" w:firstRow="1" w:lastRow="0" w:firstColumn="1" w:lastColumn="0" w:noHBand="0" w:noVBand="1"/>
      </w:tblPr>
      <w:tblGrid>
        <w:gridCol w:w="8296"/>
      </w:tblGrid>
      <w:tr w:rsidR="008E15A7" w:rsidTr="008E15A7">
        <w:tc>
          <w:tcPr>
            <w:tcW w:w="8296" w:type="dxa"/>
          </w:tcPr>
          <w:p w:rsidR="008E15A7" w:rsidRDefault="008E15A7" w:rsidP="000E029E">
            <w:r w:rsidRPr="008E15A7">
              <w:t>int interestSet = SelectionKey.OP_READ | SelectionKey.OP_WRITE;</w:t>
            </w:r>
          </w:p>
        </w:tc>
      </w:tr>
    </w:tbl>
    <w:p w:rsidR="008E15A7" w:rsidRDefault="00EA0528" w:rsidP="005F4067">
      <w:pPr>
        <w:pStyle w:val="4"/>
        <w:numPr>
          <w:ilvl w:val="1"/>
          <w:numId w:val="56"/>
        </w:numPr>
      </w:pPr>
      <w:r>
        <w:t>监听事件</w:t>
      </w:r>
    </w:p>
    <w:tbl>
      <w:tblPr>
        <w:tblStyle w:val="a5"/>
        <w:tblW w:w="0" w:type="auto"/>
        <w:tblLook w:val="04A0" w:firstRow="1" w:lastRow="0" w:firstColumn="1" w:lastColumn="0" w:noHBand="0" w:noVBand="1"/>
      </w:tblPr>
      <w:tblGrid>
        <w:gridCol w:w="8296"/>
      </w:tblGrid>
      <w:tr w:rsidR="00EA0528" w:rsidTr="00EA0528">
        <w:tc>
          <w:tcPr>
            <w:tcW w:w="8296" w:type="dxa"/>
          </w:tcPr>
          <w:p w:rsidR="00EA0528" w:rsidRDefault="00EA0528" w:rsidP="00EA0528">
            <w:r>
              <w:t>int num=selector.select();</w:t>
            </w:r>
          </w:p>
        </w:tc>
      </w:tr>
    </w:tbl>
    <w:p w:rsidR="00BF4380" w:rsidRDefault="00640CEE" w:rsidP="000A710D">
      <w:r>
        <w:rPr>
          <w:rFonts w:hint="eastAsia"/>
        </w:rPr>
        <w:t>使用</w:t>
      </w:r>
      <w:r>
        <w:rPr>
          <w:rFonts w:hint="eastAsia"/>
        </w:rPr>
        <w:t>select</w:t>
      </w:r>
      <w:r>
        <w:t>()</w:t>
      </w:r>
      <w:r>
        <w:t>来监听到达的事件</w:t>
      </w:r>
      <w:r>
        <w:rPr>
          <w:rFonts w:hint="eastAsia"/>
        </w:rPr>
        <w:t>，</w:t>
      </w:r>
      <w:r>
        <w:t>它会一直阻塞直到有至少一个事件到达</w:t>
      </w:r>
      <w:r>
        <w:rPr>
          <w:rFonts w:hint="eastAsia"/>
        </w:rPr>
        <w:t>。</w:t>
      </w:r>
    </w:p>
    <w:p w:rsidR="000A710D" w:rsidRDefault="00714C81" w:rsidP="005F4067">
      <w:pPr>
        <w:pStyle w:val="4"/>
        <w:numPr>
          <w:ilvl w:val="1"/>
          <w:numId w:val="56"/>
        </w:numPr>
      </w:pPr>
      <w:r>
        <w:t>获取到达的事件</w:t>
      </w:r>
    </w:p>
    <w:tbl>
      <w:tblPr>
        <w:tblStyle w:val="a5"/>
        <w:tblW w:w="0" w:type="auto"/>
        <w:tblLook w:val="04A0" w:firstRow="1" w:lastRow="0" w:firstColumn="1" w:lastColumn="0" w:noHBand="0" w:noVBand="1"/>
      </w:tblPr>
      <w:tblGrid>
        <w:gridCol w:w="8296"/>
      </w:tblGrid>
      <w:tr w:rsidR="00714C81" w:rsidTr="00714C81">
        <w:tc>
          <w:tcPr>
            <w:tcW w:w="8296" w:type="dxa"/>
          </w:tcPr>
          <w:p w:rsidR="00714C81" w:rsidRDefault="00714C81" w:rsidP="00714C81">
            <w:r>
              <w:t>Set&lt;SelectionKey&gt; keys = selector.selectedKeys();</w:t>
            </w:r>
          </w:p>
          <w:p w:rsidR="00714C81" w:rsidRDefault="00714C81" w:rsidP="00714C81">
            <w:r>
              <w:t>Iterator&lt;SelectionKey&gt; keyIterator = keys.iterator();</w:t>
            </w:r>
          </w:p>
          <w:p w:rsidR="00714C81" w:rsidRDefault="00714C81" w:rsidP="00714C81">
            <w:r>
              <w:t>while (keyIterator.hasNext()) {</w:t>
            </w:r>
          </w:p>
          <w:p w:rsidR="00714C81" w:rsidRDefault="00714C81" w:rsidP="00714C81">
            <w:r>
              <w:t xml:space="preserve">    SelectionKey key = keyIterator.next();</w:t>
            </w:r>
          </w:p>
          <w:p w:rsidR="00714C81" w:rsidRDefault="00714C81" w:rsidP="00714C81">
            <w:r>
              <w:t xml:space="preserve">    if (key.isAcceptable()) {</w:t>
            </w:r>
          </w:p>
          <w:p w:rsidR="00714C81" w:rsidRDefault="00714C81" w:rsidP="00714C81">
            <w:r>
              <w:t xml:space="preserve">        // ...</w:t>
            </w:r>
          </w:p>
          <w:p w:rsidR="00714C81" w:rsidRDefault="00714C81" w:rsidP="00714C81">
            <w:r>
              <w:t xml:space="preserve">    } else if (key.isReadable()) {</w:t>
            </w:r>
          </w:p>
          <w:p w:rsidR="00714C81" w:rsidRDefault="00714C81" w:rsidP="00714C81">
            <w:r>
              <w:t xml:space="preserve">        // ...</w:t>
            </w:r>
          </w:p>
          <w:p w:rsidR="00714C81" w:rsidRDefault="00714C81" w:rsidP="00714C81">
            <w:r>
              <w:t xml:space="preserve">    }</w:t>
            </w:r>
          </w:p>
          <w:p w:rsidR="00714C81" w:rsidRDefault="00714C81" w:rsidP="00714C81">
            <w:r>
              <w:t xml:space="preserve">    keyIterator.remove();</w:t>
            </w:r>
          </w:p>
          <w:p w:rsidR="00714C81" w:rsidRDefault="00714C81" w:rsidP="00714C81">
            <w:r>
              <w:t>}</w:t>
            </w:r>
          </w:p>
        </w:tc>
      </w:tr>
    </w:tbl>
    <w:p w:rsidR="00714C81" w:rsidRDefault="007E0927" w:rsidP="005F4067">
      <w:pPr>
        <w:pStyle w:val="4"/>
        <w:numPr>
          <w:ilvl w:val="1"/>
          <w:numId w:val="56"/>
        </w:numPr>
      </w:pPr>
      <w:r>
        <w:t>事件循环</w:t>
      </w:r>
    </w:p>
    <w:p w:rsidR="007E0927" w:rsidRDefault="007E0927" w:rsidP="007E0927">
      <w:r>
        <w:t>因为一次</w:t>
      </w:r>
      <w:r>
        <w:t>select()</w:t>
      </w:r>
      <w:r>
        <w:t>调用不能处理完所有的事件</w:t>
      </w:r>
      <w:r>
        <w:rPr>
          <w:rFonts w:hint="eastAsia"/>
        </w:rPr>
        <w:t>，</w:t>
      </w:r>
      <w:r>
        <w:t>并且服务器端有可能需要一直监听事件</w:t>
      </w:r>
      <w:r>
        <w:rPr>
          <w:rFonts w:hint="eastAsia"/>
        </w:rPr>
        <w:t>，</w:t>
      </w:r>
      <w:r>
        <w:t>因此服务器</w:t>
      </w:r>
      <w:proofErr w:type="gramStart"/>
      <w:r>
        <w:t>端处理</w:t>
      </w:r>
      <w:proofErr w:type="gramEnd"/>
      <w:r>
        <w:t>事件的代码一般会放在一个死循环内</w:t>
      </w:r>
      <w:r>
        <w:rPr>
          <w:rFonts w:hint="eastAsia"/>
        </w:rPr>
        <w:t>。</w:t>
      </w:r>
    </w:p>
    <w:tbl>
      <w:tblPr>
        <w:tblStyle w:val="a5"/>
        <w:tblW w:w="0" w:type="auto"/>
        <w:tblLook w:val="04A0" w:firstRow="1" w:lastRow="0" w:firstColumn="1" w:lastColumn="0" w:noHBand="0" w:noVBand="1"/>
      </w:tblPr>
      <w:tblGrid>
        <w:gridCol w:w="8296"/>
      </w:tblGrid>
      <w:tr w:rsidR="00BD6744" w:rsidTr="00BD6744">
        <w:tc>
          <w:tcPr>
            <w:tcW w:w="8296" w:type="dxa"/>
          </w:tcPr>
          <w:p w:rsidR="00BD6744" w:rsidRDefault="00BD6744" w:rsidP="00BD6744">
            <w:r>
              <w:t>while (true) {</w:t>
            </w:r>
          </w:p>
          <w:p w:rsidR="00BD6744" w:rsidRDefault="00BD6744" w:rsidP="00BD6744">
            <w:r>
              <w:t xml:space="preserve">    int num = selector.select();</w:t>
            </w:r>
          </w:p>
          <w:p w:rsidR="00BD6744" w:rsidRDefault="00BD6744" w:rsidP="00BD6744">
            <w:r>
              <w:t xml:space="preserve">    Set&lt;SelectionKey&gt; keys = selector.selectedKeys();</w:t>
            </w:r>
          </w:p>
          <w:p w:rsidR="00BD6744" w:rsidRDefault="00BD6744" w:rsidP="00BD6744">
            <w:r>
              <w:t xml:space="preserve">    Iterator&lt;SelectionKey&gt; keyIterator = keys.iterator();</w:t>
            </w:r>
          </w:p>
          <w:p w:rsidR="00BD6744" w:rsidRDefault="00BD6744" w:rsidP="00BD6744">
            <w:r>
              <w:t xml:space="preserve">    while (keyIterator.hasNext()) {</w:t>
            </w:r>
          </w:p>
          <w:p w:rsidR="00BD6744" w:rsidRDefault="00BD6744" w:rsidP="00BD6744">
            <w:r>
              <w:t xml:space="preserve">        SelectionKey key = keyIterator.next();</w:t>
            </w:r>
          </w:p>
          <w:p w:rsidR="00BD6744" w:rsidRDefault="00BD6744" w:rsidP="00BD6744">
            <w:r>
              <w:t xml:space="preserve">        if (key.isAcceptable()) {</w:t>
            </w:r>
          </w:p>
          <w:p w:rsidR="00BD6744" w:rsidRDefault="00BD6744" w:rsidP="00BD6744">
            <w:r>
              <w:t xml:space="preserve">            // ...</w:t>
            </w:r>
          </w:p>
          <w:p w:rsidR="00BD6744" w:rsidRDefault="00BD6744" w:rsidP="00BD6744">
            <w:r>
              <w:t xml:space="preserve">        } else if (key.isReadable()) {</w:t>
            </w:r>
          </w:p>
          <w:p w:rsidR="00BD6744" w:rsidRDefault="00BD6744" w:rsidP="00BD6744">
            <w:r>
              <w:t xml:space="preserve">            // ...</w:t>
            </w:r>
          </w:p>
          <w:p w:rsidR="00BD6744" w:rsidRDefault="00BD6744" w:rsidP="00BD6744">
            <w:r>
              <w:lastRenderedPageBreak/>
              <w:t xml:space="preserve">        }</w:t>
            </w:r>
          </w:p>
          <w:p w:rsidR="00BD6744" w:rsidRDefault="00BD6744" w:rsidP="00BD6744">
            <w:r>
              <w:t xml:space="preserve">        keyIterator.remove();</w:t>
            </w:r>
          </w:p>
          <w:p w:rsidR="00BD6744" w:rsidRDefault="00BD6744" w:rsidP="00BD6744">
            <w:r>
              <w:t xml:space="preserve">    }</w:t>
            </w:r>
          </w:p>
          <w:p w:rsidR="00BD6744" w:rsidRDefault="00BD6744" w:rsidP="00BD6744">
            <w:r>
              <w:t>}</w:t>
            </w:r>
          </w:p>
        </w:tc>
      </w:tr>
    </w:tbl>
    <w:p w:rsidR="00BD6744" w:rsidRDefault="00C51E75" w:rsidP="00C51E75">
      <w:pPr>
        <w:pStyle w:val="2"/>
        <w:numPr>
          <w:ilvl w:val="0"/>
          <w:numId w:val="43"/>
        </w:numPr>
      </w:pPr>
      <w:r>
        <w:lastRenderedPageBreak/>
        <w:t>套接字</w:t>
      </w:r>
      <w:r>
        <w:t>NIO</w:t>
      </w:r>
      <w:r>
        <w:t>实例</w:t>
      </w:r>
    </w:p>
    <w:p w:rsidR="00F359F4" w:rsidRPr="00AD6A42" w:rsidRDefault="00F359F4" w:rsidP="00F359F4">
      <w:r>
        <w:rPr>
          <w:rFonts w:hint="eastAsia"/>
        </w:rPr>
        <w:t>服务器端：</w:t>
      </w:r>
    </w:p>
    <w:tbl>
      <w:tblPr>
        <w:tblStyle w:val="a5"/>
        <w:tblW w:w="0" w:type="auto"/>
        <w:tblLook w:val="04A0" w:firstRow="1" w:lastRow="0" w:firstColumn="1" w:lastColumn="0" w:noHBand="0" w:noVBand="1"/>
      </w:tblPr>
      <w:tblGrid>
        <w:gridCol w:w="8296"/>
      </w:tblGrid>
      <w:tr w:rsidR="00C51E75" w:rsidTr="00C51E75">
        <w:tc>
          <w:tcPr>
            <w:tcW w:w="8296" w:type="dxa"/>
          </w:tcPr>
          <w:p w:rsidR="00C51E75" w:rsidRDefault="00C51E75" w:rsidP="00C51E75">
            <w:r>
              <w:t>public class NIOServer {</w:t>
            </w:r>
          </w:p>
          <w:p w:rsidR="00C51E75" w:rsidRDefault="00C51E75" w:rsidP="00C51E75"/>
          <w:p w:rsidR="00C51E75" w:rsidRDefault="00C51E75" w:rsidP="00C51E75">
            <w:r>
              <w:t xml:space="preserve">    public static void main(String[] args) throws IOException {</w:t>
            </w:r>
          </w:p>
          <w:p w:rsidR="00C51E75" w:rsidRDefault="00C51E75" w:rsidP="00C51E75"/>
          <w:p w:rsidR="00C51E75" w:rsidRDefault="00C51E75" w:rsidP="00C51E75">
            <w:r>
              <w:t xml:space="preserve">        Selector selector = Selector.open();</w:t>
            </w:r>
          </w:p>
          <w:p w:rsidR="00C51E75" w:rsidRDefault="00C51E75" w:rsidP="00C51E75"/>
          <w:p w:rsidR="00C51E75" w:rsidRDefault="00C51E75" w:rsidP="00C51E75">
            <w:r>
              <w:t xml:space="preserve">        ServerSocketChannel ssChannel = ServerSocketChannel.open();</w:t>
            </w:r>
          </w:p>
          <w:p w:rsidR="00C51E75" w:rsidRDefault="00C51E75" w:rsidP="00C51E75">
            <w:r>
              <w:t xml:space="preserve">        ssChannel.configureBlocking(false);</w:t>
            </w:r>
          </w:p>
          <w:p w:rsidR="00C51E75" w:rsidRDefault="00C51E75" w:rsidP="00C51E75">
            <w:r>
              <w:t xml:space="preserve">        ssChannel.register(selector, SelectionKey.OP_ACCEPT);</w:t>
            </w:r>
          </w:p>
          <w:p w:rsidR="00C51E75" w:rsidRDefault="00C51E75" w:rsidP="00C51E75"/>
          <w:p w:rsidR="00C51E75" w:rsidRDefault="00C51E75" w:rsidP="00C51E75">
            <w:r>
              <w:t xml:space="preserve">        ServerSocket serverSocket = ssChannel.socket();</w:t>
            </w:r>
          </w:p>
          <w:p w:rsidR="00C51E75" w:rsidRDefault="00C51E75" w:rsidP="00C51E75">
            <w:r>
              <w:t xml:space="preserve">        InetSocketAddress address = new InetSocketAddress("127.0.0.1", 8888);</w:t>
            </w:r>
          </w:p>
          <w:p w:rsidR="00C51E75" w:rsidRDefault="00C51E75" w:rsidP="00C51E75">
            <w:r>
              <w:t xml:space="preserve">        serverSocket.bind(address);</w:t>
            </w:r>
          </w:p>
          <w:p w:rsidR="00C51E75" w:rsidRDefault="00C51E75" w:rsidP="00C51E75"/>
          <w:p w:rsidR="00C51E75" w:rsidRDefault="00C51E75" w:rsidP="00C51E75">
            <w:r>
              <w:t xml:space="preserve">        while (true) {</w:t>
            </w:r>
          </w:p>
          <w:p w:rsidR="00C51E75" w:rsidRDefault="00C51E75" w:rsidP="00C51E75"/>
          <w:p w:rsidR="00C51E75" w:rsidRDefault="00C51E75" w:rsidP="00C51E75">
            <w:r>
              <w:t xml:space="preserve">            selector.select();</w:t>
            </w:r>
          </w:p>
          <w:p w:rsidR="00C51E75" w:rsidRDefault="00C51E75" w:rsidP="00C51E75">
            <w:r>
              <w:t xml:space="preserve">            Set&lt;SelectionKey&gt; keys = selector.selectedKeys();</w:t>
            </w:r>
          </w:p>
          <w:p w:rsidR="00C51E75" w:rsidRDefault="00C51E75" w:rsidP="00C51E75">
            <w:r>
              <w:t xml:space="preserve">            Iterator&lt;SelectionKey&gt; keyIterator = keys.iterator();</w:t>
            </w:r>
          </w:p>
          <w:p w:rsidR="00C51E75" w:rsidRDefault="00C51E75" w:rsidP="00C51E75"/>
          <w:p w:rsidR="00C51E75" w:rsidRDefault="00C51E75" w:rsidP="00C51E75">
            <w:r>
              <w:t xml:space="preserve">            while (keyIterator.hasNext()) {</w:t>
            </w:r>
          </w:p>
          <w:p w:rsidR="00C51E75" w:rsidRDefault="00C51E75" w:rsidP="00C51E75"/>
          <w:p w:rsidR="00C51E75" w:rsidRDefault="00C51E75" w:rsidP="00C51E75">
            <w:r>
              <w:t xml:space="preserve">                SelectionKey key = keyIterator.next();</w:t>
            </w:r>
          </w:p>
          <w:p w:rsidR="00C51E75" w:rsidRDefault="00C51E75" w:rsidP="00C51E75"/>
          <w:p w:rsidR="00C51E75" w:rsidRDefault="00C51E75" w:rsidP="00C51E75">
            <w:r>
              <w:t xml:space="preserve">                if (key.isAcceptable()) {</w:t>
            </w:r>
          </w:p>
          <w:p w:rsidR="00C51E75" w:rsidRDefault="00C51E75" w:rsidP="00C51E75"/>
          <w:p w:rsidR="00C51E75" w:rsidRDefault="00C51E75" w:rsidP="00C51E75">
            <w:r>
              <w:t xml:space="preserve">                    ServerSocketChannel ssChannel1 = (ServerSocketChannel) key.channel();</w:t>
            </w:r>
          </w:p>
          <w:p w:rsidR="00C51E75" w:rsidRDefault="00C51E75" w:rsidP="00C51E75"/>
          <w:p w:rsidR="00C51E75" w:rsidRDefault="00C51E75" w:rsidP="00C51E75">
            <w:r>
              <w:rPr>
                <w:rFonts w:hint="eastAsia"/>
              </w:rPr>
              <w:t xml:space="preserve">                    // </w:t>
            </w:r>
            <w:r>
              <w:rPr>
                <w:rFonts w:hint="eastAsia"/>
              </w:rPr>
              <w:t>服务器会为每个新连接创建一个</w:t>
            </w:r>
            <w:r>
              <w:rPr>
                <w:rFonts w:hint="eastAsia"/>
              </w:rPr>
              <w:t xml:space="preserve"> SocketChannel</w:t>
            </w:r>
          </w:p>
          <w:p w:rsidR="00C51E75" w:rsidRDefault="00C51E75" w:rsidP="00C51E75">
            <w:r>
              <w:t xml:space="preserve">                    SocketChannel sChannel = ssChannel1.accept();</w:t>
            </w:r>
          </w:p>
          <w:p w:rsidR="00C51E75" w:rsidRDefault="00C51E75" w:rsidP="00C51E75">
            <w:r>
              <w:t xml:space="preserve">                    sChannel.configureBlocking(false);</w:t>
            </w:r>
          </w:p>
          <w:p w:rsidR="00C51E75" w:rsidRDefault="00C51E75" w:rsidP="00C51E75"/>
          <w:p w:rsidR="00C51E75" w:rsidRDefault="00C51E75" w:rsidP="00C51E75">
            <w:r>
              <w:rPr>
                <w:rFonts w:hint="eastAsia"/>
              </w:rPr>
              <w:t xml:space="preserve">                    // </w:t>
            </w:r>
            <w:r>
              <w:rPr>
                <w:rFonts w:hint="eastAsia"/>
              </w:rPr>
              <w:t>这个新连接主要用于从客户端读取数据</w:t>
            </w:r>
          </w:p>
          <w:p w:rsidR="00C51E75" w:rsidRDefault="00C51E75" w:rsidP="00C51E75">
            <w:r>
              <w:t xml:space="preserve">                    sChannel.register(selector, SelectionKey.OP_READ);</w:t>
            </w:r>
          </w:p>
          <w:p w:rsidR="00C51E75" w:rsidRDefault="00C51E75" w:rsidP="00C51E75"/>
          <w:p w:rsidR="00C51E75" w:rsidRDefault="00C51E75" w:rsidP="00C51E75">
            <w:r>
              <w:t xml:space="preserve">                } else if (key.isReadable()) {</w:t>
            </w:r>
          </w:p>
          <w:p w:rsidR="00C51E75" w:rsidRDefault="00C51E75" w:rsidP="00C51E75"/>
          <w:p w:rsidR="00C51E75" w:rsidRDefault="00C51E75" w:rsidP="00C51E75">
            <w:r>
              <w:t xml:space="preserve">                    SocketChannel sChannel = (SocketChannel) key.channel();</w:t>
            </w:r>
          </w:p>
          <w:p w:rsidR="00C51E75" w:rsidRDefault="00C51E75" w:rsidP="00C51E75">
            <w:r>
              <w:t xml:space="preserve">                    System.out.println(readDataFromSocketChannel(sChannel));</w:t>
            </w:r>
          </w:p>
          <w:p w:rsidR="00C51E75" w:rsidRDefault="00C51E75" w:rsidP="00C51E75">
            <w:r>
              <w:t xml:space="preserve">                    sChannel.close();</w:t>
            </w:r>
          </w:p>
          <w:p w:rsidR="00C51E75" w:rsidRDefault="00C51E75" w:rsidP="00C51E75">
            <w:r>
              <w:t xml:space="preserve">                }</w:t>
            </w:r>
          </w:p>
          <w:p w:rsidR="00C51E75" w:rsidRDefault="00C51E75" w:rsidP="00C51E75"/>
          <w:p w:rsidR="00C51E75" w:rsidRDefault="00C51E75" w:rsidP="00C51E75">
            <w:r>
              <w:t xml:space="preserve">                keyIterator.remove();</w:t>
            </w:r>
          </w:p>
          <w:p w:rsidR="00C51E75" w:rsidRDefault="00C51E75" w:rsidP="00C51E75">
            <w:r>
              <w:t xml:space="preserve">            }</w:t>
            </w:r>
          </w:p>
          <w:p w:rsidR="00C51E75" w:rsidRDefault="00C51E75" w:rsidP="00C51E75">
            <w:r>
              <w:t xml:space="preserve">        }</w:t>
            </w:r>
          </w:p>
          <w:p w:rsidR="00C51E75" w:rsidRDefault="00C51E75" w:rsidP="00C51E75">
            <w:r>
              <w:t xml:space="preserve">    }</w:t>
            </w:r>
          </w:p>
          <w:p w:rsidR="00C51E75" w:rsidRDefault="00C51E75" w:rsidP="00C51E75"/>
          <w:p w:rsidR="00C51E75" w:rsidRDefault="00C51E75" w:rsidP="00C51E75">
            <w:r>
              <w:t xml:space="preserve">    private static String readDataFromSocketChannel(SocketChannel sChannel) throws IOException {</w:t>
            </w:r>
          </w:p>
          <w:p w:rsidR="00C51E75" w:rsidRDefault="00C51E75" w:rsidP="00C51E75"/>
          <w:p w:rsidR="00C51E75" w:rsidRDefault="00C51E75" w:rsidP="00C51E75">
            <w:r>
              <w:t xml:space="preserve">        ByteBuffer buffer = ByteBuffer.allocate(1024);</w:t>
            </w:r>
          </w:p>
          <w:p w:rsidR="00C51E75" w:rsidRDefault="00C51E75" w:rsidP="00C51E75">
            <w:r>
              <w:t xml:space="preserve">        StringBuilder data = new StringBuilder();</w:t>
            </w:r>
          </w:p>
          <w:p w:rsidR="00C51E75" w:rsidRDefault="00C51E75" w:rsidP="00C51E75"/>
          <w:p w:rsidR="00C51E75" w:rsidRDefault="00C51E75" w:rsidP="00C51E75">
            <w:r>
              <w:t xml:space="preserve">        while (true) {</w:t>
            </w:r>
          </w:p>
          <w:p w:rsidR="00C51E75" w:rsidRDefault="00C51E75" w:rsidP="00C51E75"/>
          <w:p w:rsidR="00C51E75" w:rsidRDefault="00C51E75" w:rsidP="00C51E75">
            <w:r>
              <w:t xml:space="preserve">            buffer.clear();</w:t>
            </w:r>
          </w:p>
          <w:p w:rsidR="00C51E75" w:rsidRDefault="00C51E75" w:rsidP="00C51E75">
            <w:r>
              <w:t xml:space="preserve">            int n = sChannel.read(buffer);</w:t>
            </w:r>
          </w:p>
          <w:p w:rsidR="00C51E75" w:rsidRDefault="00C51E75" w:rsidP="00C51E75">
            <w:r>
              <w:t xml:space="preserve">            if (n == -1) {</w:t>
            </w:r>
          </w:p>
          <w:p w:rsidR="00C51E75" w:rsidRDefault="00C51E75" w:rsidP="00C51E75">
            <w:r>
              <w:t xml:space="preserve">                break;</w:t>
            </w:r>
          </w:p>
          <w:p w:rsidR="00C51E75" w:rsidRDefault="00C51E75" w:rsidP="00C51E75">
            <w:r>
              <w:t xml:space="preserve">            }</w:t>
            </w:r>
          </w:p>
          <w:p w:rsidR="00C51E75" w:rsidRDefault="00C51E75" w:rsidP="00C51E75">
            <w:r>
              <w:t xml:space="preserve">            buffer.flip();</w:t>
            </w:r>
          </w:p>
          <w:p w:rsidR="00C51E75" w:rsidRDefault="00C51E75" w:rsidP="00C51E75">
            <w:r>
              <w:t xml:space="preserve">            int limit = buffer.limit();</w:t>
            </w:r>
          </w:p>
          <w:p w:rsidR="00C51E75" w:rsidRDefault="00C51E75" w:rsidP="00C51E75">
            <w:r>
              <w:t xml:space="preserve">            char[] dst = new char[limit];</w:t>
            </w:r>
          </w:p>
          <w:p w:rsidR="00C51E75" w:rsidRDefault="00C51E75" w:rsidP="00C51E75">
            <w:r>
              <w:t xml:space="preserve">            for (int i = 0; i &lt; limit; i++) {</w:t>
            </w:r>
          </w:p>
          <w:p w:rsidR="00C51E75" w:rsidRDefault="00C51E75" w:rsidP="00C51E75">
            <w:r>
              <w:t xml:space="preserve">                dst[i] = (char) buffer.get(i);</w:t>
            </w:r>
          </w:p>
          <w:p w:rsidR="00C51E75" w:rsidRDefault="00C51E75" w:rsidP="00C51E75">
            <w:r>
              <w:t xml:space="preserve">            }</w:t>
            </w:r>
          </w:p>
          <w:p w:rsidR="00C51E75" w:rsidRDefault="00C51E75" w:rsidP="00C51E75">
            <w:r>
              <w:t xml:space="preserve">            data.append(dst);</w:t>
            </w:r>
          </w:p>
          <w:p w:rsidR="00C51E75" w:rsidRDefault="00C51E75" w:rsidP="00C51E75">
            <w:r>
              <w:t xml:space="preserve">            buffer.clear();</w:t>
            </w:r>
          </w:p>
          <w:p w:rsidR="00C51E75" w:rsidRDefault="00C51E75" w:rsidP="00C51E75">
            <w:r>
              <w:t xml:space="preserve">        }</w:t>
            </w:r>
          </w:p>
          <w:p w:rsidR="00C51E75" w:rsidRDefault="00C51E75" w:rsidP="00C51E75">
            <w:r>
              <w:t xml:space="preserve">        return data.toString();</w:t>
            </w:r>
          </w:p>
          <w:p w:rsidR="00C51E75" w:rsidRDefault="00C51E75" w:rsidP="00C51E75">
            <w:r>
              <w:t xml:space="preserve">    }</w:t>
            </w:r>
          </w:p>
          <w:p w:rsidR="00C51E75" w:rsidRDefault="00C51E75" w:rsidP="00C51E75">
            <w:r>
              <w:t>}</w:t>
            </w:r>
          </w:p>
        </w:tc>
      </w:tr>
    </w:tbl>
    <w:p w:rsidR="00C51E75" w:rsidRDefault="00F359F4" w:rsidP="00C51E75">
      <w:r>
        <w:lastRenderedPageBreak/>
        <w:t>客户端</w:t>
      </w:r>
      <w:r>
        <w:rPr>
          <w:rFonts w:hint="eastAsia"/>
        </w:rPr>
        <w:t>：</w:t>
      </w:r>
    </w:p>
    <w:tbl>
      <w:tblPr>
        <w:tblStyle w:val="a5"/>
        <w:tblW w:w="0" w:type="auto"/>
        <w:tblLook w:val="04A0" w:firstRow="1" w:lastRow="0" w:firstColumn="1" w:lastColumn="0" w:noHBand="0" w:noVBand="1"/>
      </w:tblPr>
      <w:tblGrid>
        <w:gridCol w:w="8296"/>
      </w:tblGrid>
      <w:tr w:rsidR="0072501F" w:rsidTr="0072501F">
        <w:tc>
          <w:tcPr>
            <w:tcW w:w="8296" w:type="dxa"/>
          </w:tcPr>
          <w:p w:rsidR="0072501F" w:rsidRDefault="0072501F" w:rsidP="0072501F">
            <w:r>
              <w:t>public class NIOClient {</w:t>
            </w:r>
          </w:p>
          <w:p w:rsidR="0072501F" w:rsidRDefault="0072501F" w:rsidP="0072501F"/>
          <w:p w:rsidR="0072501F" w:rsidRDefault="0072501F" w:rsidP="0072501F">
            <w:r>
              <w:t xml:space="preserve">    public static void main(String[] args) throws IOException {</w:t>
            </w:r>
          </w:p>
          <w:p w:rsidR="0072501F" w:rsidRDefault="0072501F" w:rsidP="0072501F">
            <w:r>
              <w:t xml:space="preserve">        Socket socket = new Socket("127.0.0.1", 8888);</w:t>
            </w:r>
          </w:p>
          <w:p w:rsidR="0072501F" w:rsidRDefault="0072501F" w:rsidP="0072501F">
            <w:r>
              <w:t xml:space="preserve">        OutputStream out = socket.getOutputStream();</w:t>
            </w:r>
          </w:p>
          <w:p w:rsidR="0072501F" w:rsidRDefault="0072501F" w:rsidP="0072501F">
            <w:r>
              <w:lastRenderedPageBreak/>
              <w:t xml:space="preserve">        String s = "hello world";</w:t>
            </w:r>
          </w:p>
          <w:p w:rsidR="0072501F" w:rsidRDefault="0072501F" w:rsidP="0072501F">
            <w:r>
              <w:t xml:space="preserve">        out.write(s.getBytes());</w:t>
            </w:r>
          </w:p>
          <w:p w:rsidR="0072501F" w:rsidRDefault="0072501F" w:rsidP="0072501F">
            <w:r>
              <w:t xml:space="preserve">        out.close();</w:t>
            </w:r>
          </w:p>
          <w:p w:rsidR="0072501F" w:rsidRDefault="0072501F" w:rsidP="0072501F">
            <w:r>
              <w:t xml:space="preserve">    }</w:t>
            </w:r>
          </w:p>
          <w:p w:rsidR="0072501F" w:rsidRDefault="0072501F" w:rsidP="0072501F">
            <w:r>
              <w:t>}</w:t>
            </w:r>
          </w:p>
        </w:tc>
      </w:tr>
    </w:tbl>
    <w:p w:rsidR="00C51E75" w:rsidRDefault="00EE6CDB" w:rsidP="00EE6CDB">
      <w:pPr>
        <w:pStyle w:val="2"/>
        <w:numPr>
          <w:ilvl w:val="0"/>
          <w:numId w:val="43"/>
        </w:numPr>
      </w:pPr>
      <w:r>
        <w:lastRenderedPageBreak/>
        <w:t>内存映射文件</w:t>
      </w:r>
    </w:p>
    <w:p w:rsidR="00EE6CDB" w:rsidRDefault="00EE6CDB" w:rsidP="00EE6CDB">
      <w:r>
        <w:t>内存映射文件</w:t>
      </w:r>
      <w:r>
        <w:t>I</w:t>
      </w:r>
      <w:r>
        <w:rPr>
          <w:rFonts w:hint="eastAsia"/>
        </w:rPr>
        <w:t>/</w:t>
      </w:r>
      <w:r>
        <w:t>O</w:t>
      </w:r>
      <w:r>
        <w:t>是一种读和写文件数据的方法</w:t>
      </w:r>
      <w:r>
        <w:rPr>
          <w:rFonts w:hint="eastAsia"/>
        </w:rPr>
        <w:t>，</w:t>
      </w:r>
      <w:r>
        <w:t>它可以比常规的基于</w:t>
      </w:r>
      <w:proofErr w:type="gramStart"/>
      <w:r>
        <w:t>流或者</w:t>
      </w:r>
      <w:proofErr w:type="gramEnd"/>
      <w:r>
        <w:t>基于通道的</w:t>
      </w:r>
      <w:r>
        <w:t>I/O</w:t>
      </w:r>
      <w:r>
        <w:t>快得多</w:t>
      </w:r>
      <w:r>
        <w:rPr>
          <w:rFonts w:hint="eastAsia"/>
        </w:rPr>
        <w:t>。</w:t>
      </w:r>
    </w:p>
    <w:p w:rsidR="00EE6CDB" w:rsidRDefault="00EE6CDB" w:rsidP="00EE6CDB"/>
    <w:p w:rsidR="00EE6CDB" w:rsidRDefault="00EE6CDB" w:rsidP="00EE6CDB">
      <w:r>
        <w:t>向内存映射文件写入可能是危险的</w:t>
      </w:r>
      <w:r>
        <w:rPr>
          <w:rFonts w:hint="eastAsia"/>
        </w:rPr>
        <w:t>，</w:t>
      </w:r>
      <w:r>
        <w:t>只是改变数组的单个元素这样的简单操作</w:t>
      </w:r>
      <w:r>
        <w:rPr>
          <w:rFonts w:hint="eastAsia"/>
        </w:rPr>
        <w:t>，</w:t>
      </w:r>
      <w:r>
        <w:t>就可能会直接修改磁盘上的文件</w:t>
      </w:r>
      <w:r>
        <w:rPr>
          <w:rFonts w:hint="eastAsia"/>
        </w:rPr>
        <w:t>。</w:t>
      </w:r>
      <w:r>
        <w:t>修改数据与将数据保存到磁盘是没有分开的</w:t>
      </w:r>
      <w:r>
        <w:rPr>
          <w:rFonts w:hint="eastAsia"/>
        </w:rPr>
        <w:t>。</w:t>
      </w:r>
    </w:p>
    <w:p w:rsidR="00243E9D" w:rsidRDefault="00243E9D" w:rsidP="00EE6CDB"/>
    <w:p w:rsidR="00243E9D" w:rsidRDefault="00243E9D" w:rsidP="00EE6CDB">
      <w:r>
        <w:t>下面的代码行将文件的前</w:t>
      </w:r>
      <w:r>
        <w:rPr>
          <w:rFonts w:hint="eastAsia"/>
        </w:rPr>
        <w:t>1</w:t>
      </w:r>
      <w:r>
        <w:t>024</w:t>
      </w:r>
      <w:r>
        <w:t>个字节映射到内存中</w:t>
      </w:r>
      <w:r>
        <w:rPr>
          <w:rFonts w:hint="eastAsia"/>
        </w:rPr>
        <w:t>，</w:t>
      </w:r>
      <w:r>
        <w:t>map()</w:t>
      </w:r>
      <w:r>
        <w:t>方法返回一个</w:t>
      </w:r>
      <w:r>
        <w:t>MappedByteBuffer</w:t>
      </w:r>
      <w:r>
        <w:rPr>
          <w:rFonts w:hint="eastAsia"/>
        </w:rPr>
        <w:t>，它是</w:t>
      </w:r>
      <w:r>
        <w:rPr>
          <w:rFonts w:hint="eastAsia"/>
        </w:rPr>
        <w:t>ByteBuffer</w:t>
      </w:r>
      <w:r>
        <w:rPr>
          <w:rFonts w:hint="eastAsia"/>
        </w:rPr>
        <w:t>的子类。因此，可以像使用其他任何</w:t>
      </w:r>
      <w:r>
        <w:rPr>
          <w:rFonts w:hint="eastAsia"/>
        </w:rPr>
        <w:t>ByteBuffer</w:t>
      </w:r>
      <w:r>
        <w:rPr>
          <w:rFonts w:hint="eastAsia"/>
        </w:rPr>
        <w:t>一样使用新映射的缓冲区，操作系统会在需要时负责执行</w:t>
      </w:r>
      <w:r w:rsidR="008E37F5">
        <w:rPr>
          <w:rFonts w:hint="eastAsia"/>
        </w:rPr>
        <w:t>映射</w:t>
      </w:r>
      <w:r w:rsidR="00E273F7">
        <w:rPr>
          <w:rFonts w:hint="eastAsia"/>
        </w:rPr>
        <w:t>。</w:t>
      </w:r>
    </w:p>
    <w:tbl>
      <w:tblPr>
        <w:tblStyle w:val="a5"/>
        <w:tblW w:w="0" w:type="auto"/>
        <w:tblLook w:val="04A0" w:firstRow="1" w:lastRow="0" w:firstColumn="1" w:lastColumn="0" w:noHBand="0" w:noVBand="1"/>
      </w:tblPr>
      <w:tblGrid>
        <w:gridCol w:w="8296"/>
      </w:tblGrid>
      <w:tr w:rsidR="008E37F5" w:rsidTr="008E37F5">
        <w:tc>
          <w:tcPr>
            <w:tcW w:w="8296" w:type="dxa"/>
          </w:tcPr>
          <w:p w:rsidR="008E37F5" w:rsidRDefault="008E37F5" w:rsidP="00EE6CDB">
            <w:r w:rsidRPr="008E37F5">
              <w:t>MappedByteBuffer mbb = fc.map(FileChannel.MapMode.READ_WRITE, 0, 1024);</w:t>
            </w:r>
          </w:p>
        </w:tc>
      </w:tr>
    </w:tbl>
    <w:p w:rsidR="008E37F5" w:rsidRDefault="009363B6" w:rsidP="009363B6">
      <w:pPr>
        <w:pStyle w:val="2"/>
        <w:numPr>
          <w:ilvl w:val="0"/>
          <w:numId w:val="43"/>
        </w:numPr>
      </w:pPr>
      <w:r>
        <w:t>对比</w:t>
      </w:r>
    </w:p>
    <w:p w:rsidR="009363B6" w:rsidRDefault="009363B6" w:rsidP="009363B6">
      <w:r>
        <w:t>NIO</w:t>
      </w:r>
      <w:r>
        <w:t>与普通</w:t>
      </w:r>
      <w:r>
        <w:t>I/O</w:t>
      </w:r>
      <w:r>
        <w:t>的区别主要有一下两点</w:t>
      </w:r>
      <w:r>
        <w:rPr>
          <w:rFonts w:hint="eastAsia"/>
        </w:rPr>
        <w:t>：</w:t>
      </w:r>
    </w:p>
    <w:p w:rsidR="009363B6" w:rsidRDefault="009363B6" w:rsidP="005F4067">
      <w:pPr>
        <w:pStyle w:val="a3"/>
        <w:numPr>
          <w:ilvl w:val="0"/>
          <w:numId w:val="62"/>
        </w:numPr>
        <w:ind w:firstLineChars="0"/>
      </w:pPr>
      <w:r>
        <w:rPr>
          <w:rFonts w:hint="eastAsia"/>
        </w:rPr>
        <w:t>NIO</w:t>
      </w:r>
      <w:r>
        <w:rPr>
          <w:rFonts w:hint="eastAsia"/>
        </w:rPr>
        <w:t>是非阻塞的</w:t>
      </w:r>
      <w:r w:rsidR="005F4067">
        <w:rPr>
          <w:rFonts w:hint="eastAsia"/>
        </w:rPr>
        <w:t>；</w:t>
      </w:r>
    </w:p>
    <w:p w:rsidR="00D90B0D" w:rsidRDefault="009363B6" w:rsidP="005F4067">
      <w:pPr>
        <w:pStyle w:val="a3"/>
        <w:numPr>
          <w:ilvl w:val="0"/>
          <w:numId w:val="62"/>
        </w:numPr>
        <w:ind w:firstLineChars="0"/>
      </w:pPr>
      <w:r>
        <w:t>NIO</w:t>
      </w:r>
      <w:r>
        <w:t>面向块</w:t>
      </w:r>
      <w:r>
        <w:rPr>
          <w:rFonts w:hint="eastAsia"/>
        </w:rPr>
        <w:t>，</w:t>
      </w:r>
      <w:r>
        <w:rPr>
          <w:rFonts w:hint="eastAsia"/>
        </w:rPr>
        <w:t>I</w:t>
      </w:r>
      <w:r>
        <w:t>/O</w:t>
      </w:r>
      <w:r>
        <w:t>面向流</w:t>
      </w:r>
      <w:r w:rsidR="005F4067">
        <w:rPr>
          <w:rFonts w:hint="eastAsia"/>
        </w:rPr>
        <w:t>。</w:t>
      </w:r>
    </w:p>
    <w:p w:rsidR="00D90B0D" w:rsidRDefault="00D90B0D" w:rsidP="00D90B0D"/>
    <w:p w:rsidR="00D90B0D" w:rsidRDefault="00D90B0D" w:rsidP="00D90B0D">
      <w:pPr>
        <w:rPr>
          <w:rFonts w:hint="eastAsia"/>
        </w:rPr>
        <w:sectPr w:rsidR="00D90B0D">
          <w:pgSz w:w="11906" w:h="16838"/>
          <w:pgMar w:top="1440" w:right="1800" w:bottom="1440" w:left="1800" w:header="851" w:footer="992" w:gutter="0"/>
          <w:cols w:space="425"/>
          <w:docGrid w:type="lines" w:linePitch="312"/>
        </w:sectPr>
      </w:pPr>
    </w:p>
    <w:p w:rsidR="009363B6" w:rsidRDefault="00D90B0D" w:rsidP="00D90B0D">
      <w:pPr>
        <w:pStyle w:val="1"/>
        <w:jc w:val="center"/>
      </w:pPr>
      <w:r>
        <w:rPr>
          <w:rFonts w:hint="eastAsia"/>
        </w:rPr>
        <w:lastRenderedPageBreak/>
        <w:t>Java</w:t>
      </w:r>
      <w:r>
        <w:rPr>
          <w:rFonts w:hint="eastAsia"/>
        </w:rPr>
        <w:t>并发</w:t>
      </w:r>
    </w:p>
    <w:p w:rsidR="00D90B0D" w:rsidRDefault="005C736C" w:rsidP="005C736C">
      <w:pPr>
        <w:pStyle w:val="2"/>
        <w:numPr>
          <w:ilvl w:val="0"/>
          <w:numId w:val="99"/>
        </w:numPr>
      </w:pPr>
      <w:r>
        <w:rPr>
          <w:rFonts w:hint="eastAsia"/>
        </w:rPr>
        <w:t>线程状态转换</w:t>
      </w:r>
    </w:p>
    <w:p w:rsidR="00170A62" w:rsidRPr="00170A62" w:rsidRDefault="00AF6F82" w:rsidP="00170A62">
      <w:pPr>
        <w:rPr>
          <w:rFonts w:hint="eastAsia"/>
        </w:rPr>
      </w:pPr>
      <w:r>
        <w:object w:dxaOrig="13156" w:dyaOrig="7486">
          <v:shape id="_x0000_i1051" type="#_x0000_t75" style="width:415.3pt;height:236.15pt" o:ole="">
            <v:imagedata r:id="rId71" o:title=""/>
          </v:shape>
          <o:OLEObject Type="Embed" ProgID="Visio.Drawing.15" ShapeID="_x0000_i1051" DrawAspect="Content" ObjectID="_1616252198" r:id="rId72"/>
        </w:object>
      </w:r>
    </w:p>
    <w:p w:rsidR="005C736C" w:rsidRDefault="00EF7CCF" w:rsidP="005C736C">
      <w:pPr>
        <w:pStyle w:val="3"/>
        <w:numPr>
          <w:ilvl w:val="0"/>
          <w:numId w:val="100"/>
        </w:numPr>
      </w:pPr>
      <w:r>
        <w:rPr>
          <w:rFonts w:hint="eastAsia"/>
        </w:rPr>
        <w:t>新建（</w:t>
      </w:r>
      <w:r>
        <w:rPr>
          <w:rFonts w:hint="eastAsia"/>
        </w:rPr>
        <w:t>New</w:t>
      </w:r>
      <w:r>
        <w:rPr>
          <w:rFonts w:hint="eastAsia"/>
        </w:rPr>
        <w:t>）</w:t>
      </w:r>
    </w:p>
    <w:p w:rsidR="00EF7CCF" w:rsidRDefault="00EF7CCF" w:rsidP="00EF7CCF">
      <w:r>
        <w:t>创建后尚未启动</w:t>
      </w:r>
    </w:p>
    <w:p w:rsidR="00EF7CCF" w:rsidRDefault="00EF7CCF" w:rsidP="00EF7CCF">
      <w:pPr>
        <w:pStyle w:val="3"/>
        <w:numPr>
          <w:ilvl w:val="0"/>
          <w:numId w:val="100"/>
        </w:numPr>
      </w:pPr>
      <w:r>
        <w:t>可运行</w:t>
      </w:r>
      <w:r>
        <w:rPr>
          <w:rFonts w:hint="eastAsia"/>
        </w:rPr>
        <w:t>（</w:t>
      </w:r>
      <w:r>
        <w:t>Runnable</w:t>
      </w:r>
      <w:r>
        <w:rPr>
          <w:rFonts w:hint="eastAsia"/>
        </w:rPr>
        <w:t>）</w:t>
      </w:r>
    </w:p>
    <w:p w:rsidR="00EF7CCF" w:rsidRDefault="00EF7CCF" w:rsidP="00EF7CCF">
      <w:r>
        <w:t>可能正在运行</w:t>
      </w:r>
      <w:r>
        <w:rPr>
          <w:rFonts w:hint="eastAsia"/>
        </w:rPr>
        <w:t>，</w:t>
      </w:r>
      <w:r>
        <w:t>也可能正在等待</w:t>
      </w:r>
      <w:r>
        <w:t>CPU</w:t>
      </w:r>
      <w:r>
        <w:t>时间片</w:t>
      </w:r>
      <w:r>
        <w:rPr>
          <w:rFonts w:hint="eastAsia"/>
        </w:rPr>
        <w:t>。</w:t>
      </w:r>
    </w:p>
    <w:p w:rsidR="00EF7CCF" w:rsidRDefault="00EF7CCF" w:rsidP="00EF7CCF">
      <w:r>
        <w:t>包含了操作系统线程中的</w:t>
      </w:r>
      <w:r>
        <w:t>Running</w:t>
      </w:r>
      <w:r>
        <w:t>和</w:t>
      </w:r>
      <w:r>
        <w:t>Ready</w:t>
      </w:r>
      <w:r w:rsidR="00C97402">
        <w:rPr>
          <w:rFonts w:hint="eastAsia"/>
        </w:rPr>
        <w:t>。</w:t>
      </w:r>
    </w:p>
    <w:p w:rsidR="00A46755" w:rsidRDefault="00A46755" w:rsidP="00A46755">
      <w:pPr>
        <w:pStyle w:val="3"/>
        <w:numPr>
          <w:ilvl w:val="0"/>
          <w:numId w:val="100"/>
        </w:numPr>
      </w:pPr>
      <w:r>
        <w:t>阻塞</w:t>
      </w:r>
      <w:r>
        <w:rPr>
          <w:rFonts w:hint="eastAsia"/>
        </w:rPr>
        <w:t>（</w:t>
      </w:r>
      <w:r>
        <w:rPr>
          <w:rFonts w:hint="eastAsia"/>
        </w:rPr>
        <w:t>Blocked</w:t>
      </w:r>
      <w:r>
        <w:rPr>
          <w:rFonts w:hint="eastAsia"/>
        </w:rPr>
        <w:t>）</w:t>
      </w:r>
    </w:p>
    <w:p w:rsidR="00A46755" w:rsidRDefault="00A46755" w:rsidP="00A46755">
      <w:r>
        <w:t>等待获取一个</w:t>
      </w:r>
      <w:r w:rsidRPr="00A46755">
        <w:rPr>
          <w:highlight w:val="yellow"/>
        </w:rPr>
        <w:t>排它锁</w:t>
      </w:r>
      <w:r>
        <w:rPr>
          <w:rFonts w:hint="eastAsia"/>
        </w:rPr>
        <w:t>，</w:t>
      </w:r>
      <w:r>
        <w:t>如果其他线程释放了锁就会结束此状态</w:t>
      </w:r>
      <w:r>
        <w:rPr>
          <w:rFonts w:hint="eastAsia"/>
        </w:rPr>
        <w:t>。</w:t>
      </w:r>
    </w:p>
    <w:p w:rsidR="00A46755" w:rsidRDefault="00F21BA8" w:rsidP="00F21BA8">
      <w:pPr>
        <w:pStyle w:val="3"/>
        <w:numPr>
          <w:ilvl w:val="0"/>
          <w:numId w:val="100"/>
        </w:numPr>
      </w:pPr>
      <w:r>
        <w:t>无限期等待</w:t>
      </w:r>
      <w:r>
        <w:rPr>
          <w:rFonts w:hint="eastAsia"/>
        </w:rPr>
        <w:t>（</w:t>
      </w:r>
      <w:r>
        <w:rPr>
          <w:rFonts w:hint="eastAsia"/>
        </w:rPr>
        <w:t>Waiting</w:t>
      </w:r>
      <w:r>
        <w:rPr>
          <w:rFonts w:hint="eastAsia"/>
        </w:rPr>
        <w:t>）</w:t>
      </w:r>
    </w:p>
    <w:p w:rsidR="00F21BA8" w:rsidRDefault="00D32D79" w:rsidP="00F21BA8">
      <w:r>
        <w:rPr>
          <w:rFonts w:hint="eastAsia"/>
        </w:rPr>
        <w:t>等待其它线程显示地唤醒，否则不会被分配</w:t>
      </w:r>
      <w:r>
        <w:rPr>
          <w:rFonts w:hint="eastAsia"/>
        </w:rPr>
        <w:t>CPU</w:t>
      </w:r>
      <w:r>
        <w:rPr>
          <w:rFonts w:hint="eastAsia"/>
        </w:rPr>
        <w:t>时间片。</w:t>
      </w:r>
    </w:p>
    <w:tbl>
      <w:tblPr>
        <w:tblStyle w:val="a5"/>
        <w:tblW w:w="8532" w:type="dxa"/>
        <w:tblLook w:val="04A0" w:firstRow="1" w:lastRow="0" w:firstColumn="1" w:lastColumn="0" w:noHBand="0" w:noVBand="1"/>
      </w:tblPr>
      <w:tblGrid>
        <w:gridCol w:w="4384"/>
        <w:gridCol w:w="4148"/>
      </w:tblGrid>
      <w:tr w:rsidR="00C84470" w:rsidTr="009273F2">
        <w:tc>
          <w:tcPr>
            <w:tcW w:w="4384" w:type="dxa"/>
          </w:tcPr>
          <w:p w:rsidR="00C84470" w:rsidRPr="00C84470" w:rsidRDefault="00C84470" w:rsidP="00C84470">
            <w:pPr>
              <w:jc w:val="center"/>
              <w:rPr>
                <w:rFonts w:hint="eastAsia"/>
                <w:b/>
              </w:rPr>
            </w:pPr>
            <w:r w:rsidRPr="00C84470">
              <w:rPr>
                <w:rFonts w:hint="eastAsia"/>
                <w:b/>
              </w:rPr>
              <w:t>进入方法</w:t>
            </w:r>
          </w:p>
        </w:tc>
        <w:tc>
          <w:tcPr>
            <w:tcW w:w="4148" w:type="dxa"/>
          </w:tcPr>
          <w:p w:rsidR="00C84470" w:rsidRPr="00C84470" w:rsidRDefault="00C84470" w:rsidP="00C84470">
            <w:pPr>
              <w:jc w:val="center"/>
              <w:rPr>
                <w:rFonts w:hint="eastAsia"/>
                <w:b/>
              </w:rPr>
            </w:pPr>
            <w:r w:rsidRPr="00C84470">
              <w:rPr>
                <w:rFonts w:hint="eastAsia"/>
                <w:b/>
              </w:rPr>
              <w:t>退出方法</w:t>
            </w:r>
          </w:p>
        </w:tc>
      </w:tr>
      <w:tr w:rsidR="00C84470" w:rsidTr="009273F2">
        <w:tc>
          <w:tcPr>
            <w:tcW w:w="4384" w:type="dxa"/>
          </w:tcPr>
          <w:p w:rsidR="00C84470" w:rsidRDefault="009273F2" w:rsidP="00F21BA8">
            <w:pPr>
              <w:rPr>
                <w:rFonts w:hint="eastAsia"/>
              </w:rPr>
            </w:pPr>
            <w:r w:rsidRPr="009273F2">
              <w:rPr>
                <w:rFonts w:hint="eastAsia"/>
              </w:rPr>
              <w:lastRenderedPageBreak/>
              <w:t>没有设置</w:t>
            </w:r>
            <w:r w:rsidRPr="009273F2">
              <w:rPr>
                <w:rFonts w:hint="eastAsia"/>
              </w:rPr>
              <w:t xml:space="preserve"> Timeout </w:t>
            </w:r>
            <w:r w:rsidRPr="009273F2">
              <w:rPr>
                <w:rFonts w:hint="eastAsia"/>
              </w:rPr>
              <w:t>参数的</w:t>
            </w:r>
            <w:r w:rsidRPr="009273F2">
              <w:rPr>
                <w:rFonts w:hint="eastAsia"/>
              </w:rPr>
              <w:t xml:space="preserve"> Object.wait() </w:t>
            </w:r>
            <w:r w:rsidRPr="009273F2">
              <w:rPr>
                <w:rFonts w:hint="eastAsia"/>
              </w:rPr>
              <w:t>方法</w:t>
            </w:r>
          </w:p>
        </w:tc>
        <w:tc>
          <w:tcPr>
            <w:tcW w:w="4148" w:type="dxa"/>
          </w:tcPr>
          <w:p w:rsidR="00C84470" w:rsidRDefault="009273F2" w:rsidP="00F21BA8">
            <w:pPr>
              <w:rPr>
                <w:rFonts w:hint="eastAsia"/>
              </w:rPr>
            </w:pPr>
            <w:r w:rsidRPr="009273F2">
              <w:t>Object.notify() / Object.notifyAll()</w:t>
            </w:r>
          </w:p>
        </w:tc>
      </w:tr>
      <w:tr w:rsidR="00C84470" w:rsidTr="009273F2">
        <w:tc>
          <w:tcPr>
            <w:tcW w:w="4384" w:type="dxa"/>
          </w:tcPr>
          <w:p w:rsidR="00C84470" w:rsidRDefault="009273F2" w:rsidP="00F21BA8">
            <w:pPr>
              <w:rPr>
                <w:rFonts w:hint="eastAsia"/>
              </w:rPr>
            </w:pPr>
            <w:r w:rsidRPr="009273F2">
              <w:rPr>
                <w:rFonts w:hint="eastAsia"/>
              </w:rPr>
              <w:t>没有设置</w:t>
            </w:r>
            <w:r w:rsidRPr="009273F2">
              <w:rPr>
                <w:rFonts w:hint="eastAsia"/>
              </w:rPr>
              <w:t xml:space="preserve"> Timeout </w:t>
            </w:r>
            <w:r w:rsidRPr="009273F2">
              <w:rPr>
                <w:rFonts w:hint="eastAsia"/>
              </w:rPr>
              <w:t>参数的</w:t>
            </w:r>
            <w:r w:rsidRPr="009273F2">
              <w:rPr>
                <w:rFonts w:hint="eastAsia"/>
              </w:rPr>
              <w:t xml:space="preserve"> Thread.join() </w:t>
            </w:r>
            <w:r w:rsidRPr="009273F2">
              <w:rPr>
                <w:rFonts w:hint="eastAsia"/>
              </w:rPr>
              <w:t>方法</w:t>
            </w:r>
          </w:p>
        </w:tc>
        <w:tc>
          <w:tcPr>
            <w:tcW w:w="4148" w:type="dxa"/>
          </w:tcPr>
          <w:p w:rsidR="00C84470" w:rsidRDefault="009273F2" w:rsidP="00F21BA8">
            <w:pPr>
              <w:rPr>
                <w:rFonts w:hint="eastAsia"/>
              </w:rPr>
            </w:pPr>
            <w:r>
              <w:rPr>
                <w:rFonts w:hint="eastAsia"/>
              </w:rPr>
              <w:t>被调用线程执行完毕</w:t>
            </w:r>
          </w:p>
        </w:tc>
      </w:tr>
      <w:tr w:rsidR="00C84470" w:rsidTr="009273F2">
        <w:tc>
          <w:tcPr>
            <w:tcW w:w="4384" w:type="dxa"/>
          </w:tcPr>
          <w:p w:rsidR="00C84470" w:rsidRDefault="009273F2" w:rsidP="00F21BA8">
            <w:pPr>
              <w:rPr>
                <w:rFonts w:hint="eastAsia"/>
              </w:rPr>
            </w:pPr>
            <w:r>
              <w:rPr>
                <w:rFonts w:hint="eastAsia"/>
              </w:rPr>
              <w:t>LockSupport</w:t>
            </w:r>
            <w:r>
              <w:t>.park()</w:t>
            </w:r>
            <w:r>
              <w:t>方法</w:t>
            </w:r>
          </w:p>
        </w:tc>
        <w:tc>
          <w:tcPr>
            <w:tcW w:w="4148" w:type="dxa"/>
          </w:tcPr>
          <w:p w:rsidR="00C84470" w:rsidRDefault="009273F2" w:rsidP="00F21BA8">
            <w:pPr>
              <w:rPr>
                <w:rFonts w:hint="eastAsia"/>
              </w:rPr>
            </w:pPr>
            <w:r>
              <w:rPr>
                <w:rFonts w:hint="eastAsia"/>
              </w:rPr>
              <w:t>LockSupport</w:t>
            </w:r>
            <w:r>
              <w:t>.unpark(Thread)</w:t>
            </w:r>
          </w:p>
        </w:tc>
      </w:tr>
    </w:tbl>
    <w:p w:rsidR="00C84470" w:rsidRDefault="005076AF" w:rsidP="005076AF">
      <w:pPr>
        <w:pStyle w:val="3"/>
        <w:numPr>
          <w:ilvl w:val="0"/>
          <w:numId w:val="100"/>
        </w:numPr>
      </w:pPr>
      <w:r>
        <w:t>限期等待</w:t>
      </w:r>
      <w:r>
        <w:rPr>
          <w:rFonts w:hint="eastAsia"/>
        </w:rPr>
        <w:t>（</w:t>
      </w:r>
      <w:r>
        <w:rPr>
          <w:rFonts w:hint="eastAsia"/>
        </w:rPr>
        <w:t>Timed</w:t>
      </w:r>
      <w:r>
        <w:t xml:space="preserve"> Waiting</w:t>
      </w:r>
      <w:r>
        <w:rPr>
          <w:rFonts w:hint="eastAsia"/>
        </w:rPr>
        <w:t>）</w:t>
      </w:r>
    </w:p>
    <w:p w:rsidR="005076AF" w:rsidRDefault="005076AF" w:rsidP="005076AF">
      <w:r w:rsidRPr="005076AF">
        <w:rPr>
          <w:rFonts w:hint="eastAsia"/>
        </w:rPr>
        <w:t>无需等待其它线程显式地唤醒，在一定时间之后</w:t>
      </w:r>
      <w:r w:rsidRPr="005076AF">
        <w:rPr>
          <w:rFonts w:hint="eastAsia"/>
          <w:highlight w:val="yellow"/>
        </w:rPr>
        <w:t>会被系统自动唤醒</w:t>
      </w:r>
      <w:r w:rsidRPr="005076AF">
        <w:rPr>
          <w:rFonts w:hint="eastAsia"/>
        </w:rPr>
        <w:t>。</w:t>
      </w:r>
    </w:p>
    <w:p w:rsidR="005076AF" w:rsidRDefault="005076AF" w:rsidP="005076AF">
      <w:r w:rsidRPr="005076AF">
        <w:rPr>
          <w:rFonts w:hint="eastAsia"/>
        </w:rPr>
        <w:t>调用</w:t>
      </w:r>
      <w:r w:rsidRPr="005076AF">
        <w:rPr>
          <w:rFonts w:hint="eastAsia"/>
        </w:rPr>
        <w:t xml:space="preserve"> Thread.sleep() </w:t>
      </w:r>
      <w:r w:rsidRPr="005076AF">
        <w:rPr>
          <w:rFonts w:hint="eastAsia"/>
        </w:rPr>
        <w:t>方法使线程进入限期等待状态时，常常用“使一个线程睡眠”进行描述。</w:t>
      </w:r>
    </w:p>
    <w:p w:rsidR="005076AF" w:rsidRDefault="005076AF" w:rsidP="005076AF">
      <w:r w:rsidRPr="005076AF">
        <w:rPr>
          <w:rFonts w:hint="eastAsia"/>
        </w:rPr>
        <w:t>调用</w:t>
      </w:r>
      <w:r w:rsidRPr="005076AF">
        <w:rPr>
          <w:rFonts w:hint="eastAsia"/>
        </w:rPr>
        <w:t xml:space="preserve"> Object.wait() </w:t>
      </w:r>
      <w:r w:rsidRPr="005076AF">
        <w:rPr>
          <w:rFonts w:hint="eastAsia"/>
        </w:rPr>
        <w:t>方法使线程进入限期等待或者无限期等待时，常常用“挂起一个线程”进行描述。</w:t>
      </w:r>
    </w:p>
    <w:p w:rsidR="005076AF" w:rsidRDefault="00B3022B" w:rsidP="005076AF">
      <w:r w:rsidRPr="00B3022B">
        <w:rPr>
          <w:rFonts w:hint="eastAsia"/>
        </w:rPr>
        <w:t>睡眠和挂起是用来描述行为，而阻塞和等待用来描述状态。</w:t>
      </w:r>
    </w:p>
    <w:p w:rsidR="00B3022B" w:rsidRDefault="00B3022B" w:rsidP="005076AF">
      <w:r w:rsidRPr="00B3022B">
        <w:rPr>
          <w:rFonts w:hint="eastAsia"/>
        </w:rPr>
        <w:t>阻塞和等待的区别在于，</w:t>
      </w:r>
      <w:r w:rsidRPr="00B3022B">
        <w:rPr>
          <w:rFonts w:hint="eastAsia"/>
          <w:highlight w:val="yellow"/>
        </w:rPr>
        <w:t>阻塞是被动的</w:t>
      </w:r>
      <w:r w:rsidRPr="00B3022B">
        <w:rPr>
          <w:rFonts w:hint="eastAsia"/>
        </w:rPr>
        <w:t>，它是在等待获取一个排它锁。</w:t>
      </w:r>
      <w:r w:rsidRPr="00B3022B">
        <w:rPr>
          <w:rFonts w:hint="eastAsia"/>
          <w:highlight w:val="yellow"/>
        </w:rPr>
        <w:t>而等待是主动的</w:t>
      </w:r>
      <w:r w:rsidRPr="00B3022B">
        <w:rPr>
          <w:rFonts w:hint="eastAsia"/>
        </w:rPr>
        <w:t>，通过调用</w:t>
      </w:r>
      <w:r w:rsidRPr="00B3022B">
        <w:rPr>
          <w:rFonts w:hint="eastAsia"/>
        </w:rPr>
        <w:t xml:space="preserve"> Thread.sleep() </w:t>
      </w:r>
      <w:r w:rsidRPr="00B3022B">
        <w:rPr>
          <w:rFonts w:hint="eastAsia"/>
        </w:rPr>
        <w:t>和</w:t>
      </w:r>
      <w:r w:rsidRPr="00B3022B">
        <w:rPr>
          <w:rFonts w:hint="eastAsia"/>
        </w:rPr>
        <w:t xml:space="preserve"> Object.wait() </w:t>
      </w:r>
      <w:r w:rsidRPr="00B3022B">
        <w:rPr>
          <w:rFonts w:hint="eastAsia"/>
        </w:rPr>
        <w:t>等方法进入。</w:t>
      </w:r>
    </w:p>
    <w:tbl>
      <w:tblPr>
        <w:tblStyle w:val="a5"/>
        <w:tblW w:w="8532" w:type="dxa"/>
        <w:tblLook w:val="04A0" w:firstRow="1" w:lastRow="0" w:firstColumn="1" w:lastColumn="0" w:noHBand="0" w:noVBand="1"/>
      </w:tblPr>
      <w:tblGrid>
        <w:gridCol w:w="4384"/>
        <w:gridCol w:w="4148"/>
      </w:tblGrid>
      <w:tr w:rsidR="00B3022B" w:rsidTr="006849B4">
        <w:tc>
          <w:tcPr>
            <w:tcW w:w="4384" w:type="dxa"/>
          </w:tcPr>
          <w:p w:rsidR="00B3022B" w:rsidRPr="00C84470" w:rsidRDefault="00B3022B" w:rsidP="006849B4">
            <w:pPr>
              <w:jc w:val="center"/>
              <w:rPr>
                <w:rFonts w:hint="eastAsia"/>
                <w:b/>
              </w:rPr>
            </w:pPr>
            <w:r w:rsidRPr="00C84470">
              <w:rPr>
                <w:rFonts w:hint="eastAsia"/>
                <w:b/>
              </w:rPr>
              <w:t>进入方法</w:t>
            </w:r>
          </w:p>
        </w:tc>
        <w:tc>
          <w:tcPr>
            <w:tcW w:w="4148" w:type="dxa"/>
          </w:tcPr>
          <w:p w:rsidR="00B3022B" w:rsidRPr="00C84470" w:rsidRDefault="00B3022B" w:rsidP="006849B4">
            <w:pPr>
              <w:jc w:val="center"/>
              <w:rPr>
                <w:rFonts w:hint="eastAsia"/>
                <w:b/>
              </w:rPr>
            </w:pPr>
            <w:r w:rsidRPr="00C84470">
              <w:rPr>
                <w:rFonts w:hint="eastAsia"/>
                <w:b/>
              </w:rPr>
              <w:t>退出方法</w:t>
            </w:r>
          </w:p>
        </w:tc>
      </w:tr>
      <w:tr w:rsidR="00B3022B" w:rsidTr="006849B4">
        <w:tc>
          <w:tcPr>
            <w:tcW w:w="4384" w:type="dxa"/>
          </w:tcPr>
          <w:p w:rsidR="00B3022B" w:rsidRDefault="00B3022B" w:rsidP="006849B4">
            <w:pPr>
              <w:rPr>
                <w:rFonts w:hint="eastAsia"/>
              </w:rPr>
            </w:pPr>
            <w:r>
              <w:rPr>
                <w:rFonts w:hint="eastAsia"/>
              </w:rPr>
              <w:t>Thread</w:t>
            </w:r>
            <w:r>
              <w:t>.sleep()</w:t>
            </w:r>
            <w:r>
              <w:t>方法</w:t>
            </w:r>
          </w:p>
        </w:tc>
        <w:tc>
          <w:tcPr>
            <w:tcW w:w="4148" w:type="dxa"/>
          </w:tcPr>
          <w:p w:rsidR="00B3022B" w:rsidRDefault="00B3022B" w:rsidP="006849B4">
            <w:pPr>
              <w:rPr>
                <w:rFonts w:hint="eastAsia"/>
              </w:rPr>
            </w:pPr>
            <w:r>
              <w:rPr>
                <w:rFonts w:hint="eastAsia"/>
              </w:rPr>
              <w:t>时间结束</w:t>
            </w:r>
          </w:p>
        </w:tc>
      </w:tr>
      <w:tr w:rsidR="00B3022B" w:rsidTr="006849B4">
        <w:tc>
          <w:tcPr>
            <w:tcW w:w="4384" w:type="dxa"/>
          </w:tcPr>
          <w:p w:rsidR="00B3022B" w:rsidRDefault="00B3022B" w:rsidP="006849B4">
            <w:pPr>
              <w:rPr>
                <w:rFonts w:hint="eastAsia"/>
              </w:rPr>
            </w:pPr>
            <w:r w:rsidRPr="00B3022B">
              <w:rPr>
                <w:rFonts w:hint="eastAsia"/>
              </w:rPr>
              <w:t>设置了</w:t>
            </w:r>
            <w:r w:rsidRPr="00B3022B">
              <w:rPr>
                <w:rFonts w:hint="eastAsia"/>
              </w:rPr>
              <w:t xml:space="preserve"> Timeout </w:t>
            </w:r>
            <w:r w:rsidRPr="00B3022B">
              <w:rPr>
                <w:rFonts w:hint="eastAsia"/>
              </w:rPr>
              <w:t>参数的</w:t>
            </w:r>
            <w:r w:rsidRPr="00B3022B">
              <w:rPr>
                <w:rFonts w:hint="eastAsia"/>
              </w:rPr>
              <w:t xml:space="preserve"> Object.wait() </w:t>
            </w:r>
            <w:r w:rsidRPr="00B3022B">
              <w:rPr>
                <w:rFonts w:hint="eastAsia"/>
              </w:rPr>
              <w:t>方法</w:t>
            </w:r>
          </w:p>
        </w:tc>
        <w:tc>
          <w:tcPr>
            <w:tcW w:w="4148" w:type="dxa"/>
          </w:tcPr>
          <w:p w:rsidR="00B3022B" w:rsidRDefault="00B3022B" w:rsidP="006849B4">
            <w:pPr>
              <w:rPr>
                <w:rFonts w:hint="eastAsia"/>
              </w:rPr>
            </w:pPr>
            <w:r w:rsidRPr="00B3022B">
              <w:rPr>
                <w:rFonts w:hint="eastAsia"/>
              </w:rPr>
              <w:t>时间结束</w:t>
            </w:r>
            <w:r w:rsidRPr="00B3022B">
              <w:rPr>
                <w:rFonts w:hint="eastAsia"/>
              </w:rPr>
              <w:t xml:space="preserve"> / Object.notify() / Object.notifyAll()</w:t>
            </w:r>
          </w:p>
        </w:tc>
      </w:tr>
      <w:tr w:rsidR="00B3022B" w:rsidTr="006849B4">
        <w:tc>
          <w:tcPr>
            <w:tcW w:w="4384" w:type="dxa"/>
          </w:tcPr>
          <w:p w:rsidR="00B3022B" w:rsidRDefault="00B3022B" w:rsidP="006849B4">
            <w:pPr>
              <w:rPr>
                <w:rFonts w:hint="eastAsia"/>
              </w:rPr>
            </w:pPr>
            <w:r w:rsidRPr="00B3022B">
              <w:rPr>
                <w:rFonts w:hint="eastAsia"/>
              </w:rPr>
              <w:t>设置了</w:t>
            </w:r>
            <w:r w:rsidRPr="00B3022B">
              <w:rPr>
                <w:rFonts w:hint="eastAsia"/>
              </w:rPr>
              <w:t xml:space="preserve"> Timeout </w:t>
            </w:r>
            <w:r w:rsidRPr="00B3022B">
              <w:rPr>
                <w:rFonts w:hint="eastAsia"/>
              </w:rPr>
              <w:t>参数的</w:t>
            </w:r>
            <w:r w:rsidRPr="00B3022B">
              <w:rPr>
                <w:rFonts w:hint="eastAsia"/>
              </w:rPr>
              <w:t xml:space="preserve"> Thread.join() </w:t>
            </w:r>
            <w:r w:rsidRPr="00B3022B">
              <w:rPr>
                <w:rFonts w:hint="eastAsia"/>
              </w:rPr>
              <w:t>方法</w:t>
            </w:r>
          </w:p>
        </w:tc>
        <w:tc>
          <w:tcPr>
            <w:tcW w:w="4148" w:type="dxa"/>
          </w:tcPr>
          <w:p w:rsidR="00B3022B" w:rsidRDefault="00B3022B" w:rsidP="006849B4">
            <w:pPr>
              <w:rPr>
                <w:rFonts w:hint="eastAsia"/>
              </w:rPr>
            </w:pPr>
            <w:r w:rsidRPr="00B3022B">
              <w:rPr>
                <w:rFonts w:hint="eastAsia"/>
              </w:rPr>
              <w:t>时间结束</w:t>
            </w:r>
            <w:r w:rsidRPr="00B3022B">
              <w:rPr>
                <w:rFonts w:hint="eastAsia"/>
              </w:rPr>
              <w:t xml:space="preserve"> / </w:t>
            </w:r>
            <w:r w:rsidRPr="00B3022B">
              <w:rPr>
                <w:rFonts w:hint="eastAsia"/>
              </w:rPr>
              <w:t>被调用的线程执行完毕</w:t>
            </w:r>
          </w:p>
        </w:tc>
      </w:tr>
      <w:tr w:rsidR="00B3022B" w:rsidTr="006849B4">
        <w:tc>
          <w:tcPr>
            <w:tcW w:w="4384" w:type="dxa"/>
          </w:tcPr>
          <w:p w:rsidR="00B3022B" w:rsidRPr="00B3022B" w:rsidRDefault="00B3022B" w:rsidP="006849B4">
            <w:pPr>
              <w:rPr>
                <w:rFonts w:hint="eastAsia"/>
              </w:rPr>
            </w:pPr>
            <w:r w:rsidRPr="00B3022B">
              <w:rPr>
                <w:rFonts w:hint="eastAsia"/>
              </w:rPr>
              <w:t xml:space="preserve">LockSupport.parkNanos() </w:t>
            </w:r>
            <w:r w:rsidRPr="00B3022B">
              <w:rPr>
                <w:rFonts w:hint="eastAsia"/>
              </w:rPr>
              <w:t>方法</w:t>
            </w:r>
          </w:p>
        </w:tc>
        <w:tc>
          <w:tcPr>
            <w:tcW w:w="4148" w:type="dxa"/>
          </w:tcPr>
          <w:p w:rsidR="00B3022B" w:rsidRPr="00B3022B" w:rsidRDefault="00B3022B" w:rsidP="006849B4">
            <w:pPr>
              <w:rPr>
                <w:rFonts w:hint="eastAsia"/>
              </w:rPr>
            </w:pPr>
            <w:r w:rsidRPr="00B3022B">
              <w:t>LockSupport.unpark(Thread)</w:t>
            </w:r>
          </w:p>
        </w:tc>
      </w:tr>
      <w:tr w:rsidR="00B3022B" w:rsidTr="006849B4">
        <w:tc>
          <w:tcPr>
            <w:tcW w:w="4384" w:type="dxa"/>
          </w:tcPr>
          <w:p w:rsidR="00B3022B" w:rsidRPr="00B3022B" w:rsidRDefault="00B3022B" w:rsidP="006849B4">
            <w:pPr>
              <w:rPr>
                <w:rFonts w:hint="eastAsia"/>
              </w:rPr>
            </w:pPr>
            <w:r w:rsidRPr="00B3022B">
              <w:rPr>
                <w:rFonts w:hint="eastAsia"/>
              </w:rPr>
              <w:t xml:space="preserve">LockSupport.parkUntil() </w:t>
            </w:r>
            <w:r w:rsidRPr="00B3022B">
              <w:rPr>
                <w:rFonts w:hint="eastAsia"/>
              </w:rPr>
              <w:t>方法</w:t>
            </w:r>
          </w:p>
        </w:tc>
        <w:tc>
          <w:tcPr>
            <w:tcW w:w="4148" w:type="dxa"/>
          </w:tcPr>
          <w:p w:rsidR="00B3022B" w:rsidRPr="00B3022B" w:rsidRDefault="00B3022B" w:rsidP="006849B4">
            <w:pPr>
              <w:rPr>
                <w:rFonts w:hint="eastAsia"/>
              </w:rPr>
            </w:pPr>
            <w:r w:rsidRPr="00B3022B">
              <w:t>LockSupport.unpark(Thread)</w:t>
            </w:r>
          </w:p>
        </w:tc>
      </w:tr>
    </w:tbl>
    <w:p w:rsidR="00B3022B" w:rsidRDefault="00AB60B3" w:rsidP="00AB60B3">
      <w:pPr>
        <w:pStyle w:val="3"/>
        <w:numPr>
          <w:ilvl w:val="0"/>
          <w:numId w:val="100"/>
        </w:numPr>
      </w:pPr>
      <w:r>
        <w:t>死亡</w:t>
      </w:r>
      <w:r>
        <w:rPr>
          <w:rFonts w:hint="eastAsia"/>
        </w:rPr>
        <w:t>（</w:t>
      </w:r>
      <w:r>
        <w:rPr>
          <w:rFonts w:hint="eastAsia"/>
        </w:rPr>
        <w:t>Terminated</w:t>
      </w:r>
      <w:r>
        <w:rPr>
          <w:rFonts w:hint="eastAsia"/>
        </w:rPr>
        <w:t>）</w:t>
      </w:r>
    </w:p>
    <w:p w:rsidR="00AB60B3" w:rsidRDefault="003E35D3" w:rsidP="00AB60B3">
      <w:r>
        <w:rPr>
          <w:rFonts w:hint="eastAsia"/>
        </w:rPr>
        <w:t>可以是线程结束任务之后自己结束，或者产生了异常而结束。</w:t>
      </w:r>
    </w:p>
    <w:p w:rsidR="00986DC7" w:rsidRDefault="00B711CE" w:rsidP="00986DC7">
      <w:pPr>
        <w:pStyle w:val="2"/>
        <w:numPr>
          <w:ilvl w:val="0"/>
          <w:numId w:val="99"/>
        </w:numPr>
      </w:pPr>
      <w:r>
        <w:rPr>
          <w:rFonts w:hint="eastAsia"/>
        </w:rPr>
        <w:t>使用线程</w:t>
      </w:r>
    </w:p>
    <w:p w:rsidR="00B711CE" w:rsidRDefault="00B711CE" w:rsidP="00B711CE">
      <w:r>
        <w:t>有三种使用线程的方法</w:t>
      </w:r>
      <w:r>
        <w:rPr>
          <w:rFonts w:hint="eastAsia"/>
        </w:rPr>
        <w:t>：</w:t>
      </w:r>
    </w:p>
    <w:p w:rsidR="00B711CE" w:rsidRDefault="007045A9" w:rsidP="00B711CE">
      <w:pPr>
        <w:pStyle w:val="a3"/>
        <w:numPr>
          <w:ilvl w:val="0"/>
          <w:numId w:val="101"/>
        </w:numPr>
        <w:ind w:firstLineChars="0"/>
      </w:pPr>
      <w:r>
        <w:rPr>
          <w:rFonts w:hint="eastAsia"/>
        </w:rPr>
        <w:t>实现</w:t>
      </w:r>
      <w:r>
        <w:rPr>
          <w:rFonts w:hint="eastAsia"/>
        </w:rPr>
        <w:t>Runnable</w:t>
      </w:r>
      <w:r>
        <w:rPr>
          <w:rFonts w:hint="eastAsia"/>
        </w:rPr>
        <w:t>接口；</w:t>
      </w:r>
    </w:p>
    <w:p w:rsidR="007045A9" w:rsidRDefault="007045A9" w:rsidP="00B711CE">
      <w:pPr>
        <w:pStyle w:val="a3"/>
        <w:numPr>
          <w:ilvl w:val="0"/>
          <w:numId w:val="101"/>
        </w:numPr>
        <w:ind w:firstLineChars="0"/>
      </w:pPr>
      <w:r>
        <w:t>实现</w:t>
      </w:r>
      <w:r>
        <w:t>Callable</w:t>
      </w:r>
      <w:r>
        <w:t>接口</w:t>
      </w:r>
      <w:r>
        <w:rPr>
          <w:rFonts w:hint="eastAsia"/>
        </w:rPr>
        <w:t>；</w:t>
      </w:r>
    </w:p>
    <w:p w:rsidR="007045A9" w:rsidRDefault="007045A9" w:rsidP="00B711CE">
      <w:pPr>
        <w:pStyle w:val="a3"/>
        <w:numPr>
          <w:ilvl w:val="0"/>
          <w:numId w:val="101"/>
        </w:numPr>
        <w:ind w:firstLineChars="0"/>
      </w:pPr>
      <w:r>
        <w:t>继承</w:t>
      </w:r>
      <w:r>
        <w:t>Thread</w:t>
      </w:r>
      <w:r>
        <w:t>类</w:t>
      </w:r>
      <w:r w:rsidR="00275EFD">
        <w:rPr>
          <w:rFonts w:hint="eastAsia"/>
        </w:rPr>
        <w:t>。</w:t>
      </w:r>
    </w:p>
    <w:p w:rsidR="00F660A3" w:rsidRDefault="00F660A3" w:rsidP="00F660A3">
      <w:r w:rsidRPr="00F660A3">
        <w:rPr>
          <w:rFonts w:hint="eastAsia"/>
        </w:rPr>
        <w:t>实现</w:t>
      </w:r>
      <w:r w:rsidRPr="00F660A3">
        <w:rPr>
          <w:rFonts w:hint="eastAsia"/>
        </w:rPr>
        <w:t xml:space="preserve"> Runnable </w:t>
      </w:r>
      <w:r w:rsidRPr="00F660A3">
        <w:rPr>
          <w:rFonts w:hint="eastAsia"/>
        </w:rPr>
        <w:t>和</w:t>
      </w:r>
      <w:r w:rsidRPr="00F660A3">
        <w:rPr>
          <w:rFonts w:hint="eastAsia"/>
        </w:rPr>
        <w:t xml:space="preserve"> Callable </w:t>
      </w:r>
      <w:r w:rsidRPr="00F660A3">
        <w:rPr>
          <w:rFonts w:hint="eastAsia"/>
        </w:rPr>
        <w:t>接口的类只能</w:t>
      </w:r>
      <w:proofErr w:type="gramStart"/>
      <w:r w:rsidRPr="00F660A3">
        <w:rPr>
          <w:rFonts w:hint="eastAsia"/>
        </w:rPr>
        <w:t>当做</w:t>
      </w:r>
      <w:proofErr w:type="gramEnd"/>
      <w:r w:rsidRPr="00F660A3">
        <w:rPr>
          <w:rFonts w:hint="eastAsia"/>
        </w:rPr>
        <w:t>一个可以在线程中运行的任务，不是真正意义上的线程，因此最后还需要通过</w:t>
      </w:r>
      <w:r w:rsidRPr="00F660A3">
        <w:rPr>
          <w:rFonts w:hint="eastAsia"/>
        </w:rPr>
        <w:t xml:space="preserve"> Thread </w:t>
      </w:r>
      <w:r w:rsidRPr="00F660A3">
        <w:rPr>
          <w:rFonts w:hint="eastAsia"/>
        </w:rPr>
        <w:t>来调用。可以说任务是通过线程驱动从而执行的。</w:t>
      </w:r>
    </w:p>
    <w:p w:rsidR="00F660A3" w:rsidRDefault="002A261F" w:rsidP="00F660A3">
      <w:pPr>
        <w:pStyle w:val="3"/>
        <w:numPr>
          <w:ilvl w:val="0"/>
          <w:numId w:val="102"/>
        </w:numPr>
      </w:pPr>
      <w:r>
        <w:rPr>
          <w:rFonts w:hint="eastAsia"/>
        </w:rPr>
        <w:t>实现</w:t>
      </w:r>
      <w:r>
        <w:rPr>
          <w:rFonts w:hint="eastAsia"/>
        </w:rPr>
        <w:t>Runnable</w:t>
      </w:r>
      <w:r>
        <w:rPr>
          <w:rFonts w:hint="eastAsia"/>
        </w:rPr>
        <w:t>接口</w:t>
      </w:r>
    </w:p>
    <w:p w:rsidR="002A261F" w:rsidRDefault="002A261F" w:rsidP="002A261F">
      <w:r>
        <w:t>需要实现</w:t>
      </w:r>
      <w:r>
        <w:t>run()</w:t>
      </w:r>
      <w:r>
        <w:t>方法</w:t>
      </w:r>
      <w:r>
        <w:rPr>
          <w:rFonts w:hint="eastAsia"/>
        </w:rPr>
        <w:t>。</w:t>
      </w:r>
    </w:p>
    <w:p w:rsidR="002A261F" w:rsidRDefault="002A261F" w:rsidP="002A261F">
      <w:r>
        <w:t>通过</w:t>
      </w:r>
      <w:r>
        <w:t>Thread</w:t>
      </w:r>
      <w:r>
        <w:t>调用</w:t>
      </w:r>
      <w:r>
        <w:t>start()</w:t>
      </w:r>
      <w:r>
        <w:t>方法来启动线程</w:t>
      </w:r>
      <w:r>
        <w:rPr>
          <w:rFonts w:hint="eastAsia"/>
        </w:rPr>
        <w:t>。</w:t>
      </w:r>
    </w:p>
    <w:tbl>
      <w:tblPr>
        <w:tblStyle w:val="a5"/>
        <w:tblW w:w="0" w:type="auto"/>
        <w:tblLook w:val="04A0" w:firstRow="1" w:lastRow="0" w:firstColumn="1" w:lastColumn="0" w:noHBand="0" w:noVBand="1"/>
      </w:tblPr>
      <w:tblGrid>
        <w:gridCol w:w="8296"/>
      </w:tblGrid>
      <w:tr w:rsidR="00EA77B0" w:rsidTr="00EA77B0">
        <w:tc>
          <w:tcPr>
            <w:tcW w:w="8296" w:type="dxa"/>
          </w:tcPr>
          <w:p w:rsidR="00EA77B0" w:rsidRDefault="00EA77B0" w:rsidP="00EA77B0">
            <w:r>
              <w:t>public class MyRunnable implements Runnable {</w:t>
            </w:r>
          </w:p>
          <w:p w:rsidR="00EA77B0" w:rsidRDefault="00EA77B0" w:rsidP="00EA77B0">
            <w:r>
              <w:t xml:space="preserve">    public void run() {</w:t>
            </w:r>
          </w:p>
          <w:p w:rsidR="00EA77B0" w:rsidRDefault="00EA77B0" w:rsidP="00EA77B0">
            <w:r>
              <w:t xml:space="preserve">        // ...</w:t>
            </w:r>
          </w:p>
          <w:p w:rsidR="00EA77B0" w:rsidRDefault="00EA77B0" w:rsidP="00EA77B0">
            <w:r>
              <w:t xml:space="preserve">    }</w:t>
            </w:r>
          </w:p>
          <w:p w:rsidR="00EA77B0" w:rsidRDefault="00EA77B0" w:rsidP="00EA77B0">
            <w:pPr>
              <w:rPr>
                <w:rFonts w:hint="eastAsia"/>
              </w:rPr>
            </w:pPr>
            <w:r>
              <w:lastRenderedPageBreak/>
              <w:t>}</w:t>
            </w:r>
          </w:p>
        </w:tc>
      </w:tr>
    </w:tbl>
    <w:p w:rsidR="002A261F" w:rsidRDefault="002A261F" w:rsidP="002A261F"/>
    <w:tbl>
      <w:tblPr>
        <w:tblStyle w:val="a5"/>
        <w:tblW w:w="0" w:type="auto"/>
        <w:tblLook w:val="04A0" w:firstRow="1" w:lastRow="0" w:firstColumn="1" w:lastColumn="0" w:noHBand="0" w:noVBand="1"/>
      </w:tblPr>
      <w:tblGrid>
        <w:gridCol w:w="8296"/>
      </w:tblGrid>
      <w:tr w:rsidR="00EA77B0" w:rsidTr="00EA77B0">
        <w:tc>
          <w:tcPr>
            <w:tcW w:w="8296" w:type="dxa"/>
          </w:tcPr>
          <w:p w:rsidR="00EA77B0" w:rsidRDefault="00EA77B0" w:rsidP="00EA77B0">
            <w:r>
              <w:t>public static void main(String[] args) {</w:t>
            </w:r>
          </w:p>
          <w:p w:rsidR="00EA77B0" w:rsidRDefault="00EA77B0" w:rsidP="00EA77B0">
            <w:r>
              <w:t xml:space="preserve">    MyRunnable instance = new MyRunnable();</w:t>
            </w:r>
          </w:p>
          <w:p w:rsidR="00EA77B0" w:rsidRDefault="00EA77B0" w:rsidP="00EA77B0">
            <w:r>
              <w:t xml:space="preserve">    Thread thread = new Thread(instance);</w:t>
            </w:r>
          </w:p>
          <w:p w:rsidR="00EA77B0" w:rsidRDefault="00EA77B0" w:rsidP="00EA77B0">
            <w:r>
              <w:t xml:space="preserve">    thread.start();</w:t>
            </w:r>
          </w:p>
          <w:p w:rsidR="00EA77B0" w:rsidRDefault="00EA77B0" w:rsidP="00EA77B0">
            <w:pPr>
              <w:rPr>
                <w:rFonts w:hint="eastAsia"/>
              </w:rPr>
            </w:pPr>
            <w:r>
              <w:t>}</w:t>
            </w:r>
          </w:p>
        </w:tc>
      </w:tr>
    </w:tbl>
    <w:p w:rsidR="00EA77B0" w:rsidRDefault="00ED62EE" w:rsidP="00ED62EE">
      <w:pPr>
        <w:pStyle w:val="3"/>
        <w:numPr>
          <w:ilvl w:val="0"/>
          <w:numId w:val="102"/>
        </w:numPr>
      </w:pPr>
      <w:r>
        <w:t>实现</w:t>
      </w:r>
      <w:r>
        <w:t>Callable</w:t>
      </w:r>
      <w:r>
        <w:t>接口</w:t>
      </w:r>
    </w:p>
    <w:p w:rsidR="00ED62EE" w:rsidRDefault="00ED62EE" w:rsidP="00ED62EE">
      <w:r>
        <w:t>与</w:t>
      </w:r>
      <w:r>
        <w:t>Runnable</w:t>
      </w:r>
      <w:r>
        <w:t>相比</w:t>
      </w:r>
      <w:r>
        <w:rPr>
          <w:rFonts w:hint="eastAsia"/>
        </w:rPr>
        <w:t>，</w:t>
      </w:r>
      <w:r w:rsidRPr="00E41DDB">
        <w:rPr>
          <w:highlight w:val="yellow"/>
        </w:rPr>
        <w:t>Callable</w:t>
      </w:r>
      <w:r w:rsidRPr="00E41DDB">
        <w:rPr>
          <w:highlight w:val="yellow"/>
        </w:rPr>
        <w:t>可以有返回值</w:t>
      </w:r>
      <w:r>
        <w:rPr>
          <w:rFonts w:hint="eastAsia"/>
        </w:rPr>
        <w:t>，</w:t>
      </w:r>
      <w:r>
        <w:t>返回</w:t>
      </w:r>
      <w:proofErr w:type="gramStart"/>
      <w:r>
        <w:t>值通过</w:t>
      </w:r>
      <w:proofErr w:type="gramEnd"/>
      <w:r w:rsidRPr="00E41DDB">
        <w:rPr>
          <w:highlight w:val="yellow"/>
        </w:rPr>
        <w:t>FutureTask</w:t>
      </w:r>
      <w:r>
        <w:t>进行封装</w:t>
      </w:r>
      <w:r>
        <w:rPr>
          <w:rFonts w:hint="eastAsia"/>
        </w:rPr>
        <w:t>。</w:t>
      </w:r>
    </w:p>
    <w:tbl>
      <w:tblPr>
        <w:tblStyle w:val="a5"/>
        <w:tblW w:w="0" w:type="auto"/>
        <w:tblLook w:val="04A0" w:firstRow="1" w:lastRow="0" w:firstColumn="1" w:lastColumn="0" w:noHBand="0" w:noVBand="1"/>
      </w:tblPr>
      <w:tblGrid>
        <w:gridCol w:w="8296"/>
      </w:tblGrid>
      <w:tr w:rsidR="00352A29" w:rsidTr="00352A29">
        <w:tc>
          <w:tcPr>
            <w:tcW w:w="8296" w:type="dxa"/>
          </w:tcPr>
          <w:p w:rsidR="00352A29" w:rsidRDefault="00352A29" w:rsidP="00352A29">
            <w:r>
              <w:t>public class MyCallable implements Callable&lt;Integer&gt; {</w:t>
            </w:r>
          </w:p>
          <w:p w:rsidR="00352A29" w:rsidRDefault="00352A29" w:rsidP="00352A29">
            <w:r>
              <w:t xml:space="preserve">    public Integer call() {</w:t>
            </w:r>
          </w:p>
          <w:p w:rsidR="00352A29" w:rsidRDefault="00352A29" w:rsidP="00352A29">
            <w:r>
              <w:t xml:space="preserve">        return 123;</w:t>
            </w:r>
          </w:p>
          <w:p w:rsidR="00352A29" w:rsidRDefault="00352A29" w:rsidP="00352A29">
            <w:r>
              <w:t xml:space="preserve">    }</w:t>
            </w:r>
          </w:p>
          <w:p w:rsidR="00352A29" w:rsidRDefault="00352A29" w:rsidP="00352A29">
            <w:pPr>
              <w:rPr>
                <w:rFonts w:hint="eastAsia"/>
              </w:rPr>
            </w:pPr>
            <w:r>
              <w:t>}</w:t>
            </w:r>
          </w:p>
        </w:tc>
      </w:tr>
    </w:tbl>
    <w:p w:rsidR="00E41DDB" w:rsidRDefault="00E41DDB" w:rsidP="00ED62EE"/>
    <w:tbl>
      <w:tblPr>
        <w:tblStyle w:val="a5"/>
        <w:tblW w:w="0" w:type="auto"/>
        <w:tblLook w:val="04A0" w:firstRow="1" w:lastRow="0" w:firstColumn="1" w:lastColumn="0" w:noHBand="0" w:noVBand="1"/>
      </w:tblPr>
      <w:tblGrid>
        <w:gridCol w:w="8296"/>
      </w:tblGrid>
      <w:tr w:rsidR="00352A29" w:rsidTr="00352A29">
        <w:tc>
          <w:tcPr>
            <w:tcW w:w="8296" w:type="dxa"/>
          </w:tcPr>
          <w:p w:rsidR="00352A29" w:rsidRDefault="00352A29" w:rsidP="00352A29">
            <w:r>
              <w:t>public static void main(String[] args) throws ExecutionException, InterruptedException {</w:t>
            </w:r>
          </w:p>
          <w:p w:rsidR="00352A29" w:rsidRDefault="00352A29" w:rsidP="00352A29">
            <w:r>
              <w:t xml:space="preserve">    MyCallable mc = new MyCallable();</w:t>
            </w:r>
          </w:p>
          <w:p w:rsidR="00352A29" w:rsidRDefault="00352A29" w:rsidP="00352A29">
            <w:r>
              <w:t xml:space="preserve">    FutureTask&lt;Integer&gt; ft = new FutureTask&lt;&gt;(mc);</w:t>
            </w:r>
          </w:p>
          <w:p w:rsidR="00352A29" w:rsidRDefault="00352A29" w:rsidP="00352A29">
            <w:r>
              <w:t xml:space="preserve">    Thread thread = new Thread(ft);</w:t>
            </w:r>
          </w:p>
          <w:p w:rsidR="00352A29" w:rsidRDefault="00352A29" w:rsidP="00352A29">
            <w:r>
              <w:t xml:space="preserve">    thread.start();</w:t>
            </w:r>
          </w:p>
          <w:p w:rsidR="00352A29" w:rsidRDefault="00352A29" w:rsidP="00352A29">
            <w:r>
              <w:t xml:space="preserve">    System.out.println(ft.get());</w:t>
            </w:r>
          </w:p>
          <w:p w:rsidR="00352A29" w:rsidRDefault="00352A29" w:rsidP="00352A29">
            <w:pPr>
              <w:rPr>
                <w:rFonts w:hint="eastAsia"/>
              </w:rPr>
            </w:pPr>
            <w:r>
              <w:t>}</w:t>
            </w:r>
          </w:p>
        </w:tc>
      </w:tr>
    </w:tbl>
    <w:p w:rsidR="00352A29" w:rsidRDefault="00B35097" w:rsidP="00B35097">
      <w:pPr>
        <w:pStyle w:val="3"/>
        <w:numPr>
          <w:ilvl w:val="0"/>
          <w:numId w:val="102"/>
        </w:numPr>
      </w:pPr>
      <w:r>
        <w:t>继承</w:t>
      </w:r>
      <w:r>
        <w:t>Thread</w:t>
      </w:r>
      <w:r>
        <w:t>类</w:t>
      </w:r>
    </w:p>
    <w:p w:rsidR="00B35097" w:rsidRDefault="00B35097" w:rsidP="00B35097">
      <w:r>
        <w:t>同样也是需要</w:t>
      </w:r>
      <w:r w:rsidRPr="00B35097">
        <w:rPr>
          <w:rFonts w:hint="eastAsia"/>
        </w:rPr>
        <w:t>实现</w:t>
      </w:r>
      <w:r w:rsidRPr="00B35097">
        <w:rPr>
          <w:rFonts w:hint="eastAsia"/>
        </w:rPr>
        <w:t xml:space="preserve"> run() </w:t>
      </w:r>
      <w:r w:rsidRPr="00B35097">
        <w:rPr>
          <w:rFonts w:hint="eastAsia"/>
        </w:rPr>
        <w:t>方法，因为</w:t>
      </w:r>
      <w:r w:rsidRPr="00B35097">
        <w:rPr>
          <w:rFonts w:hint="eastAsia"/>
        </w:rPr>
        <w:t xml:space="preserve"> </w:t>
      </w:r>
      <w:r w:rsidRPr="00B35097">
        <w:rPr>
          <w:rFonts w:hint="eastAsia"/>
          <w:highlight w:val="yellow"/>
        </w:rPr>
        <w:t xml:space="preserve">Thread </w:t>
      </w:r>
      <w:r w:rsidRPr="00B35097">
        <w:rPr>
          <w:rFonts w:hint="eastAsia"/>
          <w:highlight w:val="yellow"/>
        </w:rPr>
        <w:t>类也实现了</w:t>
      </w:r>
      <w:r w:rsidRPr="00B35097">
        <w:rPr>
          <w:rFonts w:hint="eastAsia"/>
          <w:highlight w:val="yellow"/>
        </w:rPr>
        <w:t xml:space="preserve"> Runable </w:t>
      </w:r>
      <w:r w:rsidRPr="00B35097">
        <w:rPr>
          <w:rFonts w:hint="eastAsia"/>
          <w:highlight w:val="yellow"/>
        </w:rPr>
        <w:t>接口</w:t>
      </w:r>
      <w:r w:rsidRPr="00B35097">
        <w:rPr>
          <w:rFonts w:hint="eastAsia"/>
        </w:rPr>
        <w:t>。</w:t>
      </w:r>
    </w:p>
    <w:p w:rsidR="00B35097" w:rsidRDefault="00B35097" w:rsidP="00B35097">
      <w:r w:rsidRPr="00B35097">
        <w:rPr>
          <w:rFonts w:hint="eastAsia"/>
        </w:rPr>
        <w:t>当调用</w:t>
      </w:r>
      <w:r w:rsidRPr="00B35097">
        <w:rPr>
          <w:rFonts w:hint="eastAsia"/>
        </w:rPr>
        <w:t xml:space="preserve"> start() </w:t>
      </w:r>
      <w:r w:rsidRPr="00B35097">
        <w:rPr>
          <w:rFonts w:hint="eastAsia"/>
        </w:rPr>
        <w:t>方法启动一个线程时，虚拟机会将该线程放入</w:t>
      </w:r>
      <w:r w:rsidRPr="00B35097">
        <w:rPr>
          <w:rFonts w:hint="eastAsia"/>
          <w:highlight w:val="yellow"/>
        </w:rPr>
        <w:t>就绪队列中等待被调度</w:t>
      </w:r>
      <w:r w:rsidRPr="00B35097">
        <w:rPr>
          <w:rFonts w:hint="eastAsia"/>
        </w:rPr>
        <w:t>，当一个线程被调度时会执行该线程的</w:t>
      </w:r>
      <w:r w:rsidRPr="00B35097">
        <w:rPr>
          <w:rFonts w:hint="eastAsia"/>
        </w:rPr>
        <w:t xml:space="preserve"> run() </w:t>
      </w:r>
      <w:r w:rsidRPr="00B35097">
        <w:rPr>
          <w:rFonts w:hint="eastAsia"/>
        </w:rPr>
        <w:t>方法。</w:t>
      </w:r>
    </w:p>
    <w:tbl>
      <w:tblPr>
        <w:tblStyle w:val="a5"/>
        <w:tblW w:w="0" w:type="auto"/>
        <w:tblLook w:val="04A0" w:firstRow="1" w:lastRow="0" w:firstColumn="1" w:lastColumn="0" w:noHBand="0" w:noVBand="1"/>
      </w:tblPr>
      <w:tblGrid>
        <w:gridCol w:w="8296"/>
      </w:tblGrid>
      <w:tr w:rsidR="00C050B3" w:rsidTr="00C050B3">
        <w:tc>
          <w:tcPr>
            <w:tcW w:w="8296" w:type="dxa"/>
          </w:tcPr>
          <w:p w:rsidR="00C050B3" w:rsidRDefault="00C050B3" w:rsidP="00C050B3">
            <w:r>
              <w:t>public class MyThread extends Thread {</w:t>
            </w:r>
          </w:p>
          <w:p w:rsidR="00C050B3" w:rsidRDefault="00C050B3" w:rsidP="00C050B3">
            <w:r>
              <w:t xml:space="preserve">    public void run() {</w:t>
            </w:r>
          </w:p>
          <w:p w:rsidR="00C050B3" w:rsidRDefault="00C050B3" w:rsidP="00C050B3">
            <w:r>
              <w:t xml:space="preserve">        // ...</w:t>
            </w:r>
          </w:p>
          <w:p w:rsidR="00C050B3" w:rsidRDefault="00C050B3" w:rsidP="00C050B3">
            <w:r>
              <w:t xml:space="preserve">    }</w:t>
            </w:r>
          </w:p>
          <w:p w:rsidR="00C050B3" w:rsidRDefault="00C050B3" w:rsidP="00C050B3">
            <w:pPr>
              <w:rPr>
                <w:rFonts w:hint="eastAsia"/>
              </w:rPr>
            </w:pPr>
            <w:r>
              <w:t>}</w:t>
            </w:r>
          </w:p>
        </w:tc>
      </w:tr>
    </w:tbl>
    <w:p w:rsidR="00B35097" w:rsidRDefault="00B35097" w:rsidP="00B35097"/>
    <w:tbl>
      <w:tblPr>
        <w:tblStyle w:val="a5"/>
        <w:tblW w:w="0" w:type="auto"/>
        <w:tblLook w:val="04A0" w:firstRow="1" w:lastRow="0" w:firstColumn="1" w:lastColumn="0" w:noHBand="0" w:noVBand="1"/>
      </w:tblPr>
      <w:tblGrid>
        <w:gridCol w:w="8296"/>
      </w:tblGrid>
      <w:tr w:rsidR="00C050B3" w:rsidTr="00C050B3">
        <w:tc>
          <w:tcPr>
            <w:tcW w:w="8296" w:type="dxa"/>
          </w:tcPr>
          <w:p w:rsidR="00C050B3" w:rsidRDefault="00C050B3" w:rsidP="00C050B3">
            <w:r>
              <w:t>public static void main(String[] args) {</w:t>
            </w:r>
          </w:p>
          <w:p w:rsidR="00C050B3" w:rsidRDefault="00C050B3" w:rsidP="00C050B3">
            <w:r>
              <w:t xml:space="preserve">    MyThread mt = new MyThread();</w:t>
            </w:r>
          </w:p>
          <w:p w:rsidR="00C050B3" w:rsidRDefault="00C050B3" w:rsidP="00C050B3">
            <w:r>
              <w:t xml:space="preserve">    mt.start();</w:t>
            </w:r>
          </w:p>
          <w:p w:rsidR="00C050B3" w:rsidRDefault="00C050B3" w:rsidP="00C050B3">
            <w:pPr>
              <w:rPr>
                <w:rFonts w:hint="eastAsia"/>
              </w:rPr>
            </w:pPr>
            <w:r>
              <w:t>}</w:t>
            </w:r>
          </w:p>
        </w:tc>
      </w:tr>
    </w:tbl>
    <w:p w:rsidR="00C050B3" w:rsidRDefault="000A5D69" w:rsidP="000A5D69">
      <w:pPr>
        <w:pStyle w:val="3"/>
        <w:numPr>
          <w:ilvl w:val="0"/>
          <w:numId w:val="102"/>
        </w:numPr>
      </w:pPr>
      <w:r>
        <w:lastRenderedPageBreak/>
        <w:t>实现接口</w:t>
      </w:r>
      <w:r>
        <w:t>VS</w:t>
      </w:r>
      <w:r>
        <w:t>继承</w:t>
      </w:r>
      <w:r>
        <w:t>Thread</w:t>
      </w:r>
    </w:p>
    <w:p w:rsidR="000A5D69" w:rsidRDefault="000A5D69" w:rsidP="000A5D69">
      <w:r>
        <w:t>实现接口会更好一些</w:t>
      </w:r>
      <w:r>
        <w:rPr>
          <w:rFonts w:hint="eastAsia"/>
        </w:rPr>
        <w:t>，因为：</w:t>
      </w:r>
    </w:p>
    <w:p w:rsidR="000A5D69" w:rsidRDefault="000A5D69" w:rsidP="000A5D69">
      <w:pPr>
        <w:pStyle w:val="a3"/>
        <w:numPr>
          <w:ilvl w:val="0"/>
          <w:numId w:val="103"/>
        </w:numPr>
        <w:ind w:firstLineChars="0"/>
      </w:pPr>
      <w:r>
        <w:rPr>
          <w:rFonts w:hint="eastAsia"/>
        </w:rPr>
        <w:t>Java</w:t>
      </w:r>
      <w:r>
        <w:rPr>
          <w:rFonts w:hint="eastAsia"/>
        </w:rPr>
        <w:t>不支持多重继承，因此继承了</w:t>
      </w:r>
      <w:r>
        <w:rPr>
          <w:rFonts w:hint="eastAsia"/>
        </w:rPr>
        <w:t>Thread</w:t>
      </w:r>
      <w:r>
        <w:rPr>
          <w:rFonts w:hint="eastAsia"/>
        </w:rPr>
        <w:t>类就无法继承其他类，但是可以实现多个接口；</w:t>
      </w:r>
    </w:p>
    <w:p w:rsidR="000A5D69" w:rsidRDefault="000A5D69" w:rsidP="000A5D69">
      <w:pPr>
        <w:pStyle w:val="a3"/>
        <w:numPr>
          <w:ilvl w:val="0"/>
          <w:numId w:val="103"/>
        </w:numPr>
        <w:ind w:firstLineChars="0"/>
      </w:pPr>
      <w:proofErr w:type="gramStart"/>
      <w:r>
        <w:t>类可能</w:t>
      </w:r>
      <w:proofErr w:type="gramEnd"/>
      <w:r>
        <w:t>只要求可执行就行</w:t>
      </w:r>
      <w:r>
        <w:rPr>
          <w:rFonts w:hint="eastAsia"/>
        </w:rPr>
        <w:t>，</w:t>
      </w:r>
      <w:r>
        <w:t>继承整个</w:t>
      </w:r>
      <w:r>
        <w:t>Thread</w:t>
      </w:r>
      <w:r>
        <w:t>类开销过大</w:t>
      </w:r>
      <w:r>
        <w:rPr>
          <w:rFonts w:hint="eastAsia"/>
        </w:rPr>
        <w:t>。</w:t>
      </w:r>
    </w:p>
    <w:p w:rsidR="00915770" w:rsidRDefault="00794D60" w:rsidP="00B1658A">
      <w:pPr>
        <w:pStyle w:val="2"/>
        <w:numPr>
          <w:ilvl w:val="0"/>
          <w:numId w:val="99"/>
        </w:numPr>
      </w:pPr>
      <w:r>
        <w:rPr>
          <w:rFonts w:hint="eastAsia"/>
        </w:rPr>
        <w:t>基础线程机制</w:t>
      </w:r>
    </w:p>
    <w:p w:rsidR="00794D60" w:rsidRDefault="00502466" w:rsidP="00794D60">
      <w:pPr>
        <w:pStyle w:val="3"/>
        <w:numPr>
          <w:ilvl w:val="0"/>
          <w:numId w:val="104"/>
        </w:numPr>
      </w:pPr>
      <w:r>
        <w:rPr>
          <w:rFonts w:hint="eastAsia"/>
        </w:rPr>
        <w:t>Executor</w:t>
      </w:r>
    </w:p>
    <w:p w:rsidR="00502466" w:rsidRDefault="00502466" w:rsidP="00502466">
      <w:r w:rsidRPr="00502466">
        <w:t>Executor</w:t>
      </w:r>
      <w:r>
        <w:t>管理多个异步任务的执行</w:t>
      </w:r>
      <w:r>
        <w:rPr>
          <w:rFonts w:hint="eastAsia"/>
        </w:rPr>
        <w:t>，</w:t>
      </w:r>
      <w:r>
        <w:t>而无需程序员显示的管理线程的生命周期</w:t>
      </w:r>
      <w:r>
        <w:rPr>
          <w:rFonts w:hint="eastAsia"/>
        </w:rPr>
        <w:t>。</w:t>
      </w:r>
      <w:r>
        <w:t>这里的</w:t>
      </w:r>
      <w:proofErr w:type="gramStart"/>
      <w:r>
        <w:t>异步是</w:t>
      </w:r>
      <w:proofErr w:type="gramEnd"/>
      <w:r>
        <w:t>指多个任务的执行互不干扰</w:t>
      </w:r>
      <w:r>
        <w:rPr>
          <w:rFonts w:hint="eastAsia"/>
        </w:rPr>
        <w:t>，</w:t>
      </w:r>
      <w:r>
        <w:t>不需要进行同步操作</w:t>
      </w:r>
      <w:r>
        <w:rPr>
          <w:rFonts w:hint="eastAsia"/>
        </w:rPr>
        <w:t>。</w:t>
      </w:r>
    </w:p>
    <w:p w:rsidR="00B31BCD" w:rsidRDefault="00B31BCD" w:rsidP="00502466">
      <w:r>
        <w:t>主要有三种</w:t>
      </w:r>
      <w:r>
        <w:t>Executor</w:t>
      </w:r>
      <w:r>
        <w:rPr>
          <w:rFonts w:hint="eastAsia"/>
        </w:rPr>
        <w:t>：</w:t>
      </w:r>
    </w:p>
    <w:p w:rsidR="00B31BCD" w:rsidRDefault="00B31BCD" w:rsidP="00B31BCD">
      <w:pPr>
        <w:pStyle w:val="a3"/>
        <w:numPr>
          <w:ilvl w:val="0"/>
          <w:numId w:val="105"/>
        </w:numPr>
        <w:ind w:firstLineChars="0"/>
      </w:pPr>
      <w:r>
        <w:rPr>
          <w:rFonts w:hint="eastAsia"/>
        </w:rPr>
        <w:t>CachedThreadPool</w:t>
      </w:r>
      <w:r>
        <w:rPr>
          <w:rFonts w:hint="eastAsia"/>
        </w:rPr>
        <w:t>：一个任务创建一个线程；</w:t>
      </w:r>
    </w:p>
    <w:p w:rsidR="00B31BCD" w:rsidRDefault="00B31BCD" w:rsidP="00B31BCD">
      <w:pPr>
        <w:pStyle w:val="a3"/>
        <w:numPr>
          <w:ilvl w:val="0"/>
          <w:numId w:val="105"/>
        </w:numPr>
        <w:ind w:firstLineChars="0"/>
      </w:pPr>
      <w:r>
        <w:t>FixedThreadPool</w:t>
      </w:r>
      <w:r>
        <w:rPr>
          <w:rFonts w:hint="eastAsia"/>
        </w:rPr>
        <w:t>：</w:t>
      </w:r>
      <w:r>
        <w:t>所有任务只能使用固定大小的线程</w:t>
      </w:r>
      <w:r>
        <w:rPr>
          <w:rFonts w:hint="eastAsia"/>
        </w:rPr>
        <w:t>；</w:t>
      </w:r>
    </w:p>
    <w:p w:rsidR="00B31BCD" w:rsidRDefault="00B31BCD" w:rsidP="00B31BCD">
      <w:pPr>
        <w:pStyle w:val="a3"/>
        <w:numPr>
          <w:ilvl w:val="0"/>
          <w:numId w:val="105"/>
        </w:numPr>
        <w:ind w:firstLineChars="0"/>
      </w:pPr>
      <w:r>
        <w:t>SingleThreadPool</w:t>
      </w:r>
      <w:r>
        <w:rPr>
          <w:rFonts w:hint="eastAsia"/>
        </w:rPr>
        <w:t>：</w:t>
      </w:r>
      <w:r>
        <w:t>相当于大小为</w:t>
      </w:r>
      <w:r>
        <w:rPr>
          <w:rFonts w:hint="eastAsia"/>
        </w:rPr>
        <w:t>1</w:t>
      </w:r>
      <w:r>
        <w:rPr>
          <w:rFonts w:hint="eastAsia"/>
        </w:rPr>
        <w:t>的</w:t>
      </w:r>
      <w:r>
        <w:rPr>
          <w:rFonts w:hint="eastAsia"/>
        </w:rPr>
        <w:t>FixedThreadPool</w:t>
      </w:r>
      <w:r>
        <w:rPr>
          <w:rFonts w:hint="eastAsia"/>
        </w:rPr>
        <w:t>。</w:t>
      </w:r>
    </w:p>
    <w:tbl>
      <w:tblPr>
        <w:tblStyle w:val="a5"/>
        <w:tblW w:w="0" w:type="auto"/>
        <w:tblLook w:val="04A0" w:firstRow="1" w:lastRow="0" w:firstColumn="1" w:lastColumn="0" w:noHBand="0" w:noVBand="1"/>
      </w:tblPr>
      <w:tblGrid>
        <w:gridCol w:w="8296"/>
      </w:tblGrid>
      <w:tr w:rsidR="00760448" w:rsidTr="00760448">
        <w:tc>
          <w:tcPr>
            <w:tcW w:w="8296" w:type="dxa"/>
          </w:tcPr>
          <w:p w:rsidR="00760448" w:rsidRDefault="00760448" w:rsidP="00760448">
            <w:r>
              <w:t>public static void main(String[] args) {</w:t>
            </w:r>
          </w:p>
          <w:p w:rsidR="00760448" w:rsidRDefault="00760448" w:rsidP="00760448">
            <w:r>
              <w:t xml:space="preserve">    ExecutorService executorService = Executors.newCachedThreadPool();</w:t>
            </w:r>
          </w:p>
          <w:p w:rsidR="00760448" w:rsidRDefault="00760448" w:rsidP="00760448">
            <w:r>
              <w:t xml:space="preserve">    for (int i = 0; i &lt; 5; i++) {</w:t>
            </w:r>
          </w:p>
          <w:p w:rsidR="00760448" w:rsidRDefault="00760448" w:rsidP="00760448">
            <w:r>
              <w:t xml:space="preserve">        executorService.execute(new MyRunnable());</w:t>
            </w:r>
          </w:p>
          <w:p w:rsidR="00760448" w:rsidRDefault="00760448" w:rsidP="00760448">
            <w:r>
              <w:t xml:space="preserve">    }</w:t>
            </w:r>
          </w:p>
          <w:p w:rsidR="00760448" w:rsidRDefault="00760448" w:rsidP="00760448">
            <w:r>
              <w:t xml:space="preserve">    executorService.shutdown();</w:t>
            </w:r>
          </w:p>
          <w:p w:rsidR="00760448" w:rsidRDefault="00760448" w:rsidP="00760448">
            <w:pPr>
              <w:rPr>
                <w:rFonts w:hint="eastAsia"/>
              </w:rPr>
            </w:pPr>
            <w:r>
              <w:t>}</w:t>
            </w:r>
          </w:p>
        </w:tc>
      </w:tr>
    </w:tbl>
    <w:p w:rsidR="00760448" w:rsidRDefault="00B80D75" w:rsidP="00B80D75">
      <w:pPr>
        <w:pStyle w:val="3"/>
        <w:numPr>
          <w:ilvl w:val="0"/>
          <w:numId w:val="104"/>
        </w:numPr>
      </w:pPr>
      <w:r>
        <w:t>Daemon</w:t>
      </w:r>
    </w:p>
    <w:p w:rsidR="00B80D75" w:rsidRDefault="00B80D75" w:rsidP="00B80D75">
      <w:r w:rsidRPr="00B80D75">
        <w:rPr>
          <w:rFonts w:hint="eastAsia"/>
        </w:rPr>
        <w:t>守护线程是</w:t>
      </w:r>
      <w:r w:rsidRPr="00162E34">
        <w:rPr>
          <w:rFonts w:hint="eastAsia"/>
          <w:highlight w:val="yellow"/>
        </w:rPr>
        <w:t>程序运行时在后台提供服务</w:t>
      </w:r>
      <w:r w:rsidRPr="00B80D75">
        <w:rPr>
          <w:rFonts w:hint="eastAsia"/>
        </w:rPr>
        <w:t>的线程，</w:t>
      </w:r>
      <w:r w:rsidRPr="00662B90">
        <w:rPr>
          <w:rFonts w:hint="eastAsia"/>
          <w:highlight w:val="yellow"/>
        </w:rPr>
        <w:t>不属于程序中不可或缺的部分</w:t>
      </w:r>
      <w:r w:rsidRPr="00B80D75">
        <w:rPr>
          <w:rFonts w:hint="eastAsia"/>
        </w:rPr>
        <w:t>。</w:t>
      </w:r>
    </w:p>
    <w:p w:rsidR="00B80D75" w:rsidRPr="00B80D75" w:rsidRDefault="00B80D75" w:rsidP="00B80D75">
      <w:pPr>
        <w:rPr>
          <w:rFonts w:hint="eastAsia"/>
        </w:rPr>
      </w:pPr>
      <w:r w:rsidRPr="00B80D75">
        <w:rPr>
          <w:rFonts w:hint="eastAsia"/>
        </w:rPr>
        <w:t>当所有非守护线程结束时，程序也就终止，同时会杀死所有守护线程。</w:t>
      </w:r>
    </w:p>
    <w:p w:rsidR="00B80D75" w:rsidRDefault="00662B90" w:rsidP="00B80D75">
      <w:r w:rsidRPr="00662B90">
        <w:rPr>
          <w:rFonts w:hint="eastAsia"/>
          <w:highlight w:val="yellow"/>
        </w:rPr>
        <w:t xml:space="preserve">main() </w:t>
      </w:r>
      <w:r w:rsidRPr="00662B90">
        <w:rPr>
          <w:rFonts w:hint="eastAsia"/>
          <w:highlight w:val="yellow"/>
        </w:rPr>
        <w:t>属于非守护线程</w:t>
      </w:r>
      <w:r w:rsidRPr="00662B90">
        <w:rPr>
          <w:rFonts w:hint="eastAsia"/>
        </w:rPr>
        <w:t>。</w:t>
      </w:r>
    </w:p>
    <w:p w:rsidR="00662B90" w:rsidRDefault="00662B90" w:rsidP="00B80D75">
      <w:r w:rsidRPr="00662B90">
        <w:rPr>
          <w:rFonts w:hint="eastAsia"/>
        </w:rPr>
        <w:t>使用</w:t>
      </w:r>
      <w:r w:rsidRPr="00662B90">
        <w:rPr>
          <w:rFonts w:hint="eastAsia"/>
        </w:rPr>
        <w:t xml:space="preserve"> setDaemon() </w:t>
      </w:r>
      <w:r w:rsidRPr="00662B90">
        <w:rPr>
          <w:rFonts w:hint="eastAsia"/>
        </w:rPr>
        <w:t>方法将一个线程设置为守护线程。</w:t>
      </w:r>
    </w:p>
    <w:tbl>
      <w:tblPr>
        <w:tblStyle w:val="a5"/>
        <w:tblW w:w="0" w:type="auto"/>
        <w:tblLook w:val="04A0" w:firstRow="1" w:lastRow="0" w:firstColumn="1" w:lastColumn="0" w:noHBand="0" w:noVBand="1"/>
      </w:tblPr>
      <w:tblGrid>
        <w:gridCol w:w="8296"/>
      </w:tblGrid>
      <w:tr w:rsidR="00662B90" w:rsidTr="00662B90">
        <w:tc>
          <w:tcPr>
            <w:tcW w:w="8296" w:type="dxa"/>
          </w:tcPr>
          <w:p w:rsidR="00662B90" w:rsidRDefault="00662B90" w:rsidP="00662B90">
            <w:r>
              <w:t>public static void main(String[] args) {</w:t>
            </w:r>
          </w:p>
          <w:p w:rsidR="00662B90" w:rsidRDefault="00662B90" w:rsidP="00662B90">
            <w:r>
              <w:t xml:space="preserve">    Thread thread = new Thread(new MyRunnable());</w:t>
            </w:r>
          </w:p>
          <w:p w:rsidR="00662B90" w:rsidRDefault="00662B90" w:rsidP="00662B90">
            <w:r>
              <w:t xml:space="preserve">    thread.setDaemon(true);</w:t>
            </w:r>
          </w:p>
          <w:p w:rsidR="00662B90" w:rsidRDefault="00662B90" w:rsidP="00662B90">
            <w:pPr>
              <w:rPr>
                <w:rFonts w:hint="eastAsia"/>
              </w:rPr>
            </w:pPr>
            <w:r>
              <w:t>}</w:t>
            </w:r>
          </w:p>
        </w:tc>
      </w:tr>
    </w:tbl>
    <w:p w:rsidR="00662B90" w:rsidRDefault="00162E34" w:rsidP="00162E34">
      <w:pPr>
        <w:pStyle w:val="3"/>
        <w:numPr>
          <w:ilvl w:val="0"/>
          <w:numId w:val="104"/>
        </w:numPr>
      </w:pPr>
      <w:proofErr w:type="gramStart"/>
      <w:r>
        <w:t>sleep()</w:t>
      </w:r>
      <w:proofErr w:type="gramEnd"/>
    </w:p>
    <w:p w:rsidR="00162E34" w:rsidRDefault="00162E34" w:rsidP="00162E34">
      <w:r>
        <w:t>Thread.sleep(millisec)</w:t>
      </w:r>
      <w:r>
        <w:t>方法会休眠当前正在执行的线程</w:t>
      </w:r>
      <w:r>
        <w:rPr>
          <w:rFonts w:hint="eastAsia"/>
        </w:rPr>
        <w:t>，</w:t>
      </w:r>
      <w:r>
        <w:t>millisec</w:t>
      </w:r>
      <w:r>
        <w:t>单位为</w:t>
      </w:r>
      <w:r w:rsidRPr="00162E34">
        <w:rPr>
          <w:highlight w:val="yellow"/>
        </w:rPr>
        <w:t>毫秒</w:t>
      </w:r>
      <w:r>
        <w:rPr>
          <w:rFonts w:hint="eastAsia"/>
        </w:rPr>
        <w:t>。</w:t>
      </w:r>
    </w:p>
    <w:p w:rsidR="00162E34" w:rsidRDefault="00162E34" w:rsidP="00162E34">
      <w:r>
        <w:t>sl</w:t>
      </w:r>
      <w:r>
        <w:rPr>
          <w:rFonts w:hint="eastAsia"/>
        </w:rPr>
        <w:t>eep</w:t>
      </w:r>
      <w:r>
        <w:t>()</w:t>
      </w:r>
      <w:r w:rsidR="00BD03D0">
        <w:t>可能会抛出</w:t>
      </w:r>
      <w:r w:rsidR="00BD03D0" w:rsidRPr="00BD03D0">
        <w:t>InterruptedException</w:t>
      </w:r>
      <w:r w:rsidR="00520FE6">
        <w:rPr>
          <w:rFonts w:hint="eastAsia"/>
        </w:rPr>
        <w:t>，</w:t>
      </w:r>
      <w:r w:rsidR="005143D6">
        <w:t>因为</w:t>
      </w:r>
      <w:r w:rsidR="005143D6" w:rsidRPr="005143D6">
        <w:rPr>
          <w:highlight w:val="yellow"/>
        </w:rPr>
        <w:t>异常不能跨线程</w:t>
      </w:r>
      <w:r w:rsidR="005143D6">
        <w:t>传播回</w:t>
      </w:r>
      <w:r w:rsidR="005143D6">
        <w:t>main()</w:t>
      </w:r>
      <w:r w:rsidR="005143D6">
        <w:t>中</w:t>
      </w:r>
      <w:r w:rsidR="005143D6">
        <w:rPr>
          <w:rFonts w:hint="eastAsia"/>
        </w:rPr>
        <w:t>，因此必须在本地进行处理。线程中抛出的其它异常也同样需要在本地进行处理。</w:t>
      </w:r>
    </w:p>
    <w:tbl>
      <w:tblPr>
        <w:tblStyle w:val="a5"/>
        <w:tblW w:w="0" w:type="auto"/>
        <w:tblLook w:val="04A0" w:firstRow="1" w:lastRow="0" w:firstColumn="1" w:lastColumn="0" w:noHBand="0" w:noVBand="1"/>
      </w:tblPr>
      <w:tblGrid>
        <w:gridCol w:w="8296"/>
      </w:tblGrid>
      <w:tr w:rsidR="005E77DF" w:rsidTr="005E77DF">
        <w:tc>
          <w:tcPr>
            <w:tcW w:w="8296" w:type="dxa"/>
          </w:tcPr>
          <w:p w:rsidR="005E77DF" w:rsidRDefault="005E77DF" w:rsidP="005E77DF">
            <w:r>
              <w:lastRenderedPageBreak/>
              <w:t>public void run() {</w:t>
            </w:r>
          </w:p>
          <w:p w:rsidR="005E77DF" w:rsidRDefault="005E77DF" w:rsidP="005E77DF">
            <w:r>
              <w:t xml:space="preserve">    try {</w:t>
            </w:r>
          </w:p>
          <w:p w:rsidR="005E77DF" w:rsidRDefault="005E77DF" w:rsidP="005E77DF">
            <w:r>
              <w:t xml:space="preserve">        Thread.sleep(3000);</w:t>
            </w:r>
          </w:p>
          <w:p w:rsidR="005E77DF" w:rsidRDefault="005E77DF" w:rsidP="005E77DF">
            <w:r>
              <w:t xml:space="preserve">    } catch (InterruptedException e) {</w:t>
            </w:r>
          </w:p>
          <w:p w:rsidR="005E77DF" w:rsidRDefault="005E77DF" w:rsidP="005E77DF">
            <w:r>
              <w:t xml:space="preserve">        e.printStackTrace();</w:t>
            </w:r>
          </w:p>
          <w:p w:rsidR="005E77DF" w:rsidRDefault="005E77DF" w:rsidP="005E77DF">
            <w:r>
              <w:t xml:space="preserve">    }</w:t>
            </w:r>
          </w:p>
          <w:p w:rsidR="005E77DF" w:rsidRDefault="005E77DF" w:rsidP="005E77DF">
            <w:pPr>
              <w:rPr>
                <w:rFonts w:hint="eastAsia"/>
              </w:rPr>
            </w:pPr>
            <w:r>
              <w:t>}</w:t>
            </w:r>
          </w:p>
        </w:tc>
      </w:tr>
    </w:tbl>
    <w:p w:rsidR="005E77DF" w:rsidRDefault="00343822" w:rsidP="00343822">
      <w:pPr>
        <w:pStyle w:val="3"/>
        <w:numPr>
          <w:ilvl w:val="0"/>
          <w:numId w:val="104"/>
        </w:numPr>
      </w:pPr>
      <w:proofErr w:type="gramStart"/>
      <w:r>
        <w:t>yield()</w:t>
      </w:r>
      <w:proofErr w:type="gramEnd"/>
    </w:p>
    <w:p w:rsidR="00343822" w:rsidRDefault="00343822" w:rsidP="00343822">
      <w:r>
        <w:t>对静态方法</w:t>
      </w:r>
      <w:r>
        <w:t>Thread.yield</w:t>
      </w:r>
      <w:r>
        <w:rPr>
          <w:rFonts w:hint="eastAsia"/>
        </w:rPr>
        <w:t>(</w:t>
      </w:r>
      <w:r>
        <w:t>)</w:t>
      </w:r>
      <w:r>
        <w:t>的调用声明了当前线程已经完成了生命周期中最重要的部分</w:t>
      </w:r>
      <w:r>
        <w:rPr>
          <w:rFonts w:hint="eastAsia"/>
        </w:rPr>
        <w:t>，可以切换给其它线程来执行。该方法只是对线程</w:t>
      </w:r>
      <w:proofErr w:type="gramStart"/>
      <w:r>
        <w:rPr>
          <w:rFonts w:hint="eastAsia"/>
        </w:rPr>
        <w:t>调度器</w:t>
      </w:r>
      <w:proofErr w:type="gramEnd"/>
      <w:r>
        <w:rPr>
          <w:rFonts w:hint="eastAsia"/>
        </w:rPr>
        <w:t>的一个建议，而且也只是建议具有相同优先级的其它线程可以运行。</w:t>
      </w:r>
    </w:p>
    <w:tbl>
      <w:tblPr>
        <w:tblStyle w:val="a5"/>
        <w:tblW w:w="0" w:type="auto"/>
        <w:tblLook w:val="04A0" w:firstRow="1" w:lastRow="0" w:firstColumn="1" w:lastColumn="0" w:noHBand="0" w:noVBand="1"/>
      </w:tblPr>
      <w:tblGrid>
        <w:gridCol w:w="8296"/>
      </w:tblGrid>
      <w:tr w:rsidR="000F48BD" w:rsidTr="000F48BD">
        <w:tc>
          <w:tcPr>
            <w:tcW w:w="8296" w:type="dxa"/>
          </w:tcPr>
          <w:p w:rsidR="000F48BD" w:rsidRDefault="000F48BD" w:rsidP="000F48BD">
            <w:r>
              <w:t>public void run() {</w:t>
            </w:r>
          </w:p>
          <w:p w:rsidR="000F48BD" w:rsidRDefault="000F48BD" w:rsidP="000F48BD">
            <w:r>
              <w:t xml:space="preserve">    Thread.yield();</w:t>
            </w:r>
          </w:p>
          <w:p w:rsidR="000F48BD" w:rsidRDefault="000F48BD" w:rsidP="000F48BD">
            <w:pPr>
              <w:rPr>
                <w:rFonts w:hint="eastAsia"/>
              </w:rPr>
            </w:pPr>
            <w:r>
              <w:t>}</w:t>
            </w:r>
          </w:p>
        </w:tc>
      </w:tr>
    </w:tbl>
    <w:p w:rsidR="000F48BD" w:rsidRDefault="00574B7B" w:rsidP="000E4BEE">
      <w:pPr>
        <w:pStyle w:val="2"/>
        <w:numPr>
          <w:ilvl w:val="0"/>
          <w:numId w:val="99"/>
        </w:numPr>
      </w:pPr>
      <w:r>
        <w:rPr>
          <w:rFonts w:hint="eastAsia"/>
        </w:rPr>
        <w:t>中断</w:t>
      </w:r>
    </w:p>
    <w:p w:rsidR="00574B7B" w:rsidRDefault="00574B7B" w:rsidP="00574B7B">
      <w:r w:rsidRPr="00574B7B">
        <w:rPr>
          <w:rFonts w:hint="eastAsia"/>
        </w:rPr>
        <w:t>一个线程执行完毕之后会自动结束，如果在运行过程中发生异常也会提前结束。</w:t>
      </w:r>
    </w:p>
    <w:p w:rsidR="00402365" w:rsidRDefault="000845AA" w:rsidP="00402365">
      <w:pPr>
        <w:pStyle w:val="3"/>
        <w:numPr>
          <w:ilvl w:val="0"/>
          <w:numId w:val="106"/>
        </w:numPr>
      </w:pPr>
      <w:r>
        <w:rPr>
          <w:rFonts w:hint="eastAsia"/>
        </w:rPr>
        <w:t>InterruptedException</w:t>
      </w:r>
    </w:p>
    <w:p w:rsidR="000845AA" w:rsidRDefault="000845AA" w:rsidP="000845AA">
      <w:r w:rsidRPr="000845AA">
        <w:rPr>
          <w:rFonts w:hint="eastAsia"/>
        </w:rPr>
        <w:t>通过调用一个线程的</w:t>
      </w:r>
      <w:r w:rsidRPr="000845AA">
        <w:rPr>
          <w:rFonts w:hint="eastAsia"/>
        </w:rPr>
        <w:t xml:space="preserve"> </w:t>
      </w:r>
      <w:r w:rsidRPr="000845AA">
        <w:rPr>
          <w:rFonts w:hint="eastAsia"/>
          <w:highlight w:val="yellow"/>
        </w:rPr>
        <w:t>interrupt()</w:t>
      </w:r>
      <w:r w:rsidRPr="000845AA">
        <w:rPr>
          <w:rFonts w:hint="eastAsia"/>
        </w:rPr>
        <w:t xml:space="preserve"> </w:t>
      </w:r>
      <w:r w:rsidRPr="000845AA">
        <w:rPr>
          <w:rFonts w:hint="eastAsia"/>
        </w:rPr>
        <w:t>来中断该线程，如果该线程处于阻塞、限期等待或者无限期等待状态，那么就会抛出</w:t>
      </w:r>
      <w:r w:rsidRPr="000845AA">
        <w:rPr>
          <w:rFonts w:hint="eastAsia"/>
        </w:rPr>
        <w:t xml:space="preserve"> InterruptedException</w:t>
      </w:r>
      <w:r w:rsidRPr="000845AA">
        <w:rPr>
          <w:rFonts w:hint="eastAsia"/>
        </w:rPr>
        <w:t>，从而提前结束该线程。但是</w:t>
      </w:r>
      <w:r w:rsidRPr="000845AA">
        <w:rPr>
          <w:rFonts w:hint="eastAsia"/>
          <w:highlight w:val="yellow"/>
        </w:rPr>
        <w:t>不能中断</w:t>
      </w:r>
      <w:r w:rsidRPr="000845AA">
        <w:rPr>
          <w:rFonts w:hint="eastAsia"/>
          <w:highlight w:val="yellow"/>
        </w:rPr>
        <w:t xml:space="preserve"> I/O </w:t>
      </w:r>
      <w:r w:rsidRPr="000845AA">
        <w:rPr>
          <w:rFonts w:hint="eastAsia"/>
          <w:highlight w:val="yellow"/>
        </w:rPr>
        <w:t>阻塞和</w:t>
      </w:r>
      <w:r w:rsidRPr="000845AA">
        <w:rPr>
          <w:rFonts w:hint="eastAsia"/>
          <w:highlight w:val="yellow"/>
        </w:rPr>
        <w:t xml:space="preserve"> synchronized </w:t>
      </w:r>
      <w:r w:rsidRPr="000845AA">
        <w:rPr>
          <w:rFonts w:hint="eastAsia"/>
          <w:highlight w:val="yellow"/>
        </w:rPr>
        <w:t>锁阻塞</w:t>
      </w:r>
      <w:r w:rsidRPr="000845AA">
        <w:rPr>
          <w:rFonts w:hint="eastAsia"/>
        </w:rPr>
        <w:t>。</w:t>
      </w:r>
    </w:p>
    <w:p w:rsidR="00A12EEC" w:rsidRDefault="00A12EEC" w:rsidP="000845AA">
      <w:r w:rsidRPr="00A12EEC">
        <w:rPr>
          <w:rFonts w:hint="eastAsia"/>
        </w:rPr>
        <w:t>对于以下代码，在</w:t>
      </w:r>
      <w:r w:rsidRPr="00A12EEC">
        <w:rPr>
          <w:rFonts w:hint="eastAsia"/>
        </w:rPr>
        <w:t xml:space="preserve"> main() </w:t>
      </w:r>
      <w:r w:rsidRPr="00A12EEC">
        <w:rPr>
          <w:rFonts w:hint="eastAsia"/>
        </w:rPr>
        <w:t>中启动一个线程之后再中断它，由于线程中调用了</w:t>
      </w:r>
      <w:r w:rsidRPr="00A12EEC">
        <w:rPr>
          <w:rFonts w:hint="eastAsia"/>
        </w:rPr>
        <w:t xml:space="preserve"> Thread.sleep() </w:t>
      </w:r>
      <w:r w:rsidRPr="00A12EEC">
        <w:rPr>
          <w:rFonts w:hint="eastAsia"/>
        </w:rPr>
        <w:t>方法，因此会抛出一个</w:t>
      </w:r>
      <w:r w:rsidRPr="00A12EEC">
        <w:rPr>
          <w:rFonts w:hint="eastAsia"/>
        </w:rPr>
        <w:t xml:space="preserve"> InterruptedException</w:t>
      </w:r>
      <w:r w:rsidRPr="00A12EEC">
        <w:rPr>
          <w:rFonts w:hint="eastAsia"/>
        </w:rPr>
        <w:t>，从而提前结束线程，不执行之后的语句。</w:t>
      </w:r>
    </w:p>
    <w:tbl>
      <w:tblPr>
        <w:tblStyle w:val="a5"/>
        <w:tblW w:w="0" w:type="auto"/>
        <w:tblLook w:val="04A0" w:firstRow="1" w:lastRow="0" w:firstColumn="1" w:lastColumn="0" w:noHBand="0" w:noVBand="1"/>
      </w:tblPr>
      <w:tblGrid>
        <w:gridCol w:w="8296"/>
      </w:tblGrid>
      <w:tr w:rsidR="00A12EEC" w:rsidTr="00A12EEC">
        <w:tc>
          <w:tcPr>
            <w:tcW w:w="8296" w:type="dxa"/>
          </w:tcPr>
          <w:p w:rsidR="00A12EEC" w:rsidRDefault="00A12EEC" w:rsidP="00A12EEC">
            <w:r>
              <w:t>public class InterruptExample {</w:t>
            </w:r>
          </w:p>
          <w:p w:rsidR="00A12EEC" w:rsidRDefault="00A12EEC" w:rsidP="00A12EEC"/>
          <w:p w:rsidR="00A12EEC" w:rsidRDefault="00A12EEC" w:rsidP="00A12EEC">
            <w:r>
              <w:t xml:space="preserve">    private static class MyThread1 extends Thread {</w:t>
            </w:r>
          </w:p>
          <w:p w:rsidR="00A12EEC" w:rsidRDefault="00A12EEC" w:rsidP="00A12EEC">
            <w:r>
              <w:t xml:space="preserve">        @Override</w:t>
            </w:r>
          </w:p>
          <w:p w:rsidR="00A12EEC" w:rsidRDefault="00A12EEC" w:rsidP="00A12EEC">
            <w:r>
              <w:t xml:space="preserve">        public void run() {</w:t>
            </w:r>
          </w:p>
          <w:p w:rsidR="00A12EEC" w:rsidRDefault="00A12EEC" w:rsidP="00A12EEC">
            <w:r>
              <w:t xml:space="preserve">            try {</w:t>
            </w:r>
          </w:p>
          <w:p w:rsidR="00A12EEC" w:rsidRDefault="00A12EEC" w:rsidP="00A12EEC">
            <w:r>
              <w:t xml:space="preserve">                Thread.sleep(2000);</w:t>
            </w:r>
          </w:p>
          <w:p w:rsidR="00A12EEC" w:rsidRDefault="00A12EEC" w:rsidP="00A12EEC">
            <w:r>
              <w:t xml:space="preserve">                System.out.println("Thread run");</w:t>
            </w:r>
          </w:p>
          <w:p w:rsidR="00A12EEC" w:rsidRDefault="00A12EEC" w:rsidP="00A12EEC">
            <w:r>
              <w:t xml:space="preserve">            } catch (InterruptedException e) {</w:t>
            </w:r>
          </w:p>
          <w:p w:rsidR="00A12EEC" w:rsidRDefault="00A12EEC" w:rsidP="00A12EEC">
            <w:r>
              <w:t xml:space="preserve">                e.printStackTrace();</w:t>
            </w:r>
          </w:p>
          <w:p w:rsidR="00A12EEC" w:rsidRDefault="00A12EEC" w:rsidP="00A12EEC">
            <w:r>
              <w:t xml:space="preserve">            }</w:t>
            </w:r>
          </w:p>
          <w:p w:rsidR="00A12EEC" w:rsidRDefault="00A12EEC" w:rsidP="00A12EEC">
            <w:r>
              <w:t xml:space="preserve">        }</w:t>
            </w:r>
          </w:p>
          <w:p w:rsidR="00A12EEC" w:rsidRDefault="00A12EEC" w:rsidP="00A12EEC">
            <w:r>
              <w:t xml:space="preserve">    }</w:t>
            </w:r>
          </w:p>
          <w:p w:rsidR="00A12EEC" w:rsidRDefault="00A12EEC" w:rsidP="00A12EEC">
            <w:pPr>
              <w:rPr>
                <w:rFonts w:hint="eastAsia"/>
              </w:rPr>
            </w:pPr>
            <w:r>
              <w:t>}</w:t>
            </w:r>
          </w:p>
        </w:tc>
      </w:tr>
    </w:tbl>
    <w:p w:rsidR="00A12EEC" w:rsidRDefault="00A12EEC" w:rsidP="000845AA"/>
    <w:tbl>
      <w:tblPr>
        <w:tblStyle w:val="a5"/>
        <w:tblW w:w="0" w:type="auto"/>
        <w:tblLook w:val="04A0" w:firstRow="1" w:lastRow="0" w:firstColumn="1" w:lastColumn="0" w:noHBand="0" w:noVBand="1"/>
      </w:tblPr>
      <w:tblGrid>
        <w:gridCol w:w="8296"/>
      </w:tblGrid>
      <w:tr w:rsidR="00A12EEC" w:rsidTr="00A12EEC">
        <w:tc>
          <w:tcPr>
            <w:tcW w:w="8296" w:type="dxa"/>
          </w:tcPr>
          <w:p w:rsidR="00A12EEC" w:rsidRDefault="00A12EEC" w:rsidP="00A12EEC">
            <w:r>
              <w:t>public static void main(String[] args) throws InterruptedException {</w:t>
            </w:r>
          </w:p>
          <w:p w:rsidR="00A12EEC" w:rsidRDefault="00A12EEC" w:rsidP="00A12EEC">
            <w:r>
              <w:t xml:space="preserve">    Thread thread1 = new MyThread1();</w:t>
            </w:r>
          </w:p>
          <w:p w:rsidR="00A12EEC" w:rsidRDefault="00A12EEC" w:rsidP="00A12EEC">
            <w:r>
              <w:t xml:space="preserve">    thread1.start();</w:t>
            </w:r>
          </w:p>
          <w:p w:rsidR="00A12EEC" w:rsidRDefault="00A12EEC" w:rsidP="00A12EEC">
            <w:r>
              <w:t xml:space="preserve">    thread1.interrupt();</w:t>
            </w:r>
          </w:p>
          <w:p w:rsidR="00A12EEC" w:rsidRDefault="00A12EEC" w:rsidP="00A12EEC">
            <w:r>
              <w:t xml:space="preserve">    System.out.println("Main run");</w:t>
            </w:r>
          </w:p>
          <w:p w:rsidR="00A12EEC" w:rsidRDefault="00A12EEC" w:rsidP="00A12EEC">
            <w:pPr>
              <w:rPr>
                <w:rFonts w:hint="eastAsia"/>
              </w:rPr>
            </w:pPr>
            <w:r>
              <w:t>}</w:t>
            </w:r>
          </w:p>
        </w:tc>
      </w:tr>
    </w:tbl>
    <w:p w:rsidR="00A12EEC" w:rsidRDefault="00A12EEC" w:rsidP="00A12EEC">
      <w:pPr>
        <w:pStyle w:val="3"/>
        <w:numPr>
          <w:ilvl w:val="0"/>
          <w:numId w:val="106"/>
        </w:numPr>
      </w:pPr>
      <w:proofErr w:type="gramStart"/>
      <w:r>
        <w:t>Interrupted()</w:t>
      </w:r>
      <w:proofErr w:type="gramEnd"/>
    </w:p>
    <w:p w:rsidR="00A12EEC" w:rsidRDefault="00A12EEC" w:rsidP="00A12EEC">
      <w:r w:rsidRPr="00A12EEC">
        <w:rPr>
          <w:rFonts w:hint="eastAsia"/>
        </w:rPr>
        <w:t>如果一个线程的</w:t>
      </w:r>
      <w:r w:rsidRPr="00A12EEC">
        <w:rPr>
          <w:rFonts w:hint="eastAsia"/>
        </w:rPr>
        <w:t xml:space="preserve"> run() </w:t>
      </w:r>
      <w:r w:rsidRPr="00A12EEC">
        <w:rPr>
          <w:rFonts w:hint="eastAsia"/>
        </w:rPr>
        <w:t>方法执行一个无限循环，并且没有执行</w:t>
      </w:r>
      <w:r w:rsidRPr="00A12EEC">
        <w:rPr>
          <w:rFonts w:hint="eastAsia"/>
        </w:rPr>
        <w:t xml:space="preserve"> sleep() </w:t>
      </w:r>
      <w:r w:rsidRPr="00A12EEC">
        <w:rPr>
          <w:rFonts w:hint="eastAsia"/>
        </w:rPr>
        <w:t>等会抛出</w:t>
      </w:r>
      <w:r w:rsidRPr="00A12EEC">
        <w:rPr>
          <w:rFonts w:hint="eastAsia"/>
        </w:rPr>
        <w:t xml:space="preserve"> InterruptedException </w:t>
      </w:r>
      <w:r w:rsidRPr="00A12EEC">
        <w:rPr>
          <w:rFonts w:hint="eastAsia"/>
        </w:rPr>
        <w:t>的操作，那么调用线程的</w:t>
      </w:r>
      <w:r w:rsidRPr="00A12EEC">
        <w:rPr>
          <w:rFonts w:hint="eastAsia"/>
        </w:rPr>
        <w:t xml:space="preserve"> interrupt() </w:t>
      </w:r>
      <w:r w:rsidRPr="00A12EEC">
        <w:rPr>
          <w:rFonts w:hint="eastAsia"/>
        </w:rPr>
        <w:t>方法就无法使线程提前结束。</w:t>
      </w:r>
    </w:p>
    <w:p w:rsidR="00A12EEC" w:rsidRDefault="00A12EEC" w:rsidP="00A12EEC"/>
    <w:p w:rsidR="00A12EEC" w:rsidRDefault="00A12EEC" w:rsidP="00A12EEC">
      <w:r w:rsidRPr="00A12EEC">
        <w:rPr>
          <w:rFonts w:hint="eastAsia"/>
        </w:rPr>
        <w:t>但是调用</w:t>
      </w:r>
      <w:r w:rsidRPr="00A12EEC">
        <w:rPr>
          <w:rFonts w:hint="eastAsia"/>
        </w:rPr>
        <w:t xml:space="preserve"> interrupt() </w:t>
      </w:r>
      <w:r w:rsidRPr="00A12EEC">
        <w:rPr>
          <w:rFonts w:hint="eastAsia"/>
        </w:rPr>
        <w:t>方法会设置线程的中断标记，此时调用</w:t>
      </w:r>
      <w:r w:rsidRPr="00A12EEC">
        <w:rPr>
          <w:rFonts w:hint="eastAsia"/>
        </w:rPr>
        <w:t xml:space="preserve"> interrupted() </w:t>
      </w:r>
      <w:r w:rsidRPr="00A12EEC">
        <w:rPr>
          <w:rFonts w:hint="eastAsia"/>
        </w:rPr>
        <w:t>方法会返回</w:t>
      </w:r>
      <w:r w:rsidRPr="00A12EEC">
        <w:rPr>
          <w:rFonts w:hint="eastAsia"/>
        </w:rPr>
        <w:t xml:space="preserve"> true</w:t>
      </w:r>
      <w:r w:rsidRPr="00A12EEC">
        <w:rPr>
          <w:rFonts w:hint="eastAsia"/>
        </w:rPr>
        <w:t>。因此可以在循环体中使用</w:t>
      </w:r>
      <w:r w:rsidRPr="00A12EEC">
        <w:rPr>
          <w:rFonts w:hint="eastAsia"/>
        </w:rPr>
        <w:t xml:space="preserve"> interrupted() </w:t>
      </w:r>
      <w:r w:rsidRPr="00A12EEC">
        <w:rPr>
          <w:rFonts w:hint="eastAsia"/>
        </w:rPr>
        <w:t>方法来判断线程是否处于中断状态，从而提前结束线程。</w:t>
      </w:r>
    </w:p>
    <w:tbl>
      <w:tblPr>
        <w:tblStyle w:val="a5"/>
        <w:tblW w:w="0" w:type="auto"/>
        <w:tblLook w:val="04A0" w:firstRow="1" w:lastRow="0" w:firstColumn="1" w:lastColumn="0" w:noHBand="0" w:noVBand="1"/>
      </w:tblPr>
      <w:tblGrid>
        <w:gridCol w:w="8296"/>
      </w:tblGrid>
      <w:tr w:rsidR="003755FF" w:rsidTr="003755FF">
        <w:tc>
          <w:tcPr>
            <w:tcW w:w="8296" w:type="dxa"/>
          </w:tcPr>
          <w:p w:rsidR="003755FF" w:rsidRDefault="003755FF" w:rsidP="003755FF">
            <w:r>
              <w:t>public class InterruptExample {</w:t>
            </w:r>
          </w:p>
          <w:p w:rsidR="003755FF" w:rsidRDefault="003755FF" w:rsidP="003755FF"/>
          <w:p w:rsidR="003755FF" w:rsidRDefault="003755FF" w:rsidP="003755FF">
            <w:r>
              <w:t xml:space="preserve">    private static class MyThread2 extends Thread {</w:t>
            </w:r>
          </w:p>
          <w:p w:rsidR="003755FF" w:rsidRDefault="003755FF" w:rsidP="003755FF">
            <w:r>
              <w:t xml:space="preserve">        @Override</w:t>
            </w:r>
          </w:p>
          <w:p w:rsidR="003755FF" w:rsidRDefault="003755FF" w:rsidP="003755FF">
            <w:r>
              <w:t xml:space="preserve">        public void run() {</w:t>
            </w:r>
          </w:p>
          <w:p w:rsidR="003755FF" w:rsidRDefault="003755FF" w:rsidP="003755FF">
            <w:r>
              <w:t xml:space="preserve">            while (!interrupted()) {</w:t>
            </w:r>
          </w:p>
          <w:p w:rsidR="003755FF" w:rsidRDefault="003755FF" w:rsidP="003755FF">
            <w:r>
              <w:t xml:space="preserve">                // ..</w:t>
            </w:r>
          </w:p>
          <w:p w:rsidR="003755FF" w:rsidRDefault="003755FF" w:rsidP="003755FF">
            <w:r>
              <w:t xml:space="preserve">            }</w:t>
            </w:r>
          </w:p>
          <w:p w:rsidR="003755FF" w:rsidRDefault="003755FF" w:rsidP="003755FF">
            <w:r>
              <w:t xml:space="preserve">            System.out.println("Thread end");</w:t>
            </w:r>
          </w:p>
          <w:p w:rsidR="003755FF" w:rsidRDefault="003755FF" w:rsidP="003755FF">
            <w:r>
              <w:t xml:space="preserve">        }</w:t>
            </w:r>
          </w:p>
          <w:p w:rsidR="003755FF" w:rsidRDefault="003755FF" w:rsidP="003755FF">
            <w:r>
              <w:t xml:space="preserve">    }</w:t>
            </w:r>
          </w:p>
          <w:p w:rsidR="003755FF" w:rsidRDefault="003755FF" w:rsidP="003755FF">
            <w:pPr>
              <w:rPr>
                <w:rFonts w:hint="eastAsia"/>
              </w:rPr>
            </w:pPr>
            <w:r>
              <w:t>}</w:t>
            </w:r>
          </w:p>
        </w:tc>
      </w:tr>
    </w:tbl>
    <w:p w:rsidR="003755FF" w:rsidRDefault="003755FF" w:rsidP="00A12EEC"/>
    <w:tbl>
      <w:tblPr>
        <w:tblStyle w:val="a5"/>
        <w:tblW w:w="0" w:type="auto"/>
        <w:tblLook w:val="04A0" w:firstRow="1" w:lastRow="0" w:firstColumn="1" w:lastColumn="0" w:noHBand="0" w:noVBand="1"/>
      </w:tblPr>
      <w:tblGrid>
        <w:gridCol w:w="8296"/>
      </w:tblGrid>
      <w:tr w:rsidR="002E18FD" w:rsidTr="002E18FD">
        <w:tc>
          <w:tcPr>
            <w:tcW w:w="8296" w:type="dxa"/>
          </w:tcPr>
          <w:p w:rsidR="002E18FD" w:rsidRDefault="002E18FD" w:rsidP="002E18FD">
            <w:r>
              <w:t>public static void main(String[] args) throws InterruptedException {</w:t>
            </w:r>
          </w:p>
          <w:p w:rsidR="002E18FD" w:rsidRDefault="002E18FD" w:rsidP="002E18FD">
            <w:r>
              <w:t xml:space="preserve">    Thread thread2 = new MyThread2();</w:t>
            </w:r>
          </w:p>
          <w:p w:rsidR="002E18FD" w:rsidRDefault="002E18FD" w:rsidP="002E18FD">
            <w:r>
              <w:t xml:space="preserve">    thread2.start();</w:t>
            </w:r>
          </w:p>
          <w:p w:rsidR="002E18FD" w:rsidRDefault="002E18FD" w:rsidP="002E18FD">
            <w:r>
              <w:t xml:space="preserve">    thread2.interrupt();</w:t>
            </w:r>
          </w:p>
          <w:p w:rsidR="002E18FD" w:rsidRDefault="002E18FD" w:rsidP="002E18FD">
            <w:pPr>
              <w:rPr>
                <w:rFonts w:hint="eastAsia"/>
              </w:rPr>
            </w:pPr>
            <w:r>
              <w:t>}</w:t>
            </w:r>
          </w:p>
        </w:tc>
      </w:tr>
    </w:tbl>
    <w:p w:rsidR="003755FF" w:rsidRDefault="003755FF" w:rsidP="00A12EEC"/>
    <w:tbl>
      <w:tblPr>
        <w:tblStyle w:val="a5"/>
        <w:tblW w:w="0" w:type="auto"/>
        <w:tblLook w:val="04A0" w:firstRow="1" w:lastRow="0" w:firstColumn="1" w:lastColumn="0" w:noHBand="0" w:noVBand="1"/>
      </w:tblPr>
      <w:tblGrid>
        <w:gridCol w:w="8296"/>
      </w:tblGrid>
      <w:tr w:rsidR="00B14F38" w:rsidTr="00B14F38">
        <w:tc>
          <w:tcPr>
            <w:tcW w:w="8296" w:type="dxa"/>
          </w:tcPr>
          <w:p w:rsidR="00B14F38" w:rsidRDefault="00B14F38" w:rsidP="00A12EEC">
            <w:pPr>
              <w:rPr>
                <w:rFonts w:hint="eastAsia"/>
              </w:rPr>
            </w:pPr>
            <w:r w:rsidRPr="00B14F38">
              <w:t>Thread end</w:t>
            </w:r>
          </w:p>
        </w:tc>
      </w:tr>
    </w:tbl>
    <w:p w:rsidR="002E18FD" w:rsidRDefault="00FC0AFF" w:rsidP="00FC0AFF">
      <w:pPr>
        <w:pStyle w:val="3"/>
        <w:numPr>
          <w:ilvl w:val="0"/>
          <w:numId w:val="106"/>
        </w:numPr>
      </w:pPr>
      <w:r>
        <w:t>Executor</w:t>
      </w:r>
      <w:r>
        <w:t>的中断操作</w:t>
      </w:r>
    </w:p>
    <w:p w:rsidR="00FC0AFF" w:rsidRDefault="00FC0AFF" w:rsidP="00FC0AFF">
      <w:r w:rsidRPr="00FC0AFF">
        <w:rPr>
          <w:rFonts w:hint="eastAsia"/>
        </w:rPr>
        <w:t>调用</w:t>
      </w:r>
      <w:r w:rsidRPr="00FC0AFF">
        <w:rPr>
          <w:rFonts w:hint="eastAsia"/>
        </w:rPr>
        <w:t xml:space="preserve"> Executor </w:t>
      </w:r>
      <w:r w:rsidRPr="00FC0AFF">
        <w:rPr>
          <w:rFonts w:hint="eastAsia"/>
        </w:rPr>
        <w:t>的</w:t>
      </w:r>
      <w:r w:rsidRPr="00FC0AFF">
        <w:rPr>
          <w:rFonts w:hint="eastAsia"/>
        </w:rPr>
        <w:t xml:space="preserve"> </w:t>
      </w:r>
      <w:r w:rsidRPr="00FC0AFF">
        <w:rPr>
          <w:rFonts w:hint="eastAsia"/>
          <w:highlight w:val="yellow"/>
        </w:rPr>
        <w:t xml:space="preserve">shutdown() </w:t>
      </w:r>
      <w:r w:rsidRPr="00FC0AFF">
        <w:rPr>
          <w:rFonts w:hint="eastAsia"/>
          <w:highlight w:val="yellow"/>
        </w:rPr>
        <w:t>方法会等待线程都执行完毕之后再关闭</w:t>
      </w:r>
      <w:r w:rsidRPr="00FC0AFF">
        <w:rPr>
          <w:rFonts w:hint="eastAsia"/>
        </w:rPr>
        <w:t>，但是如果调用的是</w:t>
      </w:r>
      <w:r w:rsidRPr="00FC0AFF">
        <w:rPr>
          <w:rFonts w:hint="eastAsia"/>
        </w:rPr>
        <w:t xml:space="preserve"> shutdownNow() </w:t>
      </w:r>
      <w:r w:rsidRPr="00FC0AFF">
        <w:rPr>
          <w:rFonts w:hint="eastAsia"/>
        </w:rPr>
        <w:t>方法，则</w:t>
      </w:r>
      <w:r w:rsidRPr="00FC0AFF">
        <w:rPr>
          <w:rFonts w:hint="eastAsia"/>
          <w:highlight w:val="yellow"/>
        </w:rPr>
        <w:t>相当于调用每个线程的</w:t>
      </w:r>
      <w:r w:rsidRPr="00FC0AFF">
        <w:rPr>
          <w:rFonts w:hint="eastAsia"/>
          <w:highlight w:val="yellow"/>
        </w:rPr>
        <w:t xml:space="preserve"> interrupt() </w:t>
      </w:r>
      <w:r w:rsidRPr="00FC0AFF">
        <w:rPr>
          <w:rFonts w:hint="eastAsia"/>
          <w:highlight w:val="yellow"/>
        </w:rPr>
        <w:t>方法</w:t>
      </w:r>
      <w:r w:rsidRPr="00FC0AFF">
        <w:rPr>
          <w:rFonts w:hint="eastAsia"/>
        </w:rPr>
        <w:t>。</w:t>
      </w:r>
    </w:p>
    <w:p w:rsidR="00FC0AFF" w:rsidRDefault="00FC0AFF" w:rsidP="00FC0AFF">
      <w:r w:rsidRPr="00FC0AFF">
        <w:rPr>
          <w:rFonts w:hint="eastAsia"/>
        </w:rPr>
        <w:t>以下使用</w:t>
      </w:r>
      <w:r w:rsidRPr="00FC0AFF">
        <w:rPr>
          <w:rFonts w:hint="eastAsia"/>
        </w:rPr>
        <w:t xml:space="preserve"> Lambda </w:t>
      </w:r>
      <w:r w:rsidRPr="00FC0AFF">
        <w:rPr>
          <w:rFonts w:hint="eastAsia"/>
        </w:rPr>
        <w:t>创建线程，相当于创建了一个匿名内部线程。</w:t>
      </w:r>
    </w:p>
    <w:tbl>
      <w:tblPr>
        <w:tblStyle w:val="a5"/>
        <w:tblW w:w="0" w:type="auto"/>
        <w:tblLook w:val="04A0" w:firstRow="1" w:lastRow="0" w:firstColumn="1" w:lastColumn="0" w:noHBand="0" w:noVBand="1"/>
      </w:tblPr>
      <w:tblGrid>
        <w:gridCol w:w="8296"/>
      </w:tblGrid>
      <w:tr w:rsidR="00FC0AFF" w:rsidTr="00FC0AFF">
        <w:tc>
          <w:tcPr>
            <w:tcW w:w="8296" w:type="dxa"/>
          </w:tcPr>
          <w:p w:rsidR="00FC0AFF" w:rsidRDefault="00FC0AFF" w:rsidP="00FC0AFF">
            <w:r>
              <w:t>public static void main(String[] args) {</w:t>
            </w:r>
          </w:p>
          <w:p w:rsidR="00FC0AFF" w:rsidRDefault="00FC0AFF" w:rsidP="00FC0AFF">
            <w:r>
              <w:lastRenderedPageBreak/>
              <w:t xml:space="preserve">    ExecutorService executorService = Executors.newCachedThreadPool();</w:t>
            </w:r>
          </w:p>
          <w:p w:rsidR="00FC0AFF" w:rsidRDefault="00FC0AFF" w:rsidP="00FC0AFF">
            <w:r>
              <w:t xml:space="preserve">    executorService.execute(() -&gt; {</w:t>
            </w:r>
          </w:p>
          <w:p w:rsidR="00FC0AFF" w:rsidRDefault="00FC0AFF" w:rsidP="00FC0AFF">
            <w:r>
              <w:t xml:space="preserve">        try {</w:t>
            </w:r>
          </w:p>
          <w:p w:rsidR="00FC0AFF" w:rsidRDefault="00FC0AFF" w:rsidP="00FC0AFF">
            <w:r>
              <w:t xml:space="preserve">            Thread.sleep(2000);</w:t>
            </w:r>
          </w:p>
          <w:p w:rsidR="00FC0AFF" w:rsidRDefault="00FC0AFF" w:rsidP="00FC0AFF">
            <w:r>
              <w:t xml:space="preserve">            System.out.println("Thread run");</w:t>
            </w:r>
          </w:p>
          <w:p w:rsidR="00FC0AFF" w:rsidRDefault="00FC0AFF" w:rsidP="00FC0AFF">
            <w:r>
              <w:t xml:space="preserve">        } catch (InterruptedException e) {</w:t>
            </w:r>
          </w:p>
          <w:p w:rsidR="00FC0AFF" w:rsidRDefault="00FC0AFF" w:rsidP="00FC0AFF">
            <w:r>
              <w:t xml:space="preserve">            e.printStackTrace();</w:t>
            </w:r>
          </w:p>
          <w:p w:rsidR="00FC0AFF" w:rsidRDefault="00FC0AFF" w:rsidP="00FC0AFF">
            <w:r>
              <w:t xml:space="preserve">        }</w:t>
            </w:r>
          </w:p>
          <w:p w:rsidR="00FC0AFF" w:rsidRDefault="00FC0AFF" w:rsidP="00FC0AFF">
            <w:r>
              <w:t xml:space="preserve">    });</w:t>
            </w:r>
          </w:p>
          <w:p w:rsidR="00FC0AFF" w:rsidRDefault="00FC0AFF" w:rsidP="00FC0AFF">
            <w:r>
              <w:t xml:space="preserve">    executorService.shutdownNow();</w:t>
            </w:r>
          </w:p>
          <w:p w:rsidR="00FC0AFF" w:rsidRDefault="00FC0AFF" w:rsidP="00FC0AFF">
            <w:r>
              <w:t xml:space="preserve">    System.out.println("Main run");</w:t>
            </w:r>
          </w:p>
          <w:p w:rsidR="00FC0AFF" w:rsidRDefault="00FC0AFF" w:rsidP="00FC0AFF">
            <w:pPr>
              <w:rPr>
                <w:rFonts w:hint="eastAsia"/>
              </w:rPr>
            </w:pPr>
            <w:r>
              <w:t>}</w:t>
            </w:r>
          </w:p>
        </w:tc>
      </w:tr>
    </w:tbl>
    <w:p w:rsidR="00FC0AFF" w:rsidRDefault="00FC0AFF" w:rsidP="00FC0AFF"/>
    <w:tbl>
      <w:tblPr>
        <w:tblStyle w:val="a5"/>
        <w:tblW w:w="0" w:type="auto"/>
        <w:tblLook w:val="04A0" w:firstRow="1" w:lastRow="0" w:firstColumn="1" w:lastColumn="0" w:noHBand="0" w:noVBand="1"/>
      </w:tblPr>
      <w:tblGrid>
        <w:gridCol w:w="8296"/>
      </w:tblGrid>
      <w:tr w:rsidR="00FC0AFF" w:rsidTr="00FC0AFF">
        <w:tc>
          <w:tcPr>
            <w:tcW w:w="8296" w:type="dxa"/>
          </w:tcPr>
          <w:p w:rsidR="00FC0AFF" w:rsidRDefault="00FC0AFF" w:rsidP="00FC0AFF">
            <w:r>
              <w:t>Main run</w:t>
            </w:r>
          </w:p>
          <w:p w:rsidR="00FC0AFF" w:rsidRDefault="00FC0AFF" w:rsidP="00FC0AFF">
            <w:r>
              <w:t>java.lang.InterruptedException: sleep interrupted</w:t>
            </w:r>
          </w:p>
          <w:p w:rsidR="00FC0AFF" w:rsidRDefault="00FC0AFF" w:rsidP="00FC0AFF">
            <w:r>
              <w:t xml:space="preserve">    at java.lang.Thread.sleep(Native Method)</w:t>
            </w:r>
          </w:p>
          <w:p w:rsidR="00FC0AFF" w:rsidRDefault="00FC0AFF" w:rsidP="00FC0AFF">
            <w:r>
              <w:t xml:space="preserve">    at ExecutorInterruptExample.lambda$main$0(ExecutorInterruptExample.java:9)</w:t>
            </w:r>
          </w:p>
          <w:p w:rsidR="00FC0AFF" w:rsidRDefault="00FC0AFF" w:rsidP="00FC0AFF">
            <w:r>
              <w:t xml:space="preserve">    at ExecutorInterruptExample$$Lambda$1/1160460865.run(Unknown Source)</w:t>
            </w:r>
          </w:p>
          <w:p w:rsidR="00FC0AFF" w:rsidRDefault="00FC0AFF" w:rsidP="00FC0AFF">
            <w:r>
              <w:t xml:space="preserve">    at java.util.concurrent.ThreadPoolExecutor.runWorker(ThreadPoolExecutor.java:1142)</w:t>
            </w:r>
          </w:p>
          <w:p w:rsidR="00FC0AFF" w:rsidRDefault="00FC0AFF" w:rsidP="00FC0AFF">
            <w:r>
              <w:t xml:space="preserve">    at java.util.concurrent.ThreadPoolExecutor$Worker.run(ThreadPoolExecutor.java:617)</w:t>
            </w:r>
          </w:p>
          <w:p w:rsidR="00FC0AFF" w:rsidRDefault="00FC0AFF" w:rsidP="00FC0AFF">
            <w:pPr>
              <w:rPr>
                <w:rFonts w:hint="eastAsia"/>
              </w:rPr>
            </w:pPr>
            <w:r>
              <w:t xml:space="preserve">    at java.lang.Thread.run(Thread.java:745)</w:t>
            </w:r>
          </w:p>
        </w:tc>
      </w:tr>
    </w:tbl>
    <w:p w:rsidR="00FC0AFF" w:rsidRDefault="00FC0AFF" w:rsidP="00FC0AFF">
      <w:r w:rsidRPr="00CF2D29">
        <w:rPr>
          <w:rFonts w:hint="eastAsia"/>
          <w:highlight w:val="yellow"/>
        </w:rPr>
        <w:t>如果只想中断</w:t>
      </w:r>
      <w:r w:rsidRPr="00CF2D29">
        <w:rPr>
          <w:rFonts w:hint="eastAsia"/>
          <w:highlight w:val="yellow"/>
        </w:rPr>
        <w:t xml:space="preserve"> Executor </w:t>
      </w:r>
      <w:r w:rsidRPr="00CF2D29">
        <w:rPr>
          <w:rFonts w:hint="eastAsia"/>
          <w:highlight w:val="yellow"/>
        </w:rPr>
        <w:t>中的一个线程，可以通过使用</w:t>
      </w:r>
      <w:r w:rsidRPr="00CF2D29">
        <w:rPr>
          <w:rFonts w:hint="eastAsia"/>
          <w:highlight w:val="yellow"/>
        </w:rPr>
        <w:t xml:space="preserve"> submit() </w:t>
      </w:r>
      <w:r w:rsidRPr="00CF2D29">
        <w:rPr>
          <w:rFonts w:hint="eastAsia"/>
          <w:highlight w:val="yellow"/>
        </w:rPr>
        <w:t>方法来提交一个线程，它会返回一个</w:t>
      </w:r>
      <w:r w:rsidRPr="00CF2D29">
        <w:rPr>
          <w:rFonts w:hint="eastAsia"/>
          <w:highlight w:val="yellow"/>
        </w:rPr>
        <w:t xml:space="preserve"> Future&lt;?&gt; </w:t>
      </w:r>
      <w:r w:rsidRPr="00CF2D29">
        <w:rPr>
          <w:rFonts w:hint="eastAsia"/>
          <w:highlight w:val="yellow"/>
        </w:rPr>
        <w:t>对象，通过调用该对象的</w:t>
      </w:r>
      <w:r w:rsidRPr="00CF2D29">
        <w:rPr>
          <w:rFonts w:hint="eastAsia"/>
          <w:highlight w:val="yellow"/>
        </w:rPr>
        <w:t xml:space="preserve"> cancel(true) </w:t>
      </w:r>
      <w:r w:rsidRPr="00CF2D29">
        <w:rPr>
          <w:rFonts w:hint="eastAsia"/>
          <w:highlight w:val="yellow"/>
        </w:rPr>
        <w:t>方法就可以中断线程。</w:t>
      </w:r>
    </w:p>
    <w:tbl>
      <w:tblPr>
        <w:tblStyle w:val="a5"/>
        <w:tblW w:w="0" w:type="auto"/>
        <w:tblLook w:val="04A0" w:firstRow="1" w:lastRow="0" w:firstColumn="1" w:lastColumn="0" w:noHBand="0" w:noVBand="1"/>
      </w:tblPr>
      <w:tblGrid>
        <w:gridCol w:w="8296"/>
      </w:tblGrid>
      <w:tr w:rsidR="00CF2D29" w:rsidTr="00CF2D29">
        <w:tc>
          <w:tcPr>
            <w:tcW w:w="8296" w:type="dxa"/>
          </w:tcPr>
          <w:p w:rsidR="00CF2D29" w:rsidRDefault="00CF2D29" w:rsidP="00CF2D29">
            <w:r>
              <w:t>Future&lt;?&gt; future = executorService.submit(() -&gt; {</w:t>
            </w:r>
          </w:p>
          <w:p w:rsidR="00CF2D29" w:rsidRDefault="00CF2D29" w:rsidP="00CF2D29">
            <w:r>
              <w:t xml:space="preserve">    // ..</w:t>
            </w:r>
          </w:p>
          <w:p w:rsidR="00CF2D29" w:rsidRDefault="00CF2D29" w:rsidP="00CF2D29">
            <w:r>
              <w:t>});</w:t>
            </w:r>
          </w:p>
          <w:p w:rsidR="00CF2D29" w:rsidRDefault="00CF2D29" w:rsidP="00CF2D29">
            <w:pPr>
              <w:rPr>
                <w:rFonts w:hint="eastAsia"/>
              </w:rPr>
            </w:pPr>
            <w:r>
              <w:t>future.cancel(true);</w:t>
            </w:r>
          </w:p>
        </w:tc>
      </w:tr>
    </w:tbl>
    <w:p w:rsidR="00CF2D29" w:rsidRDefault="00065615" w:rsidP="00065615">
      <w:pPr>
        <w:pStyle w:val="2"/>
        <w:numPr>
          <w:ilvl w:val="0"/>
          <w:numId w:val="99"/>
        </w:numPr>
      </w:pPr>
      <w:r>
        <w:rPr>
          <w:rFonts w:hint="eastAsia"/>
        </w:rPr>
        <w:t>互斥与同步</w:t>
      </w:r>
    </w:p>
    <w:p w:rsidR="00065615" w:rsidRDefault="007436F3" w:rsidP="00065615">
      <w:r w:rsidRPr="007436F3">
        <w:rPr>
          <w:rFonts w:hint="eastAsia"/>
        </w:rPr>
        <w:t xml:space="preserve">Java </w:t>
      </w:r>
      <w:r w:rsidRPr="007436F3">
        <w:rPr>
          <w:rFonts w:hint="eastAsia"/>
        </w:rPr>
        <w:t>提供了两种锁机制来控制多个线程对共享资源的互斥访问，第一个是</w:t>
      </w:r>
      <w:r w:rsidRPr="007436F3">
        <w:rPr>
          <w:rFonts w:hint="eastAsia"/>
        </w:rPr>
        <w:t xml:space="preserve"> </w:t>
      </w:r>
      <w:r w:rsidRPr="007436F3">
        <w:rPr>
          <w:rFonts w:hint="eastAsia"/>
          <w:highlight w:val="yellow"/>
        </w:rPr>
        <w:t xml:space="preserve">JVM </w:t>
      </w:r>
      <w:r w:rsidRPr="007436F3">
        <w:rPr>
          <w:rFonts w:hint="eastAsia"/>
          <w:highlight w:val="yellow"/>
        </w:rPr>
        <w:t>实现</w:t>
      </w:r>
      <w:r w:rsidRPr="007436F3">
        <w:rPr>
          <w:rFonts w:hint="eastAsia"/>
        </w:rPr>
        <w:t>的</w:t>
      </w:r>
      <w:r w:rsidRPr="007436F3">
        <w:rPr>
          <w:rFonts w:hint="eastAsia"/>
        </w:rPr>
        <w:t xml:space="preserve"> </w:t>
      </w:r>
      <w:r w:rsidRPr="007436F3">
        <w:rPr>
          <w:rFonts w:hint="eastAsia"/>
          <w:highlight w:val="yellow"/>
        </w:rPr>
        <w:t>synchronized</w:t>
      </w:r>
      <w:r w:rsidRPr="007436F3">
        <w:rPr>
          <w:rFonts w:hint="eastAsia"/>
        </w:rPr>
        <w:t>，而另一个是</w:t>
      </w:r>
      <w:r w:rsidRPr="007436F3">
        <w:rPr>
          <w:rFonts w:hint="eastAsia"/>
        </w:rPr>
        <w:t xml:space="preserve"> </w:t>
      </w:r>
      <w:r w:rsidRPr="007436F3">
        <w:rPr>
          <w:rFonts w:hint="eastAsia"/>
          <w:highlight w:val="yellow"/>
        </w:rPr>
        <w:t xml:space="preserve">JDK </w:t>
      </w:r>
      <w:r w:rsidRPr="007436F3">
        <w:rPr>
          <w:rFonts w:hint="eastAsia"/>
          <w:highlight w:val="yellow"/>
        </w:rPr>
        <w:t>实现</w:t>
      </w:r>
      <w:r w:rsidRPr="007436F3">
        <w:rPr>
          <w:rFonts w:hint="eastAsia"/>
        </w:rPr>
        <w:t>的</w:t>
      </w:r>
      <w:r w:rsidRPr="007436F3">
        <w:rPr>
          <w:rFonts w:hint="eastAsia"/>
        </w:rPr>
        <w:t xml:space="preserve"> </w:t>
      </w:r>
      <w:r w:rsidRPr="007436F3">
        <w:rPr>
          <w:rFonts w:hint="eastAsia"/>
          <w:highlight w:val="yellow"/>
        </w:rPr>
        <w:t>ReentrantLock</w:t>
      </w:r>
      <w:r w:rsidRPr="007436F3">
        <w:rPr>
          <w:rFonts w:hint="eastAsia"/>
        </w:rPr>
        <w:t>。</w:t>
      </w:r>
    </w:p>
    <w:p w:rsidR="007436F3" w:rsidRDefault="003D5AB9" w:rsidP="007436F3">
      <w:pPr>
        <w:pStyle w:val="3"/>
        <w:numPr>
          <w:ilvl w:val="0"/>
          <w:numId w:val="107"/>
        </w:numPr>
      </w:pPr>
      <w:proofErr w:type="gramStart"/>
      <w:r>
        <w:t>s</w:t>
      </w:r>
      <w:r>
        <w:rPr>
          <w:rFonts w:hint="eastAsia"/>
        </w:rPr>
        <w:t>ynchronized</w:t>
      </w:r>
      <w:proofErr w:type="gramEnd"/>
    </w:p>
    <w:p w:rsidR="003D5AB9" w:rsidRDefault="00190A93" w:rsidP="00354F39">
      <w:pPr>
        <w:pStyle w:val="4"/>
        <w:numPr>
          <w:ilvl w:val="1"/>
          <w:numId w:val="107"/>
        </w:numPr>
      </w:pPr>
      <w:r>
        <w:t>同步一个代码块</w:t>
      </w:r>
    </w:p>
    <w:tbl>
      <w:tblPr>
        <w:tblStyle w:val="a5"/>
        <w:tblW w:w="0" w:type="auto"/>
        <w:tblLook w:val="04A0" w:firstRow="1" w:lastRow="0" w:firstColumn="1" w:lastColumn="0" w:noHBand="0" w:noVBand="1"/>
      </w:tblPr>
      <w:tblGrid>
        <w:gridCol w:w="8296"/>
      </w:tblGrid>
      <w:tr w:rsidR="00190A93" w:rsidTr="00190A93">
        <w:tc>
          <w:tcPr>
            <w:tcW w:w="8296" w:type="dxa"/>
          </w:tcPr>
          <w:p w:rsidR="00190A93" w:rsidRDefault="00190A93" w:rsidP="00190A93">
            <w:r>
              <w:t>public void func() {</w:t>
            </w:r>
          </w:p>
          <w:p w:rsidR="00190A93" w:rsidRDefault="00190A93" w:rsidP="00190A93">
            <w:r>
              <w:t xml:space="preserve">    synchronized (this) {</w:t>
            </w:r>
          </w:p>
          <w:p w:rsidR="00190A93" w:rsidRDefault="00190A93" w:rsidP="00190A93">
            <w:r>
              <w:t xml:space="preserve">        // ...</w:t>
            </w:r>
          </w:p>
          <w:p w:rsidR="00190A93" w:rsidRDefault="00190A93" w:rsidP="00190A93">
            <w:r>
              <w:t xml:space="preserve">    }</w:t>
            </w:r>
          </w:p>
          <w:p w:rsidR="00190A93" w:rsidRDefault="00190A93" w:rsidP="00190A93">
            <w:pPr>
              <w:rPr>
                <w:rFonts w:hint="eastAsia"/>
              </w:rPr>
            </w:pPr>
            <w:r>
              <w:t>}</w:t>
            </w:r>
          </w:p>
        </w:tc>
      </w:tr>
    </w:tbl>
    <w:p w:rsidR="00190A93" w:rsidRDefault="0002343E" w:rsidP="00190A93">
      <w:r>
        <w:rPr>
          <w:rFonts w:hint="eastAsia"/>
        </w:rPr>
        <w:lastRenderedPageBreak/>
        <w:t>它只</w:t>
      </w:r>
      <w:r w:rsidRPr="0002343E">
        <w:rPr>
          <w:rFonts w:hint="eastAsia"/>
          <w:highlight w:val="yellow"/>
        </w:rPr>
        <w:t>作用于同一个对象</w:t>
      </w:r>
      <w:r>
        <w:rPr>
          <w:rFonts w:hint="eastAsia"/>
        </w:rPr>
        <w:t>，如果调用两个对象上的同步代码块，就不会进行同步。</w:t>
      </w:r>
    </w:p>
    <w:p w:rsidR="0048357B" w:rsidRDefault="0048357B" w:rsidP="00190A93">
      <w:r w:rsidRPr="0048357B">
        <w:rPr>
          <w:rFonts w:hint="eastAsia"/>
        </w:rPr>
        <w:t>对于以下代码，使用</w:t>
      </w:r>
      <w:r w:rsidRPr="0048357B">
        <w:rPr>
          <w:rFonts w:hint="eastAsia"/>
        </w:rPr>
        <w:t xml:space="preserve"> ExecutorService </w:t>
      </w:r>
      <w:r w:rsidRPr="0048357B">
        <w:rPr>
          <w:rFonts w:hint="eastAsia"/>
        </w:rPr>
        <w:t>执行了两个线程，由于调用的是同一个对象的同步代码块，因此这两个线程会进行同步，当一个线程进入同步语句块时，另一个线程就必须等待。</w:t>
      </w:r>
    </w:p>
    <w:tbl>
      <w:tblPr>
        <w:tblStyle w:val="a5"/>
        <w:tblW w:w="0" w:type="auto"/>
        <w:tblLook w:val="04A0" w:firstRow="1" w:lastRow="0" w:firstColumn="1" w:lastColumn="0" w:noHBand="0" w:noVBand="1"/>
      </w:tblPr>
      <w:tblGrid>
        <w:gridCol w:w="8296"/>
      </w:tblGrid>
      <w:tr w:rsidR="008918B8" w:rsidTr="008918B8">
        <w:tc>
          <w:tcPr>
            <w:tcW w:w="8296" w:type="dxa"/>
          </w:tcPr>
          <w:p w:rsidR="008918B8" w:rsidRDefault="008918B8" w:rsidP="008918B8">
            <w:r>
              <w:t>public class SynchronizedExample {</w:t>
            </w:r>
          </w:p>
          <w:p w:rsidR="008918B8" w:rsidRDefault="008918B8" w:rsidP="008918B8"/>
          <w:p w:rsidR="008918B8" w:rsidRDefault="008918B8" w:rsidP="008918B8">
            <w:r>
              <w:t xml:space="preserve">    public void func1() {</w:t>
            </w:r>
          </w:p>
          <w:p w:rsidR="008918B8" w:rsidRDefault="008918B8" w:rsidP="008918B8">
            <w:r>
              <w:t xml:space="preserve">        synchronized (this) {</w:t>
            </w:r>
          </w:p>
          <w:p w:rsidR="008918B8" w:rsidRDefault="008918B8" w:rsidP="008918B8">
            <w:r>
              <w:t xml:space="preserve">            for (int i = 0; i &lt; 10; i++) {</w:t>
            </w:r>
          </w:p>
          <w:p w:rsidR="008918B8" w:rsidRDefault="008918B8" w:rsidP="008918B8">
            <w:r>
              <w:t xml:space="preserve">                System.out.print(i + " ");</w:t>
            </w:r>
          </w:p>
          <w:p w:rsidR="008918B8" w:rsidRDefault="008918B8" w:rsidP="008918B8">
            <w:r>
              <w:t xml:space="preserve">            }</w:t>
            </w:r>
          </w:p>
          <w:p w:rsidR="008918B8" w:rsidRDefault="008918B8" w:rsidP="008918B8">
            <w:r>
              <w:t xml:space="preserve">        }</w:t>
            </w:r>
          </w:p>
          <w:p w:rsidR="008918B8" w:rsidRDefault="008918B8" w:rsidP="008918B8">
            <w:r>
              <w:t xml:space="preserve">    }</w:t>
            </w:r>
          </w:p>
          <w:p w:rsidR="008918B8" w:rsidRDefault="008918B8" w:rsidP="008918B8">
            <w:pPr>
              <w:rPr>
                <w:rFonts w:hint="eastAsia"/>
              </w:rPr>
            </w:pPr>
            <w:r>
              <w:t>}</w:t>
            </w:r>
          </w:p>
        </w:tc>
      </w:tr>
    </w:tbl>
    <w:p w:rsidR="0048357B" w:rsidRDefault="0048357B" w:rsidP="00190A93"/>
    <w:tbl>
      <w:tblPr>
        <w:tblStyle w:val="a5"/>
        <w:tblW w:w="0" w:type="auto"/>
        <w:tblLook w:val="04A0" w:firstRow="1" w:lastRow="0" w:firstColumn="1" w:lastColumn="0" w:noHBand="0" w:noVBand="1"/>
      </w:tblPr>
      <w:tblGrid>
        <w:gridCol w:w="8296"/>
      </w:tblGrid>
      <w:tr w:rsidR="000C0856" w:rsidTr="000C0856">
        <w:tc>
          <w:tcPr>
            <w:tcW w:w="8296" w:type="dxa"/>
          </w:tcPr>
          <w:p w:rsidR="000C0856" w:rsidRDefault="000C0856" w:rsidP="000C0856">
            <w:r>
              <w:t>public static void main(String[] args) {</w:t>
            </w:r>
          </w:p>
          <w:p w:rsidR="000C0856" w:rsidRDefault="000C0856" w:rsidP="000C0856">
            <w:r>
              <w:t xml:space="preserve">    SynchronizedExample e1 = new SynchronizedExample();</w:t>
            </w:r>
          </w:p>
          <w:p w:rsidR="000C0856" w:rsidRDefault="000C0856" w:rsidP="000C0856">
            <w:r>
              <w:t xml:space="preserve">    ExecutorService executorService = Executors.newCachedThreadPool();</w:t>
            </w:r>
          </w:p>
          <w:p w:rsidR="000C0856" w:rsidRDefault="000C0856" w:rsidP="000C0856">
            <w:r>
              <w:t xml:space="preserve">    executorService.execute(() -&gt; e1.func1());</w:t>
            </w:r>
          </w:p>
          <w:p w:rsidR="000C0856" w:rsidRDefault="000C0856" w:rsidP="000C0856">
            <w:r>
              <w:t xml:space="preserve">    executorService.execute(() -&gt; e1.func1());</w:t>
            </w:r>
          </w:p>
          <w:p w:rsidR="000C0856" w:rsidRDefault="000C0856" w:rsidP="000C0856">
            <w:pPr>
              <w:rPr>
                <w:rFonts w:hint="eastAsia"/>
              </w:rPr>
            </w:pPr>
            <w:r>
              <w:t>}</w:t>
            </w:r>
          </w:p>
        </w:tc>
      </w:tr>
    </w:tbl>
    <w:p w:rsidR="008918B8" w:rsidRDefault="008918B8" w:rsidP="00190A93"/>
    <w:tbl>
      <w:tblPr>
        <w:tblStyle w:val="a5"/>
        <w:tblW w:w="0" w:type="auto"/>
        <w:tblLook w:val="04A0" w:firstRow="1" w:lastRow="0" w:firstColumn="1" w:lastColumn="0" w:noHBand="0" w:noVBand="1"/>
      </w:tblPr>
      <w:tblGrid>
        <w:gridCol w:w="8296"/>
      </w:tblGrid>
      <w:tr w:rsidR="00ED7202" w:rsidTr="00ED7202">
        <w:tc>
          <w:tcPr>
            <w:tcW w:w="8296" w:type="dxa"/>
          </w:tcPr>
          <w:p w:rsidR="00ED7202" w:rsidRDefault="00ED7202" w:rsidP="00190A93">
            <w:pPr>
              <w:rPr>
                <w:rFonts w:hint="eastAsia"/>
              </w:rPr>
            </w:pPr>
            <w:r w:rsidRPr="00ED7202">
              <w:t>0 1 2 3 4 5 6 7 8 9 0 1 2 3 4 5 6 7 8 9</w:t>
            </w:r>
          </w:p>
        </w:tc>
      </w:tr>
    </w:tbl>
    <w:p w:rsidR="000C0856" w:rsidRDefault="00ED7202" w:rsidP="00190A93">
      <w:r w:rsidRPr="00ED7202">
        <w:rPr>
          <w:rFonts w:hint="eastAsia"/>
        </w:rPr>
        <w:t>对于以下代码，两个线程调用了不同对象的同步代码块，因此这两个线程就不需要同步。从输出结果可以看出，两个线程交叉执行。</w:t>
      </w:r>
    </w:p>
    <w:tbl>
      <w:tblPr>
        <w:tblStyle w:val="a5"/>
        <w:tblW w:w="0" w:type="auto"/>
        <w:tblLook w:val="04A0" w:firstRow="1" w:lastRow="0" w:firstColumn="1" w:lastColumn="0" w:noHBand="0" w:noVBand="1"/>
      </w:tblPr>
      <w:tblGrid>
        <w:gridCol w:w="8296"/>
      </w:tblGrid>
      <w:tr w:rsidR="00807CA8" w:rsidTr="00807CA8">
        <w:tc>
          <w:tcPr>
            <w:tcW w:w="8296" w:type="dxa"/>
          </w:tcPr>
          <w:p w:rsidR="00807CA8" w:rsidRDefault="00807CA8" w:rsidP="00807CA8">
            <w:r>
              <w:t>public static void main(String[] args) {</w:t>
            </w:r>
          </w:p>
          <w:p w:rsidR="00807CA8" w:rsidRDefault="00807CA8" w:rsidP="00807CA8">
            <w:r>
              <w:t xml:space="preserve">    SynchronizedExample e1 = new SynchronizedExample();</w:t>
            </w:r>
          </w:p>
          <w:p w:rsidR="00807CA8" w:rsidRDefault="00807CA8" w:rsidP="00807CA8">
            <w:r>
              <w:t xml:space="preserve">    SynchronizedExample e2 = new SynchronizedExample();</w:t>
            </w:r>
          </w:p>
          <w:p w:rsidR="00807CA8" w:rsidRDefault="00807CA8" w:rsidP="00807CA8">
            <w:r>
              <w:t xml:space="preserve">    ExecutorService executorService = Executors.newCachedThreadPool();</w:t>
            </w:r>
          </w:p>
          <w:p w:rsidR="00807CA8" w:rsidRDefault="00807CA8" w:rsidP="00807CA8">
            <w:r>
              <w:t xml:space="preserve">    executorService.execute(() -&gt; e1.func1());</w:t>
            </w:r>
          </w:p>
          <w:p w:rsidR="00807CA8" w:rsidRDefault="00807CA8" w:rsidP="00807CA8">
            <w:r>
              <w:t xml:space="preserve">    executorService.execute(() -&gt; e2.func1());</w:t>
            </w:r>
          </w:p>
          <w:p w:rsidR="00807CA8" w:rsidRDefault="00807CA8" w:rsidP="00807CA8">
            <w:pPr>
              <w:rPr>
                <w:rFonts w:hint="eastAsia"/>
              </w:rPr>
            </w:pPr>
            <w:r>
              <w:t>}</w:t>
            </w:r>
          </w:p>
        </w:tc>
      </w:tr>
    </w:tbl>
    <w:p w:rsidR="00ED7202" w:rsidRDefault="00ED7202" w:rsidP="00190A93"/>
    <w:tbl>
      <w:tblPr>
        <w:tblStyle w:val="a5"/>
        <w:tblW w:w="0" w:type="auto"/>
        <w:tblLook w:val="04A0" w:firstRow="1" w:lastRow="0" w:firstColumn="1" w:lastColumn="0" w:noHBand="0" w:noVBand="1"/>
      </w:tblPr>
      <w:tblGrid>
        <w:gridCol w:w="8296"/>
      </w:tblGrid>
      <w:tr w:rsidR="00807CA8" w:rsidTr="00807CA8">
        <w:tc>
          <w:tcPr>
            <w:tcW w:w="8296" w:type="dxa"/>
          </w:tcPr>
          <w:p w:rsidR="00807CA8" w:rsidRPr="00E01B59" w:rsidRDefault="00807CA8" w:rsidP="00190A93">
            <w:pPr>
              <w:rPr>
                <w:rFonts w:hint="eastAsia"/>
              </w:rPr>
            </w:pPr>
            <w:r w:rsidRPr="00807CA8">
              <w:t>0 0 1 1 2 2 3 3 4 4 5 5 6 6 7 7 8 8 9 9</w:t>
            </w:r>
          </w:p>
        </w:tc>
      </w:tr>
    </w:tbl>
    <w:p w:rsidR="00807CA8" w:rsidRDefault="00E11F12" w:rsidP="00E11F12">
      <w:pPr>
        <w:pStyle w:val="4"/>
        <w:numPr>
          <w:ilvl w:val="1"/>
          <w:numId w:val="107"/>
        </w:numPr>
      </w:pPr>
      <w:r>
        <w:t>同步一个方法</w:t>
      </w:r>
    </w:p>
    <w:tbl>
      <w:tblPr>
        <w:tblStyle w:val="a5"/>
        <w:tblW w:w="0" w:type="auto"/>
        <w:tblLook w:val="04A0" w:firstRow="1" w:lastRow="0" w:firstColumn="1" w:lastColumn="0" w:noHBand="0" w:noVBand="1"/>
      </w:tblPr>
      <w:tblGrid>
        <w:gridCol w:w="8296"/>
      </w:tblGrid>
      <w:tr w:rsidR="00E11F12" w:rsidTr="00E11F12">
        <w:tc>
          <w:tcPr>
            <w:tcW w:w="8296" w:type="dxa"/>
          </w:tcPr>
          <w:p w:rsidR="00E11F12" w:rsidRDefault="00E11F12" w:rsidP="00E11F12">
            <w:r>
              <w:t>public synchronized void func () {</w:t>
            </w:r>
          </w:p>
          <w:p w:rsidR="00E11F12" w:rsidRDefault="00E11F12" w:rsidP="00E11F12">
            <w:r>
              <w:t xml:space="preserve">    // ...</w:t>
            </w:r>
          </w:p>
          <w:p w:rsidR="00E11F12" w:rsidRDefault="00E11F12" w:rsidP="00E11F12">
            <w:pPr>
              <w:rPr>
                <w:rFonts w:hint="eastAsia"/>
              </w:rPr>
            </w:pPr>
            <w:r>
              <w:t>}</w:t>
            </w:r>
          </w:p>
        </w:tc>
      </w:tr>
    </w:tbl>
    <w:p w:rsidR="00E11F12" w:rsidRDefault="00E11F12" w:rsidP="00E11F12">
      <w:r w:rsidRPr="00E11F12">
        <w:rPr>
          <w:rFonts w:hint="eastAsia"/>
        </w:rPr>
        <w:t>它和同步代码块一样，作用于同一个对象。</w:t>
      </w:r>
    </w:p>
    <w:p w:rsidR="00E11F12" w:rsidRDefault="00E11F12" w:rsidP="00E11F12">
      <w:pPr>
        <w:pStyle w:val="4"/>
        <w:numPr>
          <w:ilvl w:val="1"/>
          <w:numId w:val="107"/>
        </w:numPr>
      </w:pPr>
      <w:r>
        <w:lastRenderedPageBreak/>
        <w:t>同步一个类</w:t>
      </w:r>
    </w:p>
    <w:tbl>
      <w:tblPr>
        <w:tblStyle w:val="a5"/>
        <w:tblW w:w="0" w:type="auto"/>
        <w:tblLook w:val="04A0" w:firstRow="1" w:lastRow="0" w:firstColumn="1" w:lastColumn="0" w:noHBand="0" w:noVBand="1"/>
      </w:tblPr>
      <w:tblGrid>
        <w:gridCol w:w="8296"/>
      </w:tblGrid>
      <w:tr w:rsidR="00E11F12" w:rsidTr="00E11F12">
        <w:tc>
          <w:tcPr>
            <w:tcW w:w="8296" w:type="dxa"/>
          </w:tcPr>
          <w:p w:rsidR="00E11F12" w:rsidRDefault="00E11F12" w:rsidP="00E11F12">
            <w:r>
              <w:t>public void func() {</w:t>
            </w:r>
          </w:p>
          <w:p w:rsidR="00E11F12" w:rsidRDefault="00E11F12" w:rsidP="00E11F12">
            <w:r>
              <w:t xml:space="preserve">    synchronized (SynchronizedExample.class) {</w:t>
            </w:r>
          </w:p>
          <w:p w:rsidR="00E11F12" w:rsidRDefault="00E11F12" w:rsidP="00E11F12">
            <w:r>
              <w:t xml:space="preserve">        // ...</w:t>
            </w:r>
          </w:p>
          <w:p w:rsidR="00E11F12" w:rsidRDefault="00E11F12" w:rsidP="00E11F12">
            <w:r>
              <w:t xml:space="preserve">    }</w:t>
            </w:r>
          </w:p>
          <w:p w:rsidR="00E11F12" w:rsidRDefault="00E11F12" w:rsidP="00E11F12">
            <w:pPr>
              <w:rPr>
                <w:rFonts w:hint="eastAsia"/>
              </w:rPr>
            </w:pPr>
            <w:r>
              <w:t>}</w:t>
            </w:r>
          </w:p>
        </w:tc>
      </w:tr>
    </w:tbl>
    <w:p w:rsidR="00E11F12" w:rsidRDefault="00296D6D" w:rsidP="00E11F12">
      <w:r w:rsidRPr="00296D6D">
        <w:rPr>
          <w:rFonts w:hint="eastAsia"/>
        </w:rPr>
        <w:t>作用于整个类，也就是说两个线程调用同一个类的不同对象上的这种同步语句，也会进行同步。</w:t>
      </w:r>
    </w:p>
    <w:tbl>
      <w:tblPr>
        <w:tblStyle w:val="a5"/>
        <w:tblW w:w="0" w:type="auto"/>
        <w:tblLook w:val="04A0" w:firstRow="1" w:lastRow="0" w:firstColumn="1" w:lastColumn="0" w:noHBand="0" w:noVBand="1"/>
      </w:tblPr>
      <w:tblGrid>
        <w:gridCol w:w="8296"/>
      </w:tblGrid>
      <w:tr w:rsidR="00180248" w:rsidTr="00180248">
        <w:tc>
          <w:tcPr>
            <w:tcW w:w="8296" w:type="dxa"/>
          </w:tcPr>
          <w:p w:rsidR="00180248" w:rsidRDefault="00180248" w:rsidP="00180248">
            <w:r>
              <w:t>public class SynchronizedExample {</w:t>
            </w:r>
          </w:p>
          <w:p w:rsidR="00180248" w:rsidRDefault="00180248" w:rsidP="00180248"/>
          <w:p w:rsidR="00180248" w:rsidRDefault="00180248" w:rsidP="00180248">
            <w:r>
              <w:t xml:space="preserve">    public void func2() {</w:t>
            </w:r>
          </w:p>
          <w:p w:rsidR="00180248" w:rsidRDefault="00180248" w:rsidP="00180248">
            <w:r>
              <w:t xml:space="preserve">        synchronized (SynchronizedExample.class) {</w:t>
            </w:r>
          </w:p>
          <w:p w:rsidR="00180248" w:rsidRDefault="00180248" w:rsidP="00180248">
            <w:r>
              <w:t xml:space="preserve">            for (int i = 0; i &lt; 10; i++) {</w:t>
            </w:r>
          </w:p>
          <w:p w:rsidR="00180248" w:rsidRDefault="00180248" w:rsidP="00180248">
            <w:r>
              <w:t xml:space="preserve">                System.out.print(i + " ");</w:t>
            </w:r>
          </w:p>
          <w:p w:rsidR="00180248" w:rsidRDefault="00180248" w:rsidP="00180248">
            <w:r>
              <w:t xml:space="preserve">            }</w:t>
            </w:r>
          </w:p>
          <w:p w:rsidR="00180248" w:rsidRDefault="00180248" w:rsidP="00180248">
            <w:r>
              <w:t xml:space="preserve">        }</w:t>
            </w:r>
          </w:p>
          <w:p w:rsidR="00180248" w:rsidRDefault="00180248" w:rsidP="00180248">
            <w:r>
              <w:t xml:space="preserve">    }</w:t>
            </w:r>
          </w:p>
          <w:p w:rsidR="00180248" w:rsidRDefault="00180248" w:rsidP="00180248">
            <w:pPr>
              <w:rPr>
                <w:rFonts w:hint="eastAsia"/>
              </w:rPr>
            </w:pPr>
            <w:r>
              <w:t>}</w:t>
            </w:r>
          </w:p>
        </w:tc>
      </w:tr>
    </w:tbl>
    <w:p w:rsidR="00296D6D" w:rsidRDefault="00415D3C" w:rsidP="00415D3C">
      <w:pPr>
        <w:pStyle w:val="4"/>
        <w:numPr>
          <w:ilvl w:val="1"/>
          <w:numId w:val="107"/>
        </w:numPr>
      </w:pPr>
      <w:r>
        <w:t>同步一个静态方法</w:t>
      </w:r>
    </w:p>
    <w:tbl>
      <w:tblPr>
        <w:tblStyle w:val="a5"/>
        <w:tblW w:w="0" w:type="auto"/>
        <w:tblLook w:val="04A0" w:firstRow="1" w:lastRow="0" w:firstColumn="1" w:lastColumn="0" w:noHBand="0" w:noVBand="1"/>
      </w:tblPr>
      <w:tblGrid>
        <w:gridCol w:w="8296"/>
      </w:tblGrid>
      <w:tr w:rsidR="00415D3C" w:rsidTr="00415D3C">
        <w:tc>
          <w:tcPr>
            <w:tcW w:w="8296" w:type="dxa"/>
          </w:tcPr>
          <w:p w:rsidR="00415D3C" w:rsidRDefault="00415D3C" w:rsidP="00415D3C">
            <w:r>
              <w:t>public synchronized static void fun() {</w:t>
            </w:r>
          </w:p>
          <w:p w:rsidR="00415D3C" w:rsidRDefault="00415D3C" w:rsidP="00415D3C">
            <w:r>
              <w:t xml:space="preserve">    // ...</w:t>
            </w:r>
          </w:p>
          <w:p w:rsidR="00415D3C" w:rsidRDefault="00415D3C" w:rsidP="00415D3C">
            <w:pPr>
              <w:rPr>
                <w:rFonts w:hint="eastAsia"/>
              </w:rPr>
            </w:pPr>
            <w:r>
              <w:t>}</w:t>
            </w:r>
          </w:p>
        </w:tc>
      </w:tr>
    </w:tbl>
    <w:p w:rsidR="00415D3C" w:rsidRDefault="00415D3C" w:rsidP="00415D3C">
      <w:r>
        <w:rPr>
          <w:rFonts w:hint="eastAsia"/>
        </w:rPr>
        <w:t>作用于整个类。</w:t>
      </w:r>
    </w:p>
    <w:p w:rsidR="00415D3C" w:rsidRPr="00415D3C" w:rsidRDefault="001B373C" w:rsidP="001B373C">
      <w:pPr>
        <w:pStyle w:val="3"/>
        <w:numPr>
          <w:ilvl w:val="0"/>
          <w:numId w:val="107"/>
        </w:numPr>
        <w:rPr>
          <w:rFonts w:hint="eastAsia"/>
        </w:rPr>
      </w:pPr>
      <w:r>
        <w:t>ReentrantLock</w:t>
      </w:r>
    </w:p>
    <w:p w:rsidR="00180248" w:rsidRDefault="001B373C" w:rsidP="00E11F12">
      <w:r w:rsidRPr="001B373C">
        <w:rPr>
          <w:rFonts w:hint="eastAsia"/>
        </w:rPr>
        <w:t xml:space="preserve">ReentrantLock </w:t>
      </w:r>
      <w:r w:rsidRPr="001B373C">
        <w:rPr>
          <w:rFonts w:hint="eastAsia"/>
        </w:rPr>
        <w:t>是</w:t>
      </w:r>
      <w:r w:rsidRPr="001B373C">
        <w:rPr>
          <w:rFonts w:hint="eastAsia"/>
        </w:rPr>
        <w:t xml:space="preserve"> </w:t>
      </w:r>
      <w:r w:rsidRPr="001B373C">
        <w:rPr>
          <w:rFonts w:hint="eastAsia"/>
          <w:highlight w:val="yellow"/>
        </w:rPr>
        <w:t>java.util.concurrent</w:t>
      </w:r>
      <w:r w:rsidRPr="001B373C">
        <w:rPr>
          <w:rFonts w:hint="eastAsia"/>
        </w:rPr>
        <w:t>（</w:t>
      </w:r>
      <w:r w:rsidRPr="001B373C">
        <w:rPr>
          <w:rFonts w:hint="eastAsia"/>
        </w:rPr>
        <w:t>J.U.C</w:t>
      </w:r>
      <w:r w:rsidRPr="001B373C">
        <w:rPr>
          <w:rFonts w:hint="eastAsia"/>
        </w:rPr>
        <w:t>）包中的</w:t>
      </w:r>
      <w:r w:rsidRPr="001B373C">
        <w:rPr>
          <w:rFonts w:hint="eastAsia"/>
          <w:highlight w:val="yellow"/>
        </w:rPr>
        <w:t>锁</w:t>
      </w:r>
      <w:r w:rsidRPr="001B373C">
        <w:rPr>
          <w:rFonts w:hint="eastAsia"/>
        </w:rPr>
        <w:t>。</w:t>
      </w:r>
    </w:p>
    <w:tbl>
      <w:tblPr>
        <w:tblStyle w:val="a5"/>
        <w:tblW w:w="0" w:type="auto"/>
        <w:tblLook w:val="04A0" w:firstRow="1" w:lastRow="0" w:firstColumn="1" w:lastColumn="0" w:noHBand="0" w:noVBand="1"/>
      </w:tblPr>
      <w:tblGrid>
        <w:gridCol w:w="8296"/>
      </w:tblGrid>
      <w:tr w:rsidR="00D30F52" w:rsidTr="00D30F52">
        <w:tc>
          <w:tcPr>
            <w:tcW w:w="8296" w:type="dxa"/>
          </w:tcPr>
          <w:p w:rsidR="00D30F52" w:rsidRDefault="00D30F52" w:rsidP="00D30F52">
            <w:r>
              <w:t>public class LockExample {</w:t>
            </w:r>
          </w:p>
          <w:p w:rsidR="00D30F52" w:rsidRDefault="00D30F52" w:rsidP="00D30F52"/>
          <w:p w:rsidR="00D30F52" w:rsidRDefault="00D30F52" w:rsidP="00D30F52">
            <w:r>
              <w:t xml:space="preserve">    private Lock lock = new ReentrantLock();</w:t>
            </w:r>
          </w:p>
          <w:p w:rsidR="00D30F52" w:rsidRDefault="00D30F52" w:rsidP="00D30F52"/>
          <w:p w:rsidR="00D30F52" w:rsidRDefault="00D30F52" w:rsidP="00D30F52">
            <w:r>
              <w:t xml:space="preserve">    public void func() {</w:t>
            </w:r>
          </w:p>
          <w:p w:rsidR="00D30F52" w:rsidRDefault="00D30F52" w:rsidP="00D30F52">
            <w:r>
              <w:t xml:space="preserve">        lock.lock();</w:t>
            </w:r>
          </w:p>
          <w:p w:rsidR="00D30F52" w:rsidRDefault="00D30F52" w:rsidP="00D30F52">
            <w:r>
              <w:t xml:space="preserve">        try {</w:t>
            </w:r>
          </w:p>
          <w:p w:rsidR="00D30F52" w:rsidRDefault="00D30F52" w:rsidP="00D30F52">
            <w:r>
              <w:t xml:space="preserve">            for (int i = 0; i &lt; 10; i++) {</w:t>
            </w:r>
          </w:p>
          <w:p w:rsidR="00D30F52" w:rsidRDefault="00D30F52" w:rsidP="00D30F52">
            <w:r>
              <w:t xml:space="preserve">                System.out.print(i + " ");</w:t>
            </w:r>
          </w:p>
          <w:p w:rsidR="00D30F52" w:rsidRDefault="00D30F52" w:rsidP="00D30F52">
            <w:r>
              <w:t xml:space="preserve">            }</w:t>
            </w:r>
          </w:p>
          <w:p w:rsidR="00D30F52" w:rsidRDefault="00D30F52" w:rsidP="00D30F52">
            <w:r>
              <w:t xml:space="preserve">        } finally {</w:t>
            </w:r>
          </w:p>
          <w:p w:rsidR="00D30F52" w:rsidRDefault="00D30F52" w:rsidP="00D30F52">
            <w:pPr>
              <w:rPr>
                <w:rFonts w:hint="eastAsia"/>
              </w:rPr>
            </w:pPr>
            <w:r>
              <w:rPr>
                <w:rFonts w:hint="eastAsia"/>
              </w:rPr>
              <w:t xml:space="preserve">            lock.unlock(); // </w:t>
            </w:r>
            <w:r>
              <w:rPr>
                <w:rFonts w:hint="eastAsia"/>
              </w:rPr>
              <w:t>确保释放锁，从而避免发生死锁。</w:t>
            </w:r>
          </w:p>
          <w:p w:rsidR="00D30F52" w:rsidRDefault="00D30F52" w:rsidP="00D30F52">
            <w:r>
              <w:lastRenderedPageBreak/>
              <w:t xml:space="preserve">        }</w:t>
            </w:r>
          </w:p>
          <w:p w:rsidR="00D30F52" w:rsidRDefault="00D30F52" w:rsidP="00D30F52">
            <w:r>
              <w:t xml:space="preserve">    }</w:t>
            </w:r>
          </w:p>
          <w:p w:rsidR="00D30F52" w:rsidRDefault="00D30F52" w:rsidP="00D30F52">
            <w:pPr>
              <w:rPr>
                <w:rFonts w:hint="eastAsia"/>
              </w:rPr>
            </w:pPr>
            <w:r>
              <w:t>}</w:t>
            </w:r>
          </w:p>
        </w:tc>
      </w:tr>
    </w:tbl>
    <w:p w:rsidR="00D30F52" w:rsidRDefault="00D30F52" w:rsidP="00E11F12"/>
    <w:tbl>
      <w:tblPr>
        <w:tblStyle w:val="a5"/>
        <w:tblW w:w="0" w:type="auto"/>
        <w:tblLook w:val="04A0" w:firstRow="1" w:lastRow="0" w:firstColumn="1" w:lastColumn="0" w:noHBand="0" w:noVBand="1"/>
      </w:tblPr>
      <w:tblGrid>
        <w:gridCol w:w="8296"/>
      </w:tblGrid>
      <w:tr w:rsidR="0045342A" w:rsidTr="0045342A">
        <w:tc>
          <w:tcPr>
            <w:tcW w:w="8296" w:type="dxa"/>
          </w:tcPr>
          <w:p w:rsidR="0045342A" w:rsidRDefault="0045342A" w:rsidP="0045342A">
            <w:r>
              <w:t>public static void main(String[] args) {</w:t>
            </w:r>
          </w:p>
          <w:p w:rsidR="0045342A" w:rsidRDefault="0045342A" w:rsidP="0045342A">
            <w:r>
              <w:t xml:space="preserve">    LockExample lockExample = new LockExample();</w:t>
            </w:r>
          </w:p>
          <w:p w:rsidR="0045342A" w:rsidRDefault="0045342A" w:rsidP="0045342A">
            <w:r>
              <w:t xml:space="preserve">    ExecutorService executorService = Executors.newCachedThreadPool();</w:t>
            </w:r>
          </w:p>
          <w:p w:rsidR="0045342A" w:rsidRDefault="0045342A" w:rsidP="0045342A">
            <w:r>
              <w:t xml:space="preserve">    executorService.execute(() -&gt; lockExample.func());</w:t>
            </w:r>
          </w:p>
          <w:p w:rsidR="0045342A" w:rsidRDefault="0045342A" w:rsidP="0045342A">
            <w:r>
              <w:t xml:space="preserve">    executorService.execute(() -&gt; lockExample.func());</w:t>
            </w:r>
          </w:p>
          <w:p w:rsidR="0045342A" w:rsidRDefault="0045342A" w:rsidP="0045342A">
            <w:pPr>
              <w:rPr>
                <w:rFonts w:hint="eastAsia"/>
              </w:rPr>
            </w:pPr>
            <w:r>
              <w:t>}</w:t>
            </w:r>
          </w:p>
        </w:tc>
      </w:tr>
    </w:tbl>
    <w:p w:rsidR="0045342A" w:rsidRDefault="0045342A" w:rsidP="00E11F12"/>
    <w:tbl>
      <w:tblPr>
        <w:tblStyle w:val="a5"/>
        <w:tblW w:w="0" w:type="auto"/>
        <w:tblLook w:val="04A0" w:firstRow="1" w:lastRow="0" w:firstColumn="1" w:lastColumn="0" w:noHBand="0" w:noVBand="1"/>
      </w:tblPr>
      <w:tblGrid>
        <w:gridCol w:w="8296"/>
      </w:tblGrid>
      <w:tr w:rsidR="00454C84" w:rsidTr="00454C84">
        <w:tc>
          <w:tcPr>
            <w:tcW w:w="8296" w:type="dxa"/>
          </w:tcPr>
          <w:p w:rsidR="00454C84" w:rsidRDefault="00454C84" w:rsidP="00E11F12">
            <w:pPr>
              <w:rPr>
                <w:rFonts w:hint="eastAsia"/>
              </w:rPr>
            </w:pPr>
            <w:r w:rsidRPr="00454C84">
              <w:t>0 1 2 3 4 5 6 7 8 9 0 1 2 3 4 5 6 7 8 9</w:t>
            </w:r>
          </w:p>
        </w:tc>
      </w:tr>
    </w:tbl>
    <w:p w:rsidR="0045342A" w:rsidRDefault="00A60D44" w:rsidP="00A60D44">
      <w:pPr>
        <w:pStyle w:val="3"/>
        <w:numPr>
          <w:ilvl w:val="0"/>
          <w:numId w:val="107"/>
        </w:numPr>
      </w:pPr>
      <w:r>
        <w:t>比较</w:t>
      </w:r>
    </w:p>
    <w:p w:rsidR="00A60D44" w:rsidRDefault="00A60D44" w:rsidP="00A60D44">
      <w:pPr>
        <w:pStyle w:val="4"/>
        <w:numPr>
          <w:ilvl w:val="1"/>
          <w:numId w:val="107"/>
        </w:numPr>
      </w:pPr>
      <w:r>
        <w:t>锁的实现</w:t>
      </w:r>
    </w:p>
    <w:p w:rsidR="00A60D44" w:rsidRDefault="00A60D44" w:rsidP="00A60D44">
      <w:r>
        <w:t>Synchronized</w:t>
      </w:r>
      <w:r>
        <w:t>是</w:t>
      </w:r>
      <w:r>
        <w:t>JVM</w:t>
      </w:r>
      <w:r>
        <w:t>实现的</w:t>
      </w:r>
      <w:r>
        <w:rPr>
          <w:rFonts w:hint="eastAsia"/>
        </w:rPr>
        <w:t>，</w:t>
      </w:r>
      <w:r>
        <w:t>而</w:t>
      </w:r>
      <w:r>
        <w:t>ReentrantLock</w:t>
      </w:r>
      <w:r>
        <w:t>是</w:t>
      </w:r>
      <w:r>
        <w:t>JDK</w:t>
      </w:r>
      <w:r>
        <w:t>实现的</w:t>
      </w:r>
      <w:r>
        <w:rPr>
          <w:rFonts w:hint="eastAsia"/>
        </w:rPr>
        <w:t>。</w:t>
      </w:r>
    </w:p>
    <w:p w:rsidR="00A60D44" w:rsidRDefault="00A60D44" w:rsidP="00A60D44">
      <w:pPr>
        <w:pStyle w:val="4"/>
        <w:numPr>
          <w:ilvl w:val="1"/>
          <w:numId w:val="107"/>
        </w:numPr>
      </w:pPr>
      <w:r>
        <w:t>性能</w:t>
      </w:r>
    </w:p>
    <w:p w:rsidR="00A60D44" w:rsidRDefault="00A60D44" w:rsidP="00A60D44">
      <w:r>
        <w:t>新版本的</w:t>
      </w:r>
      <w:r>
        <w:t>Java</w:t>
      </w:r>
      <w:r>
        <w:t>对</w:t>
      </w:r>
      <w:r>
        <w:t>synchronized</w:t>
      </w:r>
      <w:r>
        <w:t>进行了很多优化</w:t>
      </w:r>
      <w:r>
        <w:rPr>
          <w:rFonts w:hint="eastAsia"/>
        </w:rPr>
        <w:t>，</w:t>
      </w:r>
      <w:r>
        <w:t>例如自旋锁等</w:t>
      </w:r>
      <w:r>
        <w:rPr>
          <w:rFonts w:hint="eastAsia"/>
        </w:rPr>
        <w:t>，</w:t>
      </w:r>
      <w:r>
        <w:rPr>
          <w:rFonts w:hint="eastAsia"/>
        </w:rPr>
        <w:t>synchronized</w:t>
      </w:r>
      <w:r>
        <w:rPr>
          <w:rFonts w:hint="eastAsia"/>
        </w:rPr>
        <w:t>与</w:t>
      </w:r>
      <w:r>
        <w:rPr>
          <w:rFonts w:hint="eastAsia"/>
        </w:rPr>
        <w:t>ReentrantLock</w:t>
      </w:r>
      <w:r>
        <w:rPr>
          <w:rFonts w:hint="eastAsia"/>
        </w:rPr>
        <w:t>大致相同。</w:t>
      </w:r>
    </w:p>
    <w:p w:rsidR="00A60D44" w:rsidRDefault="00A60D44" w:rsidP="00A60D44">
      <w:pPr>
        <w:pStyle w:val="4"/>
        <w:numPr>
          <w:ilvl w:val="1"/>
          <w:numId w:val="107"/>
        </w:numPr>
      </w:pPr>
      <w:r>
        <w:t>等待可中断</w:t>
      </w:r>
    </w:p>
    <w:p w:rsidR="00A60D44" w:rsidRDefault="00A60D44" w:rsidP="00A60D44">
      <w:r>
        <w:t>当持有锁的线程长期不释放锁时</w:t>
      </w:r>
      <w:r>
        <w:rPr>
          <w:rFonts w:hint="eastAsia"/>
        </w:rPr>
        <w:t>，</w:t>
      </w:r>
      <w:r w:rsidRPr="00A60D44">
        <w:rPr>
          <w:rFonts w:hint="eastAsia"/>
        </w:rPr>
        <w:t>正在等待的线程可以选择放弃等待，改为处理其他事情。</w:t>
      </w:r>
    </w:p>
    <w:p w:rsidR="00A60D44" w:rsidRDefault="00A60D44" w:rsidP="00A60D44">
      <w:r w:rsidRPr="00A60D44">
        <w:rPr>
          <w:rFonts w:hint="eastAsia"/>
        </w:rPr>
        <w:t xml:space="preserve">ReentrantLock </w:t>
      </w:r>
      <w:r w:rsidRPr="00A60D44">
        <w:rPr>
          <w:rFonts w:hint="eastAsia"/>
        </w:rPr>
        <w:t>可中断，而</w:t>
      </w:r>
      <w:r w:rsidRPr="00A60D44">
        <w:rPr>
          <w:rFonts w:hint="eastAsia"/>
        </w:rPr>
        <w:t xml:space="preserve"> synchronized </w:t>
      </w:r>
      <w:r w:rsidRPr="00A60D44">
        <w:rPr>
          <w:rFonts w:hint="eastAsia"/>
        </w:rPr>
        <w:t>不行。</w:t>
      </w:r>
    </w:p>
    <w:p w:rsidR="00A60D44" w:rsidRDefault="00A60D44" w:rsidP="00A60D44">
      <w:pPr>
        <w:pStyle w:val="4"/>
        <w:numPr>
          <w:ilvl w:val="1"/>
          <w:numId w:val="107"/>
        </w:numPr>
      </w:pPr>
      <w:r>
        <w:t>公平锁</w:t>
      </w:r>
    </w:p>
    <w:p w:rsidR="00A60D44" w:rsidRDefault="00A60D44" w:rsidP="00A60D44">
      <w:r w:rsidRPr="00A60D44">
        <w:rPr>
          <w:rFonts w:hint="eastAsia"/>
        </w:rPr>
        <w:t>公平锁是指多个线程在等待同一个锁时，必须</w:t>
      </w:r>
      <w:r w:rsidRPr="00A60D44">
        <w:rPr>
          <w:rFonts w:hint="eastAsia"/>
          <w:highlight w:val="yellow"/>
        </w:rPr>
        <w:t>按照申请锁的时间顺序来依次获得锁</w:t>
      </w:r>
      <w:r w:rsidRPr="00A60D44">
        <w:rPr>
          <w:rFonts w:hint="eastAsia"/>
        </w:rPr>
        <w:t>。</w:t>
      </w:r>
    </w:p>
    <w:p w:rsidR="00A60D44" w:rsidRDefault="00A60D44" w:rsidP="00A60D44">
      <w:r w:rsidRPr="00A60D44">
        <w:rPr>
          <w:rFonts w:hint="eastAsia"/>
          <w:highlight w:val="yellow"/>
        </w:rPr>
        <w:t xml:space="preserve">synchronized </w:t>
      </w:r>
      <w:r w:rsidRPr="00A60D44">
        <w:rPr>
          <w:rFonts w:hint="eastAsia"/>
          <w:highlight w:val="yellow"/>
        </w:rPr>
        <w:t>中的锁是非公平的</w:t>
      </w:r>
      <w:r w:rsidRPr="00A60D44">
        <w:rPr>
          <w:rFonts w:hint="eastAsia"/>
        </w:rPr>
        <w:t>，</w:t>
      </w:r>
      <w:r w:rsidRPr="00A60D44">
        <w:rPr>
          <w:rFonts w:hint="eastAsia"/>
        </w:rPr>
        <w:t xml:space="preserve">ReentrantLock </w:t>
      </w:r>
      <w:r w:rsidRPr="00A60D44">
        <w:rPr>
          <w:rFonts w:hint="eastAsia"/>
          <w:highlight w:val="yellow"/>
        </w:rPr>
        <w:t>默认</w:t>
      </w:r>
      <w:r w:rsidRPr="00A60D44">
        <w:rPr>
          <w:rFonts w:hint="eastAsia"/>
        </w:rPr>
        <w:t>情况下也是</w:t>
      </w:r>
      <w:r w:rsidRPr="00A60D44">
        <w:rPr>
          <w:rFonts w:hint="eastAsia"/>
          <w:highlight w:val="yellow"/>
        </w:rPr>
        <w:t>非公平</w:t>
      </w:r>
      <w:r w:rsidRPr="00A60D44">
        <w:rPr>
          <w:rFonts w:hint="eastAsia"/>
        </w:rPr>
        <w:t>的，但是也可以是</w:t>
      </w:r>
      <w:r w:rsidRPr="00A60D44">
        <w:rPr>
          <w:rFonts w:hint="eastAsia"/>
          <w:highlight w:val="yellow"/>
        </w:rPr>
        <w:t>公平</w:t>
      </w:r>
      <w:r w:rsidRPr="00A60D44">
        <w:rPr>
          <w:rFonts w:hint="eastAsia"/>
        </w:rPr>
        <w:t>的。</w:t>
      </w:r>
    </w:p>
    <w:p w:rsidR="00D60645" w:rsidRDefault="00D60645" w:rsidP="00D60645">
      <w:pPr>
        <w:pStyle w:val="4"/>
        <w:numPr>
          <w:ilvl w:val="1"/>
          <w:numId w:val="107"/>
        </w:numPr>
      </w:pPr>
      <w:r>
        <w:t>锁绑定多个条件</w:t>
      </w:r>
    </w:p>
    <w:p w:rsidR="00D60645" w:rsidRDefault="00D60645" w:rsidP="00D60645">
      <w:r w:rsidRPr="009C41A0">
        <w:rPr>
          <w:rFonts w:hint="eastAsia"/>
          <w:highlight w:val="yellow"/>
        </w:rPr>
        <w:t>一个</w:t>
      </w:r>
      <w:r w:rsidRPr="009C41A0">
        <w:rPr>
          <w:rFonts w:hint="eastAsia"/>
          <w:highlight w:val="yellow"/>
        </w:rPr>
        <w:t xml:space="preserve"> ReentrantLock </w:t>
      </w:r>
      <w:r w:rsidRPr="009C41A0">
        <w:rPr>
          <w:rFonts w:hint="eastAsia"/>
          <w:highlight w:val="yellow"/>
        </w:rPr>
        <w:t>可以同时绑定多个</w:t>
      </w:r>
      <w:r w:rsidRPr="009C41A0">
        <w:rPr>
          <w:rFonts w:hint="eastAsia"/>
          <w:highlight w:val="yellow"/>
        </w:rPr>
        <w:t xml:space="preserve"> Condition </w:t>
      </w:r>
      <w:r w:rsidRPr="009C41A0">
        <w:rPr>
          <w:rFonts w:hint="eastAsia"/>
          <w:highlight w:val="yellow"/>
        </w:rPr>
        <w:t>对象。</w:t>
      </w:r>
    </w:p>
    <w:p w:rsidR="008C137B" w:rsidRDefault="008C137B" w:rsidP="008C137B">
      <w:pPr>
        <w:pStyle w:val="3"/>
        <w:numPr>
          <w:ilvl w:val="0"/>
          <w:numId w:val="107"/>
        </w:numPr>
      </w:pPr>
      <w:r>
        <w:lastRenderedPageBreak/>
        <w:t>使用选择</w:t>
      </w:r>
    </w:p>
    <w:p w:rsidR="008C137B" w:rsidRDefault="008C137B" w:rsidP="008C137B">
      <w:r w:rsidRPr="008C137B">
        <w:rPr>
          <w:rFonts w:hint="eastAsia"/>
        </w:rPr>
        <w:t>除非需要使用</w:t>
      </w:r>
      <w:r w:rsidRPr="008C137B">
        <w:rPr>
          <w:rFonts w:hint="eastAsia"/>
        </w:rPr>
        <w:t xml:space="preserve"> ReentrantLock </w:t>
      </w:r>
      <w:r w:rsidRPr="008C137B">
        <w:rPr>
          <w:rFonts w:hint="eastAsia"/>
        </w:rPr>
        <w:t>的高级功能，否则优先使用</w:t>
      </w:r>
      <w:r w:rsidRPr="008C137B">
        <w:rPr>
          <w:rFonts w:hint="eastAsia"/>
        </w:rPr>
        <w:t xml:space="preserve"> synchronized</w:t>
      </w:r>
      <w:r w:rsidRPr="008C137B">
        <w:rPr>
          <w:rFonts w:hint="eastAsia"/>
        </w:rPr>
        <w:t>。这是因为</w:t>
      </w:r>
      <w:r w:rsidRPr="008C137B">
        <w:rPr>
          <w:rFonts w:hint="eastAsia"/>
        </w:rPr>
        <w:t xml:space="preserve"> synchronized </w:t>
      </w:r>
      <w:r w:rsidRPr="008C137B">
        <w:rPr>
          <w:rFonts w:hint="eastAsia"/>
        </w:rPr>
        <w:t>是</w:t>
      </w:r>
      <w:r w:rsidRPr="008C137B">
        <w:rPr>
          <w:rFonts w:hint="eastAsia"/>
        </w:rPr>
        <w:t xml:space="preserve"> JVM </w:t>
      </w:r>
      <w:r w:rsidRPr="008C137B">
        <w:rPr>
          <w:rFonts w:hint="eastAsia"/>
        </w:rPr>
        <w:t>实现的一种锁机制，</w:t>
      </w:r>
      <w:r w:rsidRPr="008C137B">
        <w:rPr>
          <w:rFonts w:hint="eastAsia"/>
        </w:rPr>
        <w:t xml:space="preserve">JVM </w:t>
      </w:r>
      <w:r w:rsidRPr="008C137B">
        <w:rPr>
          <w:rFonts w:hint="eastAsia"/>
        </w:rPr>
        <w:t>原生地支持它，而</w:t>
      </w:r>
      <w:r w:rsidRPr="008C137B">
        <w:rPr>
          <w:rFonts w:hint="eastAsia"/>
        </w:rPr>
        <w:t xml:space="preserve"> ReentrantLock </w:t>
      </w:r>
      <w:r w:rsidRPr="008C137B">
        <w:rPr>
          <w:rFonts w:hint="eastAsia"/>
        </w:rPr>
        <w:t>不是所有的</w:t>
      </w:r>
      <w:r w:rsidRPr="008C137B">
        <w:rPr>
          <w:rFonts w:hint="eastAsia"/>
        </w:rPr>
        <w:t xml:space="preserve"> JDK </w:t>
      </w:r>
      <w:r w:rsidRPr="008C137B">
        <w:rPr>
          <w:rFonts w:hint="eastAsia"/>
        </w:rPr>
        <w:t>版本都支持。并且</w:t>
      </w:r>
      <w:r w:rsidRPr="008C137B">
        <w:rPr>
          <w:rFonts w:hint="eastAsia"/>
          <w:highlight w:val="yellow"/>
        </w:rPr>
        <w:t>使用</w:t>
      </w:r>
      <w:r w:rsidRPr="008C137B">
        <w:rPr>
          <w:rFonts w:hint="eastAsia"/>
          <w:highlight w:val="yellow"/>
        </w:rPr>
        <w:t xml:space="preserve"> synchronized </w:t>
      </w:r>
      <w:r w:rsidRPr="008C137B">
        <w:rPr>
          <w:rFonts w:hint="eastAsia"/>
          <w:highlight w:val="yellow"/>
        </w:rPr>
        <w:t>不用担心没有释放锁而导致死锁问题，因为</w:t>
      </w:r>
      <w:r w:rsidRPr="008C137B">
        <w:rPr>
          <w:rFonts w:hint="eastAsia"/>
          <w:highlight w:val="yellow"/>
        </w:rPr>
        <w:t xml:space="preserve"> JVM </w:t>
      </w:r>
      <w:r w:rsidRPr="008C137B">
        <w:rPr>
          <w:rFonts w:hint="eastAsia"/>
          <w:highlight w:val="yellow"/>
        </w:rPr>
        <w:t>会确保锁的释放。</w:t>
      </w:r>
    </w:p>
    <w:p w:rsidR="008C137B" w:rsidRDefault="00C31CE2" w:rsidP="00C31CE2">
      <w:pPr>
        <w:pStyle w:val="2"/>
        <w:numPr>
          <w:ilvl w:val="0"/>
          <w:numId w:val="99"/>
        </w:numPr>
      </w:pPr>
      <w:r>
        <w:t>线程之间的协作</w:t>
      </w:r>
    </w:p>
    <w:p w:rsidR="00C31CE2" w:rsidRDefault="00C31CE2" w:rsidP="00C31CE2">
      <w:r w:rsidRPr="00C31CE2">
        <w:rPr>
          <w:rFonts w:hint="eastAsia"/>
        </w:rPr>
        <w:t>当多个线程可以一起工作去解决某个问题时，如果某些部分必须在其它部分之前完成，那么就需要对线程进行协调。</w:t>
      </w:r>
    </w:p>
    <w:p w:rsidR="00C31CE2" w:rsidRDefault="004D7FAE" w:rsidP="00C31CE2">
      <w:pPr>
        <w:pStyle w:val="3"/>
        <w:numPr>
          <w:ilvl w:val="0"/>
          <w:numId w:val="108"/>
        </w:numPr>
      </w:pPr>
      <w:proofErr w:type="gramStart"/>
      <w:r>
        <w:t>j</w:t>
      </w:r>
      <w:r>
        <w:rPr>
          <w:rFonts w:hint="eastAsia"/>
        </w:rPr>
        <w:t>oin(</w:t>
      </w:r>
      <w:r>
        <w:t>)</w:t>
      </w:r>
      <w:proofErr w:type="gramEnd"/>
    </w:p>
    <w:p w:rsidR="004D7FAE" w:rsidRDefault="004D7FAE" w:rsidP="004D7FAE">
      <w:r w:rsidRPr="004D7FAE">
        <w:rPr>
          <w:rFonts w:hint="eastAsia"/>
        </w:rPr>
        <w:t>在线程中调用另一个线程的</w:t>
      </w:r>
      <w:r w:rsidRPr="004D7FAE">
        <w:rPr>
          <w:rFonts w:hint="eastAsia"/>
        </w:rPr>
        <w:t xml:space="preserve"> join() </w:t>
      </w:r>
      <w:r w:rsidRPr="004D7FAE">
        <w:rPr>
          <w:rFonts w:hint="eastAsia"/>
        </w:rPr>
        <w:t>方法，</w:t>
      </w:r>
      <w:r w:rsidRPr="004D7FAE">
        <w:rPr>
          <w:rFonts w:hint="eastAsia"/>
          <w:highlight w:val="yellow"/>
        </w:rPr>
        <w:t>会将当前线程挂起</w:t>
      </w:r>
      <w:r w:rsidRPr="004D7FAE">
        <w:rPr>
          <w:rFonts w:hint="eastAsia"/>
        </w:rPr>
        <w:t>，而不是忙等待，直到目标线程结束。</w:t>
      </w:r>
    </w:p>
    <w:p w:rsidR="004D7FAE" w:rsidRDefault="00221B56" w:rsidP="004D7FAE">
      <w:r w:rsidRPr="00221B56">
        <w:rPr>
          <w:rFonts w:hint="eastAsia"/>
        </w:rPr>
        <w:t>对于以下代码，虽然</w:t>
      </w:r>
      <w:r w:rsidRPr="00221B56">
        <w:rPr>
          <w:rFonts w:hint="eastAsia"/>
        </w:rPr>
        <w:t xml:space="preserve"> b </w:t>
      </w:r>
      <w:proofErr w:type="gramStart"/>
      <w:r w:rsidRPr="00221B56">
        <w:rPr>
          <w:rFonts w:hint="eastAsia"/>
        </w:rPr>
        <w:t>线程先</w:t>
      </w:r>
      <w:proofErr w:type="gramEnd"/>
      <w:r w:rsidRPr="00221B56">
        <w:rPr>
          <w:rFonts w:hint="eastAsia"/>
        </w:rPr>
        <w:t>启动，但是因为在</w:t>
      </w:r>
      <w:r w:rsidRPr="00221B56">
        <w:rPr>
          <w:rFonts w:hint="eastAsia"/>
        </w:rPr>
        <w:t xml:space="preserve"> b </w:t>
      </w:r>
      <w:r w:rsidRPr="00221B56">
        <w:rPr>
          <w:rFonts w:hint="eastAsia"/>
        </w:rPr>
        <w:t>线程中调用了</w:t>
      </w:r>
      <w:r w:rsidRPr="00221B56">
        <w:rPr>
          <w:rFonts w:hint="eastAsia"/>
        </w:rPr>
        <w:t xml:space="preserve"> a </w:t>
      </w:r>
      <w:r w:rsidRPr="00221B56">
        <w:rPr>
          <w:rFonts w:hint="eastAsia"/>
        </w:rPr>
        <w:t>线程的</w:t>
      </w:r>
      <w:r w:rsidRPr="00221B56">
        <w:rPr>
          <w:rFonts w:hint="eastAsia"/>
        </w:rPr>
        <w:t xml:space="preserve"> join() </w:t>
      </w:r>
      <w:r w:rsidRPr="00221B56">
        <w:rPr>
          <w:rFonts w:hint="eastAsia"/>
        </w:rPr>
        <w:t>方法，</w:t>
      </w:r>
      <w:r w:rsidRPr="00221B56">
        <w:rPr>
          <w:rFonts w:hint="eastAsia"/>
        </w:rPr>
        <w:t xml:space="preserve">b </w:t>
      </w:r>
      <w:r w:rsidRPr="00221B56">
        <w:rPr>
          <w:rFonts w:hint="eastAsia"/>
        </w:rPr>
        <w:t>线程会等待</w:t>
      </w:r>
      <w:r w:rsidRPr="00221B56">
        <w:rPr>
          <w:rFonts w:hint="eastAsia"/>
        </w:rPr>
        <w:t xml:space="preserve"> a </w:t>
      </w:r>
      <w:r w:rsidRPr="00221B56">
        <w:rPr>
          <w:rFonts w:hint="eastAsia"/>
        </w:rPr>
        <w:t>线程结束才继续执行，因此最后能够保证</w:t>
      </w:r>
      <w:r w:rsidRPr="00221B56">
        <w:rPr>
          <w:rFonts w:hint="eastAsia"/>
        </w:rPr>
        <w:t xml:space="preserve"> a </w:t>
      </w:r>
      <w:r w:rsidRPr="00221B56">
        <w:rPr>
          <w:rFonts w:hint="eastAsia"/>
        </w:rPr>
        <w:t>线程的输出先于</w:t>
      </w:r>
      <w:r w:rsidRPr="00221B56">
        <w:rPr>
          <w:rFonts w:hint="eastAsia"/>
        </w:rPr>
        <w:t xml:space="preserve"> b </w:t>
      </w:r>
      <w:r w:rsidRPr="00221B56">
        <w:rPr>
          <w:rFonts w:hint="eastAsia"/>
        </w:rPr>
        <w:t>线程的输出。</w:t>
      </w:r>
    </w:p>
    <w:tbl>
      <w:tblPr>
        <w:tblStyle w:val="a5"/>
        <w:tblW w:w="0" w:type="auto"/>
        <w:tblLook w:val="04A0" w:firstRow="1" w:lastRow="0" w:firstColumn="1" w:lastColumn="0" w:noHBand="0" w:noVBand="1"/>
      </w:tblPr>
      <w:tblGrid>
        <w:gridCol w:w="8296"/>
      </w:tblGrid>
      <w:tr w:rsidR="00221B56" w:rsidTr="00221B56">
        <w:tc>
          <w:tcPr>
            <w:tcW w:w="8296" w:type="dxa"/>
          </w:tcPr>
          <w:p w:rsidR="00221B56" w:rsidRDefault="00221B56" w:rsidP="00221B56">
            <w:r>
              <w:t>public class JoinExample {</w:t>
            </w:r>
          </w:p>
          <w:p w:rsidR="00221B56" w:rsidRDefault="00221B56" w:rsidP="00221B56"/>
          <w:p w:rsidR="00221B56" w:rsidRDefault="00221B56" w:rsidP="00221B56">
            <w:r>
              <w:t xml:space="preserve">    private class A extends Thread {</w:t>
            </w:r>
          </w:p>
          <w:p w:rsidR="00221B56" w:rsidRDefault="00221B56" w:rsidP="00221B56">
            <w:r>
              <w:t xml:space="preserve">        @Override</w:t>
            </w:r>
          </w:p>
          <w:p w:rsidR="00221B56" w:rsidRDefault="00221B56" w:rsidP="00221B56">
            <w:r>
              <w:t xml:space="preserve">        public void run() {</w:t>
            </w:r>
          </w:p>
          <w:p w:rsidR="00221B56" w:rsidRDefault="00221B56" w:rsidP="00221B56">
            <w:r>
              <w:t xml:space="preserve">            System.out.println("A");</w:t>
            </w:r>
          </w:p>
          <w:p w:rsidR="00221B56" w:rsidRDefault="00221B56" w:rsidP="00221B56">
            <w:r>
              <w:t xml:space="preserve">        }</w:t>
            </w:r>
          </w:p>
          <w:p w:rsidR="00221B56" w:rsidRDefault="00221B56" w:rsidP="00221B56">
            <w:r>
              <w:t xml:space="preserve">    }</w:t>
            </w:r>
          </w:p>
          <w:p w:rsidR="00221B56" w:rsidRDefault="00221B56" w:rsidP="00221B56"/>
          <w:p w:rsidR="00221B56" w:rsidRDefault="00221B56" w:rsidP="00221B56">
            <w:r>
              <w:t xml:space="preserve">    private class B extends Thread {</w:t>
            </w:r>
          </w:p>
          <w:p w:rsidR="00221B56" w:rsidRDefault="00221B56" w:rsidP="00221B56"/>
          <w:p w:rsidR="00221B56" w:rsidRDefault="00221B56" w:rsidP="00221B56">
            <w:r>
              <w:t xml:space="preserve">        private A a;</w:t>
            </w:r>
          </w:p>
          <w:p w:rsidR="00221B56" w:rsidRDefault="00221B56" w:rsidP="00221B56"/>
          <w:p w:rsidR="00221B56" w:rsidRDefault="00221B56" w:rsidP="00221B56">
            <w:r>
              <w:t xml:space="preserve">        B(A a) {</w:t>
            </w:r>
          </w:p>
          <w:p w:rsidR="00221B56" w:rsidRDefault="00221B56" w:rsidP="00221B56">
            <w:r>
              <w:t xml:space="preserve">            this.a = a;</w:t>
            </w:r>
          </w:p>
          <w:p w:rsidR="00221B56" w:rsidRDefault="00221B56" w:rsidP="00221B56">
            <w:r>
              <w:t xml:space="preserve">        }</w:t>
            </w:r>
          </w:p>
          <w:p w:rsidR="00221B56" w:rsidRDefault="00221B56" w:rsidP="00221B56"/>
          <w:p w:rsidR="00221B56" w:rsidRDefault="00221B56" w:rsidP="00221B56">
            <w:r>
              <w:t xml:space="preserve">        @Override</w:t>
            </w:r>
          </w:p>
          <w:p w:rsidR="00221B56" w:rsidRDefault="00221B56" w:rsidP="00221B56">
            <w:r>
              <w:t xml:space="preserve">        public void run() {</w:t>
            </w:r>
          </w:p>
          <w:p w:rsidR="00221B56" w:rsidRDefault="00221B56" w:rsidP="00221B56">
            <w:r>
              <w:t xml:space="preserve">            try {</w:t>
            </w:r>
          </w:p>
          <w:p w:rsidR="00221B56" w:rsidRDefault="00221B56" w:rsidP="00221B56">
            <w:r>
              <w:t xml:space="preserve">                a.join();</w:t>
            </w:r>
          </w:p>
          <w:p w:rsidR="00221B56" w:rsidRDefault="00221B56" w:rsidP="00221B56">
            <w:r>
              <w:t xml:space="preserve">            } catch (InterruptedException e) {</w:t>
            </w:r>
          </w:p>
          <w:p w:rsidR="00221B56" w:rsidRDefault="00221B56" w:rsidP="00221B56">
            <w:r>
              <w:t xml:space="preserve">                e.printStackTrace();</w:t>
            </w:r>
          </w:p>
          <w:p w:rsidR="00221B56" w:rsidRDefault="00221B56" w:rsidP="00221B56">
            <w:r>
              <w:lastRenderedPageBreak/>
              <w:t xml:space="preserve">            }</w:t>
            </w:r>
          </w:p>
          <w:p w:rsidR="00221B56" w:rsidRDefault="00221B56" w:rsidP="00221B56">
            <w:r>
              <w:t xml:space="preserve">            System.out.println("B");</w:t>
            </w:r>
          </w:p>
          <w:p w:rsidR="00221B56" w:rsidRDefault="00221B56" w:rsidP="00221B56">
            <w:r>
              <w:t xml:space="preserve">        }</w:t>
            </w:r>
          </w:p>
          <w:p w:rsidR="00221B56" w:rsidRDefault="00221B56" w:rsidP="00221B56">
            <w:r>
              <w:t xml:space="preserve">    }</w:t>
            </w:r>
          </w:p>
          <w:p w:rsidR="00221B56" w:rsidRDefault="00221B56" w:rsidP="00221B56"/>
          <w:p w:rsidR="00221B56" w:rsidRDefault="00221B56" w:rsidP="00221B56">
            <w:r>
              <w:t xml:space="preserve">    public void test() {</w:t>
            </w:r>
          </w:p>
          <w:p w:rsidR="00221B56" w:rsidRDefault="00221B56" w:rsidP="00221B56">
            <w:r>
              <w:t xml:space="preserve">        A a = new A();</w:t>
            </w:r>
          </w:p>
          <w:p w:rsidR="00221B56" w:rsidRDefault="00221B56" w:rsidP="00221B56">
            <w:r>
              <w:t xml:space="preserve">        B b = new B(a);</w:t>
            </w:r>
          </w:p>
          <w:p w:rsidR="00221B56" w:rsidRDefault="00221B56" w:rsidP="00221B56">
            <w:r>
              <w:t xml:space="preserve">        b.start();</w:t>
            </w:r>
          </w:p>
          <w:p w:rsidR="00221B56" w:rsidRDefault="00221B56" w:rsidP="00221B56">
            <w:r>
              <w:t xml:space="preserve">        a.start();</w:t>
            </w:r>
          </w:p>
          <w:p w:rsidR="00221B56" w:rsidRDefault="00221B56" w:rsidP="00221B56">
            <w:r>
              <w:t xml:space="preserve">    }</w:t>
            </w:r>
          </w:p>
          <w:p w:rsidR="00221B56" w:rsidRDefault="00221B56" w:rsidP="00221B56">
            <w:pPr>
              <w:rPr>
                <w:rFonts w:hint="eastAsia"/>
              </w:rPr>
            </w:pPr>
            <w:r>
              <w:t>}</w:t>
            </w:r>
          </w:p>
        </w:tc>
      </w:tr>
    </w:tbl>
    <w:p w:rsidR="00221B56" w:rsidRDefault="00221B56" w:rsidP="004D7FAE"/>
    <w:tbl>
      <w:tblPr>
        <w:tblStyle w:val="a5"/>
        <w:tblW w:w="0" w:type="auto"/>
        <w:tblLook w:val="04A0" w:firstRow="1" w:lastRow="0" w:firstColumn="1" w:lastColumn="0" w:noHBand="0" w:noVBand="1"/>
      </w:tblPr>
      <w:tblGrid>
        <w:gridCol w:w="8296"/>
      </w:tblGrid>
      <w:tr w:rsidR="00221B56" w:rsidTr="00221B56">
        <w:tc>
          <w:tcPr>
            <w:tcW w:w="8296" w:type="dxa"/>
          </w:tcPr>
          <w:p w:rsidR="00221B56" w:rsidRDefault="00221B56" w:rsidP="00221B56">
            <w:r>
              <w:t>public static void main(String[] args) {</w:t>
            </w:r>
          </w:p>
          <w:p w:rsidR="00221B56" w:rsidRDefault="00221B56" w:rsidP="00221B56">
            <w:r>
              <w:t xml:space="preserve">    JoinExample example = new JoinExample();</w:t>
            </w:r>
          </w:p>
          <w:p w:rsidR="00221B56" w:rsidRDefault="00221B56" w:rsidP="00221B56">
            <w:r>
              <w:t xml:space="preserve">    example.test();</w:t>
            </w:r>
          </w:p>
          <w:p w:rsidR="00221B56" w:rsidRDefault="00221B56" w:rsidP="00221B56">
            <w:pPr>
              <w:rPr>
                <w:rFonts w:hint="eastAsia"/>
              </w:rPr>
            </w:pPr>
            <w:r>
              <w:t>}</w:t>
            </w:r>
          </w:p>
        </w:tc>
      </w:tr>
    </w:tbl>
    <w:p w:rsidR="00221B56" w:rsidRDefault="00221B56" w:rsidP="004D7FAE"/>
    <w:tbl>
      <w:tblPr>
        <w:tblStyle w:val="a5"/>
        <w:tblW w:w="0" w:type="auto"/>
        <w:tblLook w:val="04A0" w:firstRow="1" w:lastRow="0" w:firstColumn="1" w:lastColumn="0" w:noHBand="0" w:noVBand="1"/>
      </w:tblPr>
      <w:tblGrid>
        <w:gridCol w:w="8296"/>
      </w:tblGrid>
      <w:tr w:rsidR="00221B56" w:rsidTr="00221B56">
        <w:tc>
          <w:tcPr>
            <w:tcW w:w="8296" w:type="dxa"/>
          </w:tcPr>
          <w:p w:rsidR="00221B56" w:rsidRDefault="00221B56" w:rsidP="00221B56">
            <w:r>
              <w:t>A</w:t>
            </w:r>
          </w:p>
          <w:p w:rsidR="00221B56" w:rsidRDefault="00221B56" w:rsidP="00221B56">
            <w:pPr>
              <w:rPr>
                <w:rFonts w:hint="eastAsia"/>
              </w:rPr>
            </w:pPr>
            <w:r>
              <w:t>B</w:t>
            </w:r>
          </w:p>
        </w:tc>
      </w:tr>
    </w:tbl>
    <w:p w:rsidR="00221B56" w:rsidRDefault="001A2055" w:rsidP="001A2055">
      <w:pPr>
        <w:pStyle w:val="3"/>
        <w:numPr>
          <w:ilvl w:val="0"/>
          <w:numId w:val="108"/>
        </w:numPr>
      </w:pPr>
      <w:proofErr w:type="gramStart"/>
      <w:r>
        <w:t>wait(</w:t>
      </w:r>
      <w:proofErr w:type="gramEnd"/>
      <w:r>
        <w:t>), notify(), notifyAll()</w:t>
      </w:r>
    </w:p>
    <w:p w:rsidR="001A2055" w:rsidRDefault="00EA6C1B" w:rsidP="001A2055">
      <w:r w:rsidRPr="00EA6C1B">
        <w:rPr>
          <w:rFonts w:hint="eastAsia"/>
        </w:rPr>
        <w:t>调用</w:t>
      </w:r>
      <w:r w:rsidRPr="00EA6C1B">
        <w:rPr>
          <w:rFonts w:hint="eastAsia"/>
        </w:rPr>
        <w:t xml:space="preserve"> wait() </w:t>
      </w:r>
      <w:r w:rsidRPr="00EA6C1B">
        <w:rPr>
          <w:rFonts w:hint="eastAsia"/>
        </w:rPr>
        <w:t>使得线程等待某个条件满足，</w:t>
      </w:r>
      <w:r w:rsidRPr="00EA6C1B">
        <w:rPr>
          <w:rFonts w:hint="eastAsia"/>
          <w:highlight w:val="yellow"/>
        </w:rPr>
        <w:t>线程在等待时会被挂起</w:t>
      </w:r>
      <w:r w:rsidRPr="00EA6C1B">
        <w:rPr>
          <w:rFonts w:hint="eastAsia"/>
        </w:rPr>
        <w:t>，当其他线程的运行使得这个条件满足时，其它线程会调用</w:t>
      </w:r>
      <w:r w:rsidRPr="00EA6C1B">
        <w:rPr>
          <w:rFonts w:hint="eastAsia"/>
        </w:rPr>
        <w:t xml:space="preserve"> </w:t>
      </w:r>
      <w:r w:rsidRPr="00EA6C1B">
        <w:rPr>
          <w:rFonts w:hint="eastAsia"/>
          <w:highlight w:val="yellow"/>
        </w:rPr>
        <w:t xml:space="preserve">notify() </w:t>
      </w:r>
      <w:r w:rsidRPr="00EA6C1B">
        <w:rPr>
          <w:rFonts w:hint="eastAsia"/>
          <w:highlight w:val="yellow"/>
        </w:rPr>
        <w:t>或者</w:t>
      </w:r>
      <w:r w:rsidRPr="00EA6C1B">
        <w:rPr>
          <w:rFonts w:hint="eastAsia"/>
          <w:highlight w:val="yellow"/>
        </w:rPr>
        <w:t xml:space="preserve"> notifyAll() </w:t>
      </w:r>
      <w:r w:rsidRPr="00EA6C1B">
        <w:rPr>
          <w:rFonts w:hint="eastAsia"/>
          <w:highlight w:val="yellow"/>
        </w:rPr>
        <w:t>来唤醒挂起的线程</w:t>
      </w:r>
      <w:r w:rsidRPr="00EA6C1B">
        <w:rPr>
          <w:rFonts w:hint="eastAsia"/>
        </w:rPr>
        <w:t>。</w:t>
      </w:r>
    </w:p>
    <w:p w:rsidR="00EA6C1B" w:rsidRDefault="00EA6C1B" w:rsidP="001A2055">
      <w:r w:rsidRPr="00EA6C1B">
        <w:rPr>
          <w:rFonts w:hint="eastAsia"/>
        </w:rPr>
        <w:t>它们都属于</w:t>
      </w:r>
      <w:r w:rsidRPr="00EA6C1B">
        <w:rPr>
          <w:rFonts w:hint="eastAsia"/>
        </w:rPr>
        <w:t xml:space="preserve"> </w:t>
      </w:r>
      <w:r w:rsidRPr="00EA6C1B">
        <w:rPr>
          <w:rFonts w:hint="eastAsia"/>
          <w:highlight w:val="yellow"/>
        </w:rPr>
        <w:t xml:space="preserve">Object </w:t>
      </w:r>
      <w:r w:rsidRPr="00EA6C1B">
        <w:rPr>
          <w:rFonts w:hint="eastAsia"/>
          <w:highlight w:val="yellow"/>
        </w:rPr>
        <w:t>的一部分，而不属于</w:t>
      </w:r>
      <w:r w:rsidRPr="00EA6C1B">
        <w:rPr>
          <w:rFonts w:hint="eastAsia"/>
          <w:highlight w:val="yellow"/>
        </w:rPr>
        <w:t xml:space="preserve"> Thread</w:t>
      </w:r>
      <w:r w:rsidRPr="00EA6C1B">
        <w:rPr>
          <w:rFonts w:hint="eastAsia"/>
          <w:highlight w:val="yellow"/>
        </w:rPr>
        <w:t>。</w:t>
      </w:r>
    </w:p>
    <w:p w:rsidR="00EA6C1B" w:rsidRDefault="00EA6C1B" w:rsidP="001A2055">
      <w:r w:rsidRPr="00EA6C1B">
        <w:rPr>
          <w:rFonts w:hint="eastAsia"/>
        </w:rPr>
        <w:t>只能用在</w:t>
      </w:r>
      <w:r w:rsidRPr="00EA6C1B">
        <w:rPr>
          <w:rFonts w:hint="eastAsia"/>
          <w:highlight w:val="yellow"/>
        </w:rPr>
        <w:t>同步方法或者同步控制块中</w:t>
      </w:r>
      <w:r w:rsidRPr="00EA6C1B">
        <w:rPr>
          <w:rFonts w:hint="eastAsia"/>
        </w:rPr>
        <w:t>使用，否则会在运行时抛出</w:t>
      </w:r>
      <w:r w:rsidRPr="00EA6C1B">
        <w:rPr>
          <w:rFonts w:hint="eastAsia"/>
        </w:rPr>
        <w:t xml:space="preserve"> </w:t>
      </w:r>
      <w:r w:rsidRPr="00EA6C1B">
        <w:rPr>
          <w:rFonts w:hint="eastAsia"/>
          <w:highlight w:val="yellow"/>
        </w:rPr>
        <w:t>IllegalMonitorStateException</w:t>
      </w:r>
      <w:r w:rsidRPr="00EA6C1B">
        <w:rPr>
          <w:rFonts w:hint="eastAsia"/>
        </w:rPr>
        <w:t>。</w:t>
      </w:r>
    </w:p>
    <w:p w:rsidR="00EA6C1B" w:rsidRDefault="00EA6C1B" w:rsidP="001A2055">
      <w:r w:rsidRPr="00EA6C1B">
        <w:rPr>
          <w:rFonts w:hint="eastAsia"/>
          <w:highlight w:val="yellow"/>
        </w:rPr>
        <w:t>使用</w:t>
      </w:r>
      <w:r w:rsidRPr="00EA6C1B">
        <w:rPr>
          <w:rFonts w:hint="eastAsia"/>
          <w:highlight w:val="yellow"/>
        </w:rPr>
        <w:t xml:space="preserve"> wait() </w:t>
      </w:r>
      <w:r w:rsidRPr="00EA6C1B">
        <w:rPr>
          <w:rFonts w:hint="eastAsia"/>
          <w:highlight w:val="yellow"/>
        </w:rPr>
        <w:t>挂起期间，线程会释放锁</w:t>
      </w:r>
      <w:r w:rsidRPr="00EA6C1B">
        <w:rPr>
          <w:rFonts w:hint="eastAsia"/>
        </w:rPr>
        <w:t>。这是因为，如果没有释放锁，那么其它线程就无法进入对象的同步方法或者同步控制块中，那么就无法执行</w:t>
      </w:r>
      <w:r w:rsidRPr="00EA6C1B">
        <w:rPr>
          <w:rFonts w:hint="eastAsia"/>
        </w:rPr>
        <w:t xml:space="preserve"> notify() </w:t>
      </w:r>
      <w:r w:rsidRPr="00EA6C1B">
        <w:rPr>
          <w:rFonts w:hint="eastAsia"/>
        </w:rPr>
        <w:t>或者</w:t>
      </w:r>
      <w:r w:rsidRPr="00EA6C1B">
        <w:rPr>
          <w:rFonts w:hint="eastAsia"/>
        </w:rPr>
        <w:t xml:space="preserve"> notifyAll() </w:t>
      </w:r>
      <w:r w:rsidRPr="00EA6C1B">
        <w:rPr>
          <w:rFonts w:hint="eastAsia"/>
        </w:rPr>
        <w:t>来唤醒挂起的线程，造成死锁。</w:t>
      </w:r>
    </w:p>
    <w:tbl>
      <w:tblPr>
        <w:tblStyle w:val="a5"/>
        <w:tblW w:w="0" w:type="auto"/>
        <w:tblLook w:val="04A0" w:firstRow="1" w:lastRow="0" w:firstColumn="1" w:lastColumn="0" w:noHBand="0" w:noVBand="1"/>
      </w:tblPr>
      <w:tblGrid>
        <w:gridCol w:w="8296"/>
      </w:tblGrid>
      <w:tr w:rsidR="00552111" w:rsidTr="00552111">
        <w:tc>
          <w:tcPr>
            <w:tcW w:w="8296" w:type="dxa"/>
          </w:tcPr>
          <w:p w:rsidR="00552111" w:rsidRDefault="00552111" w:rsidP="00552111">
            <w:r>
              <w:t>public class WaitNotifyExample {</w:t>
            </w:r>
          </w:p>
          <w:p w:rsidR="00552111" w:rsidRDefault="00552111" w:rsidP="00552111"/>
          <w:p w:rsidR="00552111" w:rsidRDefault="00552111" w:rsidP="00552111">
            <w:r>
              <w:t xml:space="preserve">    public synchronized void before() {</w:t>
            </w:r>
          </w:p>
          <w:p w:rsidR="00552111" w:rsidRDefault="00552111" w:rsidP="00552111">
            <w:r>
              <w:t xml:space="preserve">        System.out.println("before");</w:t>
            </w:r>
          </w:p>
          <w:p w:rsidR="00552111" w:rsidRDefault="00552111" w:rsidP="00552111">
            <w:r>
              <w:t xml:space="preserve">        notifyAll();</w:t>
            </w:r>
          </w:p>
          <w:p w:rsidR="00552111" w:rsidRDefault="00552111" w:rsidP="00552111">
            <w:r>
              <w:t xml:space="preserve">    }</w:t>
            </w:r>
          </w:p>
          <w:p w:rsidR="00552111" w:rsidRDefault="00552111" w:rsidP="00552111"/>
          <w:p w:rsidR="00552111" w:rsidRDefault="00552111" w:rsidP="00552111">
            <w:r>
              <w:t xml:space="preserve">    public synchronized void after() {</w:t>
            </w:r>
          </w:p>
          <w:p w:rsidR="00552111" w:rsidRDefault="00552111" w:rsidP="00552111">
            <w:r>
              <w:t xml:space="preserve">        try {</w:t>
            </w:r>
          </w:p>
          <w:p w:rsidR="00552111" w:rsidRDefault="00552111" w:rsidP="00552111">
            <w:r>
              <w:t xml:space="preserve">            wait();</w:t>
            </w:r>
          </w:p>
          <w:p w:rsidR="00552111" w:rsidRDefault="00552111" w:rsidP="00552111">
            <w:r>
              <w:t xml:space="preserve">        } catch (InterruptedException e) {</w:t>
            </w:r>
          </w:p>
          <w:p w:rsidR="00552111" w:rsidRDefault="00552111" w:rsidP="00552111">
            <w:r>
              <w:t xml:space="preserve">            e.printStackTrace();</w:t>
            </w:r>
          </w:p>
          <w:p w:rsidR="00552111" w:rsidRDefault="00552111" w:rsidP="00552111">
            <w:r>
              <w:lastRenderedPageBreak/>
              <w:t xml:space="preserve">        }</w:t>
            </w:r>
          </w:p>
          <w:p w:rsidR="00552111" w:rsidRDefault="00552111" w:rsidP="00552111">
            <w:r>
              <w:t xml:space="preserve">        System.out.println("after");</w:t>
            </w:r>
          </w:p>
          <w:p w:rsidR="00552111" w:rsidRDefault="00552111" w:rsidP="00552111">
            <w:r>
              <w:t xml:space="preserve">    }</w:t>
            </w:r>
          </w:p>
          <w:p w:rsidR="00552111" w:rsidRDefault="00552111" w:rsidP="00552111">
            <w:pPr>
              <w:rPr>
                <w:rFonts w:hint="eastAsia"/>
              </w:rPr>
            </w:pPr>
            <w:r>
              <w:t>}</w:t>
            </w:r>
          </w:p>
        </w:tc>
      </w:tr>
    </w:tbl>
    <w:p w:rsidR="00552111" w:rsidRDefault="00552111" w:rsidP="001A2055"/>
    <w:tbl>
      <w:tblPr>
        <w:tblStyle w:val="a5"/>
        <w:tblW w:w="0" w:type="auto"/>
        <w:tblLook w:val="04A0" w:firstRow="1" w:lastRow="0" w:firstColumn="1" w:lastColumn="0" w:noHBand="0" w:noVBand="1"/>
      </w:tblPr>
      <w:tblGrid>
        <w:gridCol w:w="8296"/>
      </w:tblGrid>
      <w:tr w:rsidR="00552111" w:rsidTr="00552111">
        <w:tc>
          <w:tcPr>
            <w:tcW w:w="8296" w:type="dxa"/>
          </w:tcPr>
          <w:p w:rsidR="00552111" w:rsidRDefault="00552111" w:rsidP="00552111">
            <w:r>
              <w:t>public static void main(String[] args) {</w:t>
            </w:r>
          </w:p>
          <w:p w:rsidR="00552111" w:rsidRDefault="00552111" w:rsidP="00552111">
            <w:r>
              <w:t xml:space="preserve">    ExecutorService executorService = Executors.newCachedThreadPool();</w:t>
            </w:r>
          </w:p>
          <w:p w:rsidR="00552111" w:rsidRDefault="00552111" w:rsidP="00552111">
            <w:r>
              <w:t xml:space="preserve">    WaitNotifyExample example = new WaitNotifyExample();</w:t>
            </w:r>
          </w:p>
          <w:p w:rsidR="00552111" w:rsidRDefault="00552111" w:rsidP="00552111">
            <w:r>
              <w:t xml:space="preserve">    executorService.execute(() -&gt; example.after());</w:t>
            </w:r>
          </w:p>
          <w:p w:rsidR="00552111" w:rsidRDefault="00552111" w:rsidP="00552111">
            <w:r>
              <w:t xml:space="preserve">    executorService.execute(() -&gt; example.before());</w:t>
            </w:r>
          </w:p>
          <w:p w:rsidR="00552111" w:rsidRDefault="00552111" w:rsidP="00552111">
            <w:pPr>
              <w:rPr>
                <w:rFonts w:hint="eastAsia"/>
              </w:rPr>
            </w:pPr>
            <w:r>
              <w:t>}</w:t>
            </w:r>
          </w:p>
        </w:tc>
      </w:tr>
    </w:tbl>
    <w:p w:rsidR="00552111" w:rsidRDefault="00552111" w:rsidP="001A2055"/>
    <w:tbl>
      <w:tblPr>
        <w:tblStyle w:val="a5"/>
        <w:tblW w:w="0" w:type="auto"/>
        <w:tblLook w:val="04A0" w:firstRow="1" w:lastRow="0" w:firstColumn="1" w:lastColumn="0" w:noHBand="0" w:noVBand="1"/>
      </w:tblPr>
      <w:tblGrid>
        <w:gridCol w:w="8296"/>
      </w:tblGrid>
      <w:tr w:rsidR="00F05CA0" w:rsidTr="00F05CA0">
        <w:tc>
          <w:tcPr>
            <w:tcW w:w="8296" w:type="dxa"/>
          </w:tcPr>
          <w:p w:rsidR="00F05CA0" w:rsidRDefault="00F05CA0" w:rsidP="00F05CA0">
            <w:r>
              <w:t>before</w:t>
            </w:r>
          </w:p>
          <w:p w:rsidR="00F05CA0" w:rsidRDefault="00F05CA0" w:rsidP="00F05CA0">
            <w:pPr>
              <w:rPr>
                <w:rFonts w:hint="eastAsia"/>
              </w:rPr>
            </w:pPr>
            <w:r>
              <w:t>after</w:t>
            </w:r>
          </w:p>
        </w:tc>
      </w:tr>
    </w:tbl>
    <w:p w:rsidR="00552111" w:rsidRDefault="00552111" w:rsidP="001A2055"/>
    <w:p w:rsidR="0011792A" w:rsidRDefault="0011792A" w:rsidP="001A2055">
      <w:pPr>
        <w:rPr>
          <w:b/>
        </w:rPr>
      </w:pPr>
      <w:r w:rsidRPr="0011792A">
        <w:rPr>
          <w:rFonts w:hint="eastAsia"/>
          <w:b/>
        </w:rPr>
        <w:t xml:space="preserve">wait() </w:t>
      </w:r>
      <w:r w:rsidRPr="0011792A">
        <w:rPr>
          <w:rFonts w:hint="eastAsia"/>
          <w:b/>
        </w:rPr>
        <w:t>和</w:t>
      </w:r>
      <w:r w:rsidRPr="0011792A">
        <w:rPr>
          <w:rFonts w:hint="eastAsia"/>
          <w:b/>
        </w:rPr>
        <w:t xml:space="preserve"> sleep() </w:t>
      </w:r>
      <w:r w:rsidRPr="0011792A">
        <w:rPr>
          <w:rFonts w:hint="eastAsia"/>
          <w:b/>
        </w:rPr>
        <w:t>的区别</w:t>
      </w:r>
      <w:r>
        <w:rPr>
          <w:rFonts w:hint="eastAsia"/>
          <w:b/>
        </w:rPr>
        <w:t>：</w:t>
      </w:r>
    </w:p>
    <w:p w:rsidR="0011792A" w:rsidRDefault="0011792A" w:rsidP="0011792A">
      <w:pPr>
        <w:pStyle w:val="a3"/>
        <w:numPr>
          <w:ilvl w:val="0"/>
          <w:numId w:val="109"/>
        </w:numPr>
        <w:ind w:firstLineChars="0"/>
      </w:pPr>
      <w:r w:rsidRPr="0011792A">
        <w:rPr>
          <w:rFonts w:hint="eastAsia"/>
        </w:rPr>
        <w:t xml:space="preserve">wait() </w:t>
      </w:r>
      <w:r w:rsidRPr="0011792A">
        <w:rPr>
          <w:rFonts w:hint="eastAsia"/>
        </w:rPr>
        <w:t>是</w:t>
      </w:r>
      <w:r w:rsidRPr="0011792A">
        <w:rPr>
          <w:rFonts w:hint="eastAsia"/>
        </w:rPr>
        <w:t xml:space="preserve"> </w:t>
      </w:r>
      <w:r w:rsidRPr="0011792A">
        <w:rPr>
          <w:rFonts w:hint="eastAsia"/>
          <w:highlight w:val="yellow"/>
        </w:rPr>
        <w:t>Object</w:t>
      </w:r>
      <w:r w:rsidRPr="0011792A">
        <w:rPr>
          <w:rFonts w:hint="eastAsia"/>
        </w:rPr>
        <w:t xml:space="preserve"> </w:t>
      </w:r>
      <w:r w:rsidRPr="0011792A">
        <w:rPr>
          <w:rFonts w:hint="eastAsia"/>
        </w:rPr>
        <w:t>的方法，而</w:t>
      </w:r>
      <w:r w:rsidRPr="0011792A">
        <w:rPr>
          <w:rFonts w:hint="eastAsia"/>
        </w:rPr>
        <w:t xml:space="preserve"> sleep() </w:t>
      </w:r>
      <w:r w:rsidRPr="0011792A">
        <w:rPr>
          <w:rFonts w:hint="eastAsia"/>
        </w:rPr>
        <w:t>是</w:t>
      </w:r>
      <w:r w:rsidRPr="0011792A">
        <w:rPr>
          <w:rFonts w:hint="eastAsia"/>
        </w:rPr>
        <w:t xml:space="preserve"> </w:t>
      </w:r>
      <w:r w:rsidRPr="0011792A">
        <w:rPr>
          <w:rFonts w:hint="eastAsia"/>
          <w:highlight w:val="yellow"/>
        </w:rPr>
        <w:t xml:space="preserve">Thread </w:t>
      </w:r>
      <w:r w:rsidRPr="0011792A">
        <w:rPr>
          <w:rFonts w:hint="eastAsia"/>
          <w:highlight w:val="yellow"/>
        </w:rPr>
        <w:t>的静态方法</w:t>
      </w:r>
      <w:r w:rsidRPr="0011792A">
        <w:rPr>
          <w:rFonts w:hint="eastAsia"/>
        </w:rPr>
        <w:t>；</w:t>
      </w:r>
    </w:p>
    <w:p w:rsidR="0011792A" w:rsidRDefault="0011792A" w:rsidP="0011792A">
      <w:pPr>
        <w:pStyle w:val="a3"/>
        <w:numPr>
          <w:ilvl w:val="0"/>
          <w:numId w:val="109"/>
        </w:numPr>
        <w:ind w:firstLineChars="0"/>
      </w:pPr>
      <w:r>
        <w:t>wait()</w:t>
      </w:r>
      <w:r>
        <w:t>会释放锁</w:t>
      </w:r>
      <w:r>
        <w:rPr>
          <w:rFonts w:hint="eastAsia"/>
        </w:rPr>
        <w:t>，</w:t>
      </w:r>
      <w:r>
        <w:t>sleep()</w:t>
      </w:r>
      <w:r>
        <w:t>不会</w:t>
      </w:r>
      <w:r>
        <w:rPr>
          <w:rFonts w:hint="eastAsia"/>
        </w:rPr>
        <w:t>。</w:t>
      </w:r>
    </w:p>
    <w:p w:rsidR="001A4000" w:rsidRDefault="001A4000" w:rsidP="001A4000">
      <w:pPr>
        <w:pStyle w:val="3"/>
        <w:numPr>
          <w:ilvl w:val="0"/>
          <w:numId w:val="108"/>
        </w:numPr>
      </w:pPr>
      <w:proofErr w:type="gramStart"/>
      <w:r>
        <w:t>await(</w:t>
      </w:r>
      <w:proofErr w:type="gramEnd"/>
      <w:r>
        <w:t>), signal(), signalAll()</w:t>
      </w:r>
    </w:p>
    <w:p w:rsidR="001A4000" w:rsidRDefault="001A4000" w:rsidP="001A4000">
      <w:r w:rsidRPr="001A4000">
        <w:rPr>
          <w:rFonts w:hint="eastAsia"/>
        </w:rPr>
        <w:t xml:space="preserve">java.util.concurrent </w:t>
      </w:r>
      <w:r w:rsidRPr="001A4000">
        <w:rPr>
          <w:rFonts w:hint="eastAsia"/>
        </w:rPr>
        <w:t>类库中提供了</w:t>
      </w:r>
      <w:r w:rsidRPr="001A4000">
        <w:rPr>
          <w:rFonts w:hint="eastAsia"/>
        </w:rPr>
        <w:t xml:space="preserve"> Condition </w:t>
      </w:r>
      <w:r w:rsidRPr="001A4000">
        <w:rPr>
          <w:rFonts w:hint="eastAsia"/>
        </w:rPr>
        <w:t>类来实现线程之间的协调，可以在</w:t>
      </w:r>
      <w:r w:rsidRPr="001A4000">
        <w:rPr>
          <w:rFonts w:hint="eastAsia"/>
        </w:rPr>
        <w:t xml:space="preserve"> Condition </w:t>
      </w:r>
      <w:r w:rsidRPr="001A4000">
        <w:rPr>
          <w:rFonts w:hint="eastAsia"/>
        </w:rPr>
        <w:t>上调用</w:t>
      </w:r>
      <w:r w:rsidRPr="001A4000">
        <w:rPr>
          <w:rFonts w:hint="eastAsia"/>
        </w:rPr>
        <w:t xml:space="preserve"> await() </w:t>
      </w:r>
      <w:r w:rsidRPr="001A4000">
        <w:rPr>
          <w:rFonts w:hint="eastAsia"/>
        </w:rPr>
        <w:t>方法使线程等待，其它线程调用</w:t>
      </w:r>
      <w:r w:rsidRPr="001A4000">
        <w:rPr>
          <w:rFonts w:hint="eastAsia"/>
        </w:rPr>
        <w:t xml:space="preserve"> signal() </w:t>
      </w:r>
      <w:r w:rsidRPr="001A4000">
        <w:rPr>
          <w:rFonts w:hint="eastAsia"/>
        </w:rPr>
        <w:t>或</w:t>
      </w:r>
      <w:r w:rsidRPr="001A4000">
        <w:rPr>
          <w:rFonts w:hint="eastAsia"/>
        </w:rPr>
        <w:t xml:space="preserve"> signalAll() </w:t>
      </w:r>
      <w:r w:rsidRPr="001A4000">
        <w:rPr>
          <w:rFonts w:hint="eastAsia"/>
        </w:rPr>
        <w:t>方法唤醒等待的线程。</w:t>
      </w:r>
    </w:p>
    <w:p w:rsidR="001A4000" w:rsidRDefault="001A4000" w:rsidP="001A4000"/>
    <w:p w:rsidR="000A7E10" w:rsidRDefault="000A7E10" w:rsidP="001A4000">
      <w:r w:rsidRPr="000A7E10">
        <w:rPr>
          <w:rFonts w:hint="eastAsia"/>
        </w:rPr>
        <w:t>相比于</w:t>
      </w:r>
      <w:r w:rsidRPr="000A7E10">
        <w:rPr>
          <w:rFonts w:hint="eastAsia"/>
        </w:rPr>
        <w:t xml:space="preserve"> wait() </w:t>
      </w:r>
      <w:r w:rsidRPr="000A7E10">
        <w:rPr>
          <w:rFonts w:hint="eastAsia"/>
        </w:rPr>
        <w:t>这种等待方式，</w:t>
      </w:r>
      <w:r w:rsidRPr="000A7E10">
        <w:rPr>
          <w:rFonts w:hint="eastAsia"/>
        </w:rPr>
        <w:t xml:space="preserve">await() </w:t>
      </w:r>
      <w:r w:rsidRPr="000A7E10">
        <w:rPr>
          <w:rFonts w:hint="eastAsia"/>
        </w:rPr>
        <w:t>可以指定等待的条件，因此更加灵活。</w:t>
      </w:r>
    </w:p>
    <w:p w:rsidR="000A7E10" w:rsidRDefault="000A7E10" w:rsidP="001A4000">
      <w:r w:rsidRPr="000A7E10">
        <w:rPr>
          <w:rFonts w:hint="eastAsia"/>
        </w:rPr>
        <w:t>使用</w:t>
      </w:r>
      <w:r w:rsidRPr="000A7E10">
        <w:rPr>
          <w:rFonts w:hint="eastAsia"/>
        </w:rPr>
        <w:t xml:space="preserve"> Lock </w:t>
      </w:r>
      <w:r w:rsidRPr="000A7E10">
        <w:rPr>
          <w:rFonts w:hint="eastAsia"/>
        </w:rPr>
        <w:t>来获取一个</w:t>
      </w:r>
      <w:r w:rsidRPr="000A7E10">
        <w:rPr>
          <w:rFonts w:hint="eastAsia"/>
        </w:rPr>
        <w:t xml:space="preserve"> Condition </w:t>
      </w:r>
      <w:r w:rsidRPr="000A7E10">
        <w:rPr>
          <w:rFonts w:hint="eastAsia"/>
        </w:rPr>
        <w:t>对象。</w:t>
      </w:r>
    </w:p>
    <w:tbl>
      <w:tblPr>
        <w:tblStyle w:val="a5"/>
        <w:tblW w:w="0" w:type="auto"/>
        <w:tblLook w:val="04A0" w:firstRow="1" w:lastRow="0" w:firstColumn="1" w:lastColumn="0" w:noHBand="0" w:noVBand="1"/>
      </w:tblPr>
      <w:tblGrid>
        <w:gridCol w:w="8296"/>
      </w:tblGrid>
      <w:tr w:rsidR="00FC3939" w:rsidTr="00FC3939">
        <w:tc>
          <w:tcPr>
            <w:tcW w:w="8296" w:type="dxa"/>
          </w:tcPr>
          <w:p w:rsidR="00FC3939" w:rsidRDefault="00FC3939" w:rsidP="00FC3939">
            <w:r>
              <w:t>public class AwaitSignalExample {</w:t>
            </w:r>
          </w:p>
          <w:p w:rsidR="00FC3939" w:rsidRDefault="00FC3939" w:rsidP="00FC3939"/>
          <w:p w:rsidR="00FC3939" w:rsidRPr="00231440" w:rsidRDefault="00FC3939" w:rsidP="00FC3939">
            <w:pPr>
              <w:rPr>
                <w:rFonts w:hint="eastAsia"/>
              </w:rPr>
            </w:pPr>
            <w:r>
              <w:t xml:space="preserve">    private Lock lock = new ReentrantLock();</w:t>
            </w:r>
          </w:p>
          <w:p w:rsidR="00FC3939" w:rsidRDefault="00FC3939" w:rsidP="00FC3939">
            <w:r>
              <w:t xml:space="preserve">    private Condition condition = lock.newCondition();</w:t>
            </w:r>
          </w:p>
          <w:p w:rsidR="00FC3939" w:rsidRDefault="00FC3939" w:rsidP="00FC3939"/>
          <w:p w:rsidR="00FC3939" w:rsidRDefault="00FC3939" w:rsidP="00FC3939">
            <w:r>
              <w:t xml:space="preserve">    public void before() {</w:t>
            </w:r>
          </w:p>
          <w:p w:rsidR="00FC3939" w:rsidRDefault="00FC3939" w:rsidP="00FC3939">
            <w:r>
              <w:t xml:space="preserve">        lock.lock();</w:t>
            </w:r>
          </w:p>
          <w:p w:rsidR="00FC3939" w:rsidRDefault="00FC3939" w:rsidP="00FC3939">
            <w:r>
              <w:t xml:space="preserve">        try {</w:t>
            </w:r>
          </w:p>
          <w:p w:rsidR="00FC3939" w:rsidRDefault="00FC3939" w:rsidP="00FC3939">
            <w:r>
              <w:t xml:space="preserve">            System.out.println("before");</w:t>
            </w:r>
          </w:p>
          <w:p w:rsidR="00FC3939" w:rsidRDefault="00FC3939" w:rsidP="00FC3939">
            <w:r>
              <w:t xml:space="preserve">            condition.signalAll();</w:t>
            </w:r>
          </w:p>
          <w:p w:rsidR="00FC3939" w:rsidRDefault="00FC3939" w:rsidP="00FC3939">
            <w:r>
              <w:t xml:space="preserve">        } finally {</w:t>
            </w:r>
          </w:p>
          <w:p w:rsidR="00FC3939" w:rsidRDefault="00FC3939" w:rsidP="00FC3939">
            <w:r>
              <w:t xml:space="preserve">            lock.unlock();</w:t>
            </w:r>
          </w:p>
          <w:p w:rsidR="00FC3939" w:rsidRDefault="00FC3939" w:rsidP="00FC3939">
            <w:r>
              <w:t xml:space="preserve">        }</w:t>
            </w:r>
          </w:p>
          <w:p w:rsidR="00FC3939" w:rsidRDefault="00FC3939" w:rsidP="00FC3939">
            <w:r>
              <w:t xml:space="preserve">    }</w:t>
            </w:r>
          </w:p>
          <w:p w:rsidR="00FC3939" w:rsidRDefault="00FC3939" w:rsidP="00FC3939"/>
          <w:p w:rsidR="00FC3939" w:rsidRDefault="00FC3939" w:rsidP="00FC3939">
            <w:r>
              <w:t xml:space="preserve">    public void after() {</w:t>
            </w:r>
          </w:p>
          <w:p w:rsidR="00FC3939" w:rsidRDefault="00FC3939" w:rsidP="00FC3939">
            <w:r>
              <w:t xml:space="preserve">        lock.lock();</w:t>
            </w:r>
          </w:p>
          <w:p w:rsidR="00FC3939" w:rsidRDefault="00FC3939" w:rsidP="00FC3939">
            <w:r>
              <w:lastRenderedPageBreak/>
              <w:t xml:space="preserve">        try {</w:t>
            </w:r>
          </w:p>
          <w:p w:rsidR="00FC3939" w:rsidRDefault="00FC3939" w:rsidP="00FC3939">
            <w:r>
              <w:t xml:space="preserve">            condition.await();</w:t>
            </w:r>
          </w:p>
          <w:p w:rsidR="00FC3939" w:rsidRDefault="00FC3939" w:rsidP="00FC3939">
            <w:r>
              <w:t xml:space="preserve">            System.out.println("after");</w:t>
            </w:r>
          </w:p>
          <w:p w:rsidR="00FC3939" w:rsidRDefault="00FC3939" w:rsidP="00FC3939">
            <w:r>
              <w:t xml:space="preserve">        } catch (InterruptedException e) {</w:t>
            </w:r>
          </w:p>
          <w:p w:rsidR="00FC3939" w:rsidRDefault="00FC3939" w:rsidP="00FC3939">
            <w:r>
              <w:t xml:space="preserve">            e.printStackTrace();</w:t>
            </w:r>
          </w:p>
          <w:p w:rsidR="00FC3939" w:rsidRDefault="00FC3939" w:rsidP="00FC3939">
            <w:r>
              <w:t xml:space="preserve">        } finally {</w:t>
            </w:r>
          </w:p>
          <w:p w:rsidR="00FC3939" w:rsidRDefault="00FC3939" w:rsidP="00FC3939">
            <w:r>
              <w:t xml:space="preserve">            lock.unlock();</w:t>
            </w:r>
          </w:p>
          <w:p w:rsidR="00FC3939" w:rsidRDefault="00FC3939" w:rsidP="00FC3939">
            <w:r>
              <w:t xml:space="preserve">        }</w:t>
            </w:r>
          </w:p>
          <w:p w:rsidR="00FC3939" w:rsidRDefault="00FC3939" w:rsidP="00FC3939">
            <w:r>
              <w:t xml:space="preserve">    }</w:t>
            </w:r>
          </w:p>
          <w:p w:rsidR="00FC3939" w:rsidRDefault="00FC3939" w:rsidP="00FC3939">
            <w:pPr>
              <w:rPr>
                <w:rFonts w:hint="eastAsia"/>
              </w:rPr>
            </w:pPr>
            <w:r>
              <w:t>}</w:t>
            </w:r>
          </w:p>
        </w:tc>
      </w:tr>
    </w:tbl>
    <w:p w:rsidR="000A7E10" w:rsidRDefault="000A7E10" w:rsidP="001A4000"/>
    <w:tbl>
      <w:tblPr>
        <w:tblStyle w:val="a5"/>
        <w:tblW w:w="0" w:type="auto"/>
        <w:tblLook w:val="04A0" w:firstRow="1" w:lastRow="0" w:firstColumn="1" w:lastColumn="0" w:noHBand="0" w:noVBand="1"/>
      </w:tblPr>
      <w:tblGrid>
        <w:gridCol w:w="8296"/>
      </w:tblGrid>
      <w:tr w:rsidR="0011179E" w:rsidTr="0011179E">
        <w:tc>
          <w:tcPr>
            <w:tcW w:w="8296" w:type="dxa"/>
          </w:tcPr>
          <w:p w:rsidR="0011179E" w:rsidRDefault="0011179E" w:rsidP="0011179E">
            <w:r>
              <w:t>public static void main(String[] args) {</w:t>
            </w:r>
          </w:p>
          <w:p w:rsidR="0011179E" w:rsidRDefault="0011179E" w:rsidP="0011179E">
            <w:r>
              <w:t xml:space="preserve">    ExecutorService executorService = Executors.newCachedThreadPool();</w:t>
            </w:r>
          </w:p>
          <w:p w:rsidR="0011179E" w:rsidRDefault="0011179E" w:rsidP="0011179E">
            <w:r>
              <w:t xml:space="preserve">    AwaitSignalExample example = new AwaitSignalExample();</w:t>
            </w:r>
          </w:p>
          <w:p w:rsidR="0011179E" w:rsidRDefault="0011179E" w:rsidP="0011179E">
            <w:r>
              <w:t xml:space="preserve">    executorService.execute(() -&gt; example.after());</w:t>
            </w:r>
          </w:p>
          <w:p w:rsidR="0011179E" w:rsidRDefault="0011179E" w:rsidP="0011179E">
            <w:r>
              <w:t xml:space="preserve">    executorService.execute(() -&gt; example.before());</w:t>
            </w:r>
          </w:p>
          <w:p w:rsidR="0011179E" w:rsidRDefault="0011179E" w:rsidP="0011179E">
            <w:pPr>
              <w:rPr>
                <w:rFonts w:hint="eastAsia"/>
              </w:rPr>
            </w:pPr>
            <w:r>
              <w:t>}</w:t>
            </w:r>
          </w:p>
        </w:tc>
      </w:tr>
    </w:tbl>
    <w:p w:rsidR="00FC3939" w:rsidRDefault="00FC3939" w:rsidP="001A4000"/>
    <w:tbl>
      <w:tblPr>
        <w:tblStyle w:val="a5"/>
        <w:tblW w:w="0" w:type="auto"/>
        <w:tblLook w:val="04A0" w:firstRow="1" w:lastRow="0" w:firstColumn="1" w:lastColumn="0" w:noHBand="0" w:noVBand="1"/>
      </w:tblPr>
      <w:tblGrid>
        <w:gridCol w:w="8296"/>
      </w:tblGrid>
      <w:tr w:rsidR="0011179E" w:rsidTr="0011179E">
        <w:tc>
          <w:tcPr>
            <w:tcW w:w="8296" w:type="dxa"/>
          </w:tcPr>
          <w:p w:rsidR="0011179E" w:rsidRDefault="0011179E" w:rsidP="0011179E">
            <w:r>
              <w:t>before</w:t>
            </w:r>
          </w:p>
          <w:p w:rsidR="0011179E" w:rsidRDefault="0011179E" w:rsidP="0011179E">
            <w:pPr>
              <w:rPr>
                <w:rFonts w:hint="eastAsia"/>
              </w:rPr>
            </w:pPr>
            <w:r>
              <w:t>after</w:t>
            </w:r>
          </w:p>
        </w:tc>
      </w:tr>
    </w:tbl>
    <w:p w:rsidR="0011179E" w:rsidRDefault="006B3E7C" w:rsidP="006B3E7C">
      <w:pPr>
        <w:pStyle w:val="2"/>
        <w:numPr>
          <w:ilvl w:val="0"/>
          <w:numId w:val="99"/>
        </w:numPr>
      </w:pPr>
      <w:r>
        <w:t>J.U.C – AQS</w:t>
      </w:r>
    </w:p>
    <w:p w:rsidR="006B3E7C" w:rsidRDefault="006B3E7C" w:rsidP="006B3E7C">
      <w:r w:rsidRPr="006B3E7C">
        <w:rPr>
          <w:rFonts w:hint="eastAsia"/>
        </w:rPr>
        <w:t>java.util.concurrent</w:t>
      </w:r>
      <w:r w:rsidRPr="006B3E7C">
        <w:rPr>
          <w:rFonts w:hint="eastAsia"/>
        </w:rPr>
        <w:t>（</w:t>
      </w:r>
      <w:r w:rsidRPr="006B3E7C">
        <w:rPr>
          <w:rFonts w:hint="eastAsia"/>
        </w:rPr>
        <w:t>J.U.C</w:t>
      </w:r>
      <w:r w:rsidRPr="006B3E7C">
        <w:rPr>
          <w:rFonts w:hint="eastAsia"/>
        </w:rPr>
        <w:t>）大大提高了并发性能，</w:t>
      </w:r>
      <w:r w:rsidRPr="006B3E7C">
        <w:rPr>
          <w:rFonts w:hint="eastAsia"/>
        </w:rPr>
        <w:t xml:space="preserve">AQS </w:t>
      </w:r>
      <w:r>
        <w:rPr>
          <w:rFonts w:hint="eastAsia"/>
        </w:rPr>
        <w:t>（</w:t>
      </w:r>
      <w:r w:rsidRPr="006B3E7C">
        <w:t>AbstractQueuedSynchronizer</w:t>
      </w:r>
      <w:r>
        <w:rPr>
          <w:rFonts w:hint="eastAsia"/>
        </w:rPr>
        <w:t>）</w:t>
      </w:r>
      <w:r w:rsidRPr="006B3E7C">
        <w:rPr>
          <w:rFonts w:hint="eastAsia"/>
        </w:rPr>
        <w:t>被认为是</w:t>
      </w:r>
      <w:r w:rsidRPr="006B3E7C">
        <w:rPr>
          <w:rFonts w:hint="eastAsia"/>
        </w:rPr>
        <w:t xml:space="preserve"> J.U.C </w:t>
      </w:r>
      <w:r w:rsidRPr="006B3E7C">
        <w:rPr>
          <w:rFonts w:hint="eastAsia"/>
        </w:rPr>
        <w:t>的核心。</w:t>
      </w:r>
    </w:p>
    <w:p w:rsidR="0059326C" w:rsidRDefault="00B756BE" w:rsidP="0059326C">
      <w:pPr>
        <w:pStyle w:val="3"/>
        <w:numPr>
          <w:ilvl w:val="0"/>
          <w:numId w:val="110"/>
        </w:numPr>
      </w:pPr>
      <w:r>
        <w:rPr>
          <w:rFonts w:hint="eastAsia"/>
        </w:rPr>
        <w:t>CountDo</w:t>
      </w:r>
      <w:r>
        <w:t>wnLatch</w:t>
      </w:r>
    </w:p>
    <w:p w:rsidR="00B756BE" w:rsidRDefault="00B756BE" w:rsidP="00B756BE">
      <w:r>
        <w:t>用来控制一个线程等待多个线程</w:t>
      </w:r>
      <w:r>
        <w:rPr>
          <w:rFonts w:hint="eastAsia"/>
        </w:rPr>
        <w:t>。</w:t>
      </w:r>
    </w:p>
    <w:p w:rsidR="00B756BE" w:rsidRDefault="00B756BE" w:rsidP="00B756BE">
      <w:r w:rsidRPr="00B756BE">
        <w:rPr>
          <w:rFonts w:hint="eastAsia"/>
        </w:rPr>
        <w:t>维护了一个计数器</w:t>
      </w:r>
      <w:r w:rsidRPr="00B756BE">
        <w:rPr>
          <w:rFonts w:hint="eastAsia"/>
        </w:rPr>
        <w:t xml:space="preserve"> </w:t>
      </w:r>
      <w:r w:rsidRPr="00B756BE">
        <w:rPr>
          <w:rFonts w:hint="eastAsia"/>
          <w:highlight w:val="yellow"/>
        </w:rPr>
        <w:t>cnt</w:t>
      </w:r>
      <w:r w:rsidRPr="00B756BE">
        <w:rPr>
          <w:rFonts w:hint="eastAsia"/>
        </w:rPr>
        <w:t>，每次调用</w:t>
      </w:r>
      <w:r w:rsidRPr="00B756BE">
        <w:rPr>
          <w:rFonts w:hint="eastAsia"/>
        </w:rPr>
        <w:t xml:space="preserve"> </w:t>
      </w:r>
      <w:r w:rsidRPr="00825854">
        <w:rPr>
          <w:rFonts w:hint="eastAsia"/>
          <w:highlight w:val="yellow"/>
        </w:rPr>
        <w:t>countDown()</w:t>
      </w:r>
      <w:r w:rsidRPr="00B756BE">
        <w:rPr>
          <w:rFonts w:hint="eastAsia"/>
        </w:rPr>
        <w:t xml:space="preserve"> </w:t>
      </w:r>
      <w:r w:rsidRPr="00B756BE">
        <w:rPr>
          <w:rFonts w:hint="eastAsia"/>
        </w:rPr>
        <w:t>方法会让计数器</w:t>
      </w:r>
      <w:proofErr w:type="gramStart"/>
      <w:r w:rsidRPr="00B756BE">
        <w:rPr>
          <w:rFonts w:hint="eastAsia"/>
        </w:rPr>
        <w:t>的值</w:t>
      </w:r>
      <w:r w:rsidRPr="00825854">
        <w:rPr>
          <w:rFonts w:hint="eastAsia"/>
          <w:highlight w:val="yellow"/>
        </w:rPr>
        <w:t>减</w:t>
      </w:r>
      <w:proofErr w:type="gramEnd"/>
      <w:r w:rsidRPr="00825854">
        <w:rPr>
          <w:rFonts w:hint="eastAsia"/>
          <w:highlight w:val="yellow"/>
        </w:rPr>
        <w:t xml:space="preserve"> 1</w:t>
      </w:r>
      <w:r w:rsidRPr="00B756BE">
        <w:rPr>
          <w:rFonts w:hint="eastAsia"/>
        </w:rPr>
        <w:t>，减到</w:t>
      </w:r>
      <w:r w:rsidRPr="00B756BE">
        <w:rPr>
          <w:rFonts w:hint="eastAsia"/>
        </w:rPr>
        <w:t xml:space="preserve"> 0 </w:t>
      </w:r>
      <w:r w:rsidRPr="00B756BE">
        <w:rPr>
          <w:rFonts w:hint="eastAsia"/>
        </w:rPr>
        <w:t>的时候，那些因为调用</w:t>
      </w:r>
      <w:r w:rsidRPr="00B756BE">
        <w:rPr>
          <w:rFonts w:hint="eastAsia"/>
        </w:rPr>
        <w:t xml:space="preserve"> </w:t>
      </w:r>
      <w:r w:rsidRPr="00825854">
        <w:rPr>
          <w:rFonts w:hint="eastAsia"/>
          <w:highlight w:val="yellow"/>
        </w:rPr>
        <w:t>await()</w:t>
      </w:r>
      <w:r w:rsidRPr="00B756BE">
        <w:rPr>
          <w:rFonts w:hint="eastAsia"/>
        </w:rPr>
        <w:t xml:space="preserve"> </w:t>
      </w:r>
      <w:r w:rsidRPr="00B756BE">
        <w:rPr>
          <w:rFonts w:hint="eastAsia"/>
        </w:rPr>
        <w:t>方法而在等待的线程就会被唤醒。</w:t>
      </w:r>
    </w:p>
    <w:p w:rsidR="00C3020E" w:rsidRDefault="00C3020E" w:rsidP="00C3020E">
      <w:pPr>
        <w:jc w:val="center"/>
      </w:pPr>
      <w:r>
        <w:object w:dxaOrig="5131" w:dyaOrig="3436">
          <v:shape id="_x0000_i1052" type="#_x0000_t75" style="width:256.3pt;height:171.65pt" o:ole="">
            <v:imagedata r:id="rId73" o:title=""/>
          </v:shape>
          <o:OLEObject Type="Embed" ProgID="Visio.Drawing.15" ShapeID="_x0000_i1052" DrawAspect="Content" ObjectID="_1616252199" r:id="rId74"/>
        </w:object>
      </w:r>
    </w:p>
    <w:tbl>
      <w:tblPr>
        <w:tblStyle w:val="a5"/>
        <w:tblW w:w="0" w:type="auto"/>
        <w:tblLook w:val="04A0" w:firstRow="1" w:lastRow="0" w:firstColumn="1" w:lastColumn="0" w:noHBand="0" w:noVBand="1"/>
      </w:tblPr>
      <w:tblGrid>
        <w:gridCol w:w="8296"/>
      </w:tblGrid>
      <w:tr w:rsidR="008265EB" w:rsidTr="008265EB">
        <w:tc>
          <w:tcPr>
            <w:tcW w:w="8296" w:type="dxa"/>
          </w:tcPr>
          <w:p w:rsidR="008265EB" w:rsidRDefault="008265EB" w:rsidP="008265EB">
            <w:r>
              <w:lastRenderedPageBreak/>
              <w:t>public class CountdownLatchExample {</w:t>
            </w:r>
          </w:p>
          <w:p w:rsidR="008265EB" w:rsidRDefault="008265EB" w:rsidP="008265EB"/>
          <w:p w:rsidR="008265EB" w:rsidRDefault="008265EB" w:rsidP="008265EB">
            <w:r>
              <w:t xml:space="preserve">    public static void main(String[] args) throws InterruptedException {</w:t>
            </w:r>
          </w:p>
          <w:p w:rsidR="008265EB" w:rsidRDefault="008265EB" w:rsidP="008265EB">
            <w:r>
              <w:t xml:space="preserve">        final int totalThread = 10;</w:t>
            </w:r>
          </w:p>
          <w:p w:rsidR="008265EB" w:rsidRDefault="008265EB" w:rsidP="008265EB">
            <w:r>
              <w:t xml:space="preserve">        CountDownLatch countDownLatch = new CountDownLatch(totalThread);</w:t>
            </w:r>
          </w:p>
          <w:p w:rsidR="008265EB" w:rsidRDefault="008265EB" w:rsidP="008265EB">
            <w:r>
              <w:t xml:space="preserve">        ExecutorService executorService = Executors.newCachedThreadPool();</w:t>
            </w:r>
          </w:p>
          <w:p w:rsidR="008265EB" w:rsidRDefault="008265EB" w:rsidP="008265EB">
            <w:r>
              <w:t xml:space="preserve">        for (int i = 0; i &lt; totalThread; i++) {</w:t>
            </w:r>
          </w:p>
          <w:p w:rsidR="008265EB" w:rsidRDefault="008265EB" w:rsidP="008265EB">
            <w:r>
              <w:t xml:space="preserve">            executorService.execute(() -&gt; {</w:t>
            </w:r>
          </w:p>
          <w:p w:rsidR="008265EB" w:rsidRDefault="008265EB" w:rsidP="008265EB">
            <w:r>
              <w:t xml:space="preserve">                </w:t>
            </w:r>
            <w:proofErr w:type="gramStart"/>
            <w:r>
              <w:t>System.out.print(</w:t>
            </w:r>
            <w:proofErr w:type="gramEnd"/>
            <w:r>
              <w:t>"run..");</w:t>
            </w:r>
          </w:p>
          <w:p w:rsidR="008265EB" w:rsidRDefault="008265EB" w:rsidP="008265EB">
            <w:r>
              <w:t xml:space="preserve">                countDownLatch.countDown();</w:t>
            </w:r>
          </w:p>
          <w:p w:rsidR="008265EB" w:rsidRDefault="008265EB" w:rsidP="008265EB">
            <w:r>
              <w:t xml:space="preserve">            });</w:t>
            </w:r>
          </w:p>
          <w:p w:rsidR="008265EB" w:rsidRDefault="008265EB" w:rsidP="008265EB">
            <w:r>
              <w:t xml:space="preserve">        }</w:t>
            </w:r>
          </w:p>
          <w:p w:rsidR="008265EB" w:rsidRDefault="008265EB" w:rsidP="008265EB">
            <w:r>
              <w:t xml:space="preserve">        countDownLatch.await();</w:t>
            </w:r>
          </w:p>
          <w:p w:rsidR="008265EB" w:rsidRDefault="008265EB" w:rsidP="008265EB">
            <w:r>
              <w:t xml:space="preserve">        System.out.println("end");</w:t>
            </w:r>
          </w:p>
          <w:p w:rsidR="008265EB" w:rsidRDefault="008265EB" w:rsidP="008265EB">
            <w:r>
              <w:t xml:space="preserve">        executorService.shutdown();</w:t>
            </w:r>
          </w:p>
          <w:p w:rsidR="008265EB" w:rsidRDefault="008265EB" w:rsidP="008265EB">
            <w:r>
              <w:t xml:space="preserve">    }</w:t>
            </w:r>
          </w:p>
          <w:p w:rsidR="008265EB" w:rsidRDefault="008265EB" w:rsidP="008265EB">
            <w:pPr>
              <w:rPr>
                <w:rFonts w:hint="eastAsia"/>
              </w:rPr>
            </w:pPr>
            <w:r>
              <w:t>}</w:t>
            </w:r>
          </w:p>
        </w:tc>
      </w:tr>
    </w:tbl>
    <w:p w:rsidR="00C3020E" w:rsidRDefault="00C3020E" w:rsidP="008265EB"/>
    <w:tbl>
      <w:tblPr>
        <w:tblStyle w:val="a5"/>
        <w:tblW w:w="0" w:type="auto"/>
        <w:tblLook w:val="04A0" w:firstRow="1" w:lastRow="0" w:firstColumn="1" w:lastColumn="0" w:noHBand="0" w:noVBand="1"/>
      </w:tblPr>
      <w:tblGrid>
        <w:gridCol w:w="8296"/>
      </w:tblGrid>
      <w:tr w:rsidR="008265EB" w:rsidTr="008265EB">
        <w:tc>
          <w:tcPr>
            <w:tcW w:w="8296" w:type="dxa"/>
          </w:tcPr>
          <w:p w:rsidR="008265EB" w:rsidRDefault="008265EB" w:rsidP="008265EB">
            <w:pPr>
              <w:rPr>
                <w:rFonts w:hint="eastAsia"/>
              </w:rPr>
            </w:pPr>
            <w:proofErr w:type="gramStart"/>
            <w:r w:rsidRPr="008265EB">
              <w:t>run</w:t>
            </w:r>
            <w:proofErr w:type="gramEnd"/>
            <w:r w:rsidRPr="008265EB">
              <w:t>..</w:t>
            </w:r>
            <w:proofErr w:type="gramStart"/>
            <w:r w:rsidRPr="008265EB">
              <w:t>run</w:t>
            </w:r>
            <w:proofErr w:type="gramEnd"/>
            <w:r w:rsidRPr="008265EB">
              <w:t>..</w:t>
            </w:r>
            <w:proofErr w:type="gramStart"/>
            <w:r w:rsidRPr="008265EB">
              <w:t>run</w:t>
            </w:r>
            <w:proofErr w:type="gramEnd"/>
            <w:r w:rsidRPr="008265EB">
              <w:t>..</w:t>
            </w:r>
            <w:proofErr w:type="gramStart"/>
            <w:r w:rsidRPr="008265EB">
              <w:t>run</w:t>
            </w:r>
            <w:proofErr w:type="gramEnd"/>
            <w:r w:rsidRPr="008265EB">
              <w:t>..</w:t>
            </w:r>
            <w:proofErr w:type="gramStart"/>
            <w:r w:rsidRPr="008265EB">
              <w:t>run</w:t>
            </w:r>
            <w:proofErr w:type="gramEnd"/>
            <w:r w:rsidRPr="008265EB">
              <w:t>..</w:t>
            </w:r>
            <w:proofErr w:type="gramStart"/>
            <w:r w:rsidRPr="008265EB">
              <w:t>run</w:t>
            </w:r>
            <w:proofErr w:type="gramEnd"/>
            <w:r w:rsidRPr="008265EB">
              <w:t>..</w:t>
            </w:r>
            <w:proofErr w:type="gramStart"/>
            <w:r w:rsidRPr="008265EB">
              <w:t>run</w:t>
            </w:r>
            <w:proofErr w:type="gramEnd"/>
            <w:r w:rsidRPr="008265EB">
              <w:t>..</w:t>
            </w:r>
            <w:proofErr w:type="gramStart"/>
            <w:r w:rsidRPr="008265EB">
              <w:t>run</w:t>
            </w:r>
            <w:proofErr w:type="gramEnd"/>
            <w:r w:rsidRPr="008265EB">
              <w:t>..</w:t>
            </w:r>
            <w:proofErr w:type="gramStart"/>
            <w:r w:rsidRPr="008265EB">
              <w:t>run</w:t>
            </w:r>
            <w:proofErr w:type="gramEnd"/>
            <w:r w:rsidRPr="008265EB">
              <w:t>..</w:t>
            </w:r>
            <w:proofErr w:type="gramStart"/>
            <w:r w:rsidRPr="008265EB">
              <w:t>run</w:t>
            </w:r>
            <w:proofErr w:type="gramEnd"/>
            <w:r w:rsidRPr="008265EB">
              <w:t>..end</w:t>
            </w:r>
          </w:p>
        </w:tc>
      </w:tr>
    </w:tbl>
    <w:p w:rsidR="008265EB" w:rsidRDefault="00A23C54" w:rsidP="00A23C54">
      <w:pPr>
        <w:pStyle w:val="3"/>
        <w:numPr>
          <w:ilvl w:val="0"/>
          <w:numId w:val="110"/>
        </w:numPr>
      </w:pPr>
      <w:r>
        <w:t>CyclicBarrier</w:t>
      </w:r>
    </w:p>
    <w:p w:rsidR="00A23C54" w:rsidRDefault="00A23C54" w:rsidP="00A23C54">
      <w:r w:rsidRPr="00A23C54">
        <w:rPr>
          <w:rFonts w:hint="eastAsia"/>
        </w:rPr>
        <w:t>用来控制多个线程互相等待，只有当多个线程都到达时，这些线程才会继续执行。</w:t>
      </w:r>
    </w:p>
    <w:p w:rsidR="00A23C54" w:rsidRDefault="00A23C54" w:rsidP="00A23C54"/>
    <w:p w:rsidR="004445D9" w:rsidRDefault="004445D9" w:rsidP="00A23C54">
      <w:r w:rsidRPr="004445D9">
        <w:rPr>
          <w:rFonts w:hint="eastAsia"/>
        </w:rPr>
        <w:t>和</w:t>
      </w:r>
      <w:r w:rsidRPr="004445D9">
        <w:rPr>
          <w:rFonts w:hint="eastAsia"/>
        </w:rPr>
        <w:t xml:space="preserve"> CountdownLatch </w:t>
      </w:r>
      <w:r w:rsidRPr="004445D9">
        <w:rPr>
          <w:rFonts w:hint="eastAsia"/>
        </w:rPr>
        <w:t>相似，都是通过维护计数器来实现的。线程执行</w:t>
      </w:r>
      <w:r w:rsidRPr="004445D9">
        <w:rPr>
          <w:rFonts w:hint="eastAsia"/>
        </w:rPr>
        <w:t xml:space="preserve"> await() </w:t>
      </w:r>
      <w:r w:rsidRPr="004445D9">
        <w:rPr>
          <w:rFonts w:hint="eastAsia"/>
        </w:rPr>
        <w:t>方法之后计数器会减</w:t>
      </w:r>
      <w:r w:rsidRPr="004445D9">
        <w:rPr>
          <w:rFonts w:hint="eastAsia"/>
        </w:rPr>
        <w:t xml:space="preserve"> 1</w:t>
      </w:r>
      <w:r w:rsidRPr="004445D9">
        <w:rPr>
          <w:rFonts w:hint="eastAsia"/>
        </w:rPr>
        <w:t>，并进行等待，直到计数器为</w:t>
      </w:r>
      <w:r w:rsidRPr="004445D9">
        <w:rPr>
          <w:rFonts w:hint="eastAsia"/>
        </w:rPr>
        <w:t xml:space="preserve"> 0</w:t>
      </w:r>
      <w:r w:rsidRPr="004445D9">
        <w:rPr>
          <w:rFonts w:hint="eastAsia"/>
        </w:rPr>
        <w:t>，所有调用</w:t>
      </w:r>
      <w:r w:rsidRPr="004445D9">
        <w:rPr>
          <w:rFonts w:hint="eastAsia"/>
        </w:rPr>
        <w:t xml:space="preserve"> await() </w:t>
      </w:r>
      <w:r w:rsidRPr="004445D9">
        <w:rPr>
          <w:rFonts w:hint="eastAsia"/>
        </w:rPr>
        <w:t>方法而在等待的线程才能继续执行。</w:t>
      </w:r>
    </w:p>
    <w:p w:rsidR="004445D9" w:rsidRDefault="004445D9" w:rsidP="00A23C54"/>
    <w:p w:rsidR="004445D9" w:rsidRDefault="00A1582B" w:rsidP="00A23C54">
      <w:r w:rsidRPr="00A1582B">
        <w:rPr>
          <w:rFonts w:hint="eastAsia"/>
        </w:rPr>
        <w:t xml:space="preserve">CyclicBarrier </w:t>
      </w:r>
      <w:r w:rsidRPr="00A1582B">
        <w:rPr>
          <w:rFonts w:hint="eastAsia"/>
        </w:rPr>
        <w:t>和</w:t>
      </w:r>
      <w:r w:rsidRPr="00A1582B">
        <w:rPr>
          <w:rFonts w:hint="eastAsia"/>
        </w:rPr>
        <w:t xml:space="preserve"> CountdownLatch </w:t>
      </w:r>
      <w:r w:rsidRPr="00A1582B">
        <w:rPr>
          <w:rFonts w:hint="eastAsia"/>
        </w:rPr>
        <w:t>的一个区别是，</w:t>
      </w:r>
      <w:r w:rsidRPr="00A1582B">
        <w:rPr>
          <w:rFonts w:hint="eastAsia"/>
        </w:rPr>
        <w:t xml:space="preserve">CyclicBarrier </w:t>
      </w:r>
      <w:r w:rsidRPr="00A1582B">
        <w:rPr>
          <w:rFonts w:hint="eastAsia"/>
        </w:rPr>
        <w:t>的计数器通过调用</w:t>
      </w:r>
      <w:r w:rsidRPr="00A1582B">
        <w:rPr>
          <w:rFonts w:hint="eastAsia"/>
        </w:rPr>
        <w:t xml:space="preserve"> </w:t>
      </w:r>
      <w:r w:rsidRPr="00A1582B">
        <w:rPr>
          <w:rFonts w:hint="eastAsia"/>
          <w:highlight w:val="yellow"/>
        </w:rPr>
        <w:t xml:space="preserve">reset() </w:t>
      </w:r>
      <w:r w:rsidRPr="00A1582B">
        <w:rPr>
          <w:rFonts w:hint="eastAsia"/>
          <w:highlight w:val="yellow"/>
        </w:rPr>
        <w:t>方法可以循环使用</w:t>
      </w:r>
      <w:r w:rsidRPr="00A1582B">
        <w:rPr>
          <w:rFonts w:hint="eastAsia"/>
        </w:rPr>
        <w:t>，所以它才叫做循环屏障。</w:t>
      </w:r>
    </w:p>
    <w:p w:rsidR="00A1582B" w:rsidRDefault="00A1582B" w:rsidP="00A23C54"/>
    <w:p w:rsidR="00826F16" w:rsidRDefault="00826F16" w:rsidP="00A23C54">
      <w:r w:rsidRPr="00826F16">
        <w:rPr>
          <w:rFonts w:hint="eastAsia"/>
        </w:rPr>
        <w:t xml:space="preserve">CyclicBarrier </w:t>
      </w:r>
      <w:r w:rsidRPr="00826F16">
        <w:rPr>
          <w:rFonts w:hint="eastAsia"/>
        </w:rPr>
        <w:t>有两个构造函数，其中</w:t>
      </w:r>
      <w:r w:rsidRPr="00826F16">
        <w:rPr>
          <w:rFonts w:hint="eastAsia"/>
        </w:rPr>
        <w:t xml:space="preserve"> </w:t>
      </w:r>
      <w:r w:rsidRPr="00826F16">
        <w:rPr>
          <w:rFonts w:hint="eastAsia"/>
          <w:highlight w:val="yellow"/>
        </w:rPr>
        <w:t>parties</w:t>
      </w:r>
      <w:r w:rsidRPr="00826F16">
        <w:rPr>
          <w:rFonts w:hint="eastAsia"/>
        </w:rPr>
        <w:t xml:space="preserve"> </w:t>
      </w:r>
      <w:r w:rsidRPr="00826F16">
        <w:rPr>
          <w:rFonts w:hint="eastAsia"/>
        </w:rPr>
        <w:t>指示计数器的</w:t>
      </w:r>
      <w:r w:rsidRPr="00826F16">
        <w:rPr>
          <w:rFonts w:hint="eastAsia"/>
          <w:highlight w:val="yellow"/>
        </w:rPr>
        <w:t>初始值</w:t>
      </w:r>
      <w:r w:rsidRPr="00826F16">
        <w:rPr>
          <w:rFonts w:hint="eastAsia"/>
        </w:rPr>
        <w:t>，</w:t>
      </w:r>
      <w:r w:rsidRPr="00826F16">
        <w:rPr>
          <w:rFonts w:hint="eastAsia"/>
          <w:highlight w:val="yellow"/>
        </w:rPr>
        <w:t>barrierAction</w:t>
      </w:r>
      <w:r w:rsidRPr="00826F16">
        <w:rPr>
          <w:rFonts w:hint="eastAsia"/>
        </w:rPr>
        <w:t xml:space="preserve"> </w:t>
      </w:r>
      <w:r w:rsidRPr="00826F16">
        <w:rPr>
          <w:rFonts w:hint="eastAsia"/>
        </w:rPr>
        <w:t>在</w:t>
      </w:r>
      <w:r w:rsidRPr="00826F16">
        <w:rPr>
          <w:rFonts w:hint="eastAsia"/>
          <w:highlight w:val="yellow"/>
        </w:rPr>
        <w:t>所有线程</w:t>
      </w:r>
      <w:r w:rsidRPr="00826F16">
        <w:rPr>
          <w:rFonts w:hint="eastAsia"/>
        </w:rPr>
        <w:t>都到达屏障的时候会执行一次。</w:t>
      </w:r>
    </w:p>
    <w:tbl>
      <w:tblPr>
        <w:tblStyle w:val="a5"/>
        <w:tblW w:w="0" w:type="auto"/>
        <w:tblLook w:val="04A0" w:firstRow="1" w:lastRow="0" w:firstColumn="1" w:lastColumn="0" w:noHBand="0" w:noVBand="1"/>
      </w:tblPr>
      <w:tblGrid>
        <w:gridCol w:w="8296"/>
      </w:tblGrid>
      <w:tr w:rsidR="00AB4526" w:rsidTr="00AB4526">
        <w:tc>
          <w:tcPr>
            <w:tcW w:w="8296" w:type="dxa"/>
          </w:tcPr>
          <w:p w:rsidR="00AB4526" w:rsidRDefault="00AB4526" w:rsidP="00AB4526">
            <w:r>
              <w:t>public CyclicBarrier(int parties, Runnable barrierAction) {</w:t>
            </w:r>
          </w:p>
          <w:p w:rsidR="00AB4526" w:rsidRDefault="00AB4526" w:rsidP="00AB4526">
            <w:r>
              <w:t xml:space="preserve">    if (parties &lt;= 0) throw new IllegalArgumentException();</w:t>
            </w:r>
          </w:p>
          <w:p w:rsidR="00AB4526" w:rsidRDefault="00AB4526" w:rsidP="00AB4526">
            <w:r>
              <w:t xml:space="preserve">    this.parties = parties;</w:t>
            </w:r>
          </w:p>
          <w:p w:rsidR="00AB4526" w:rsidRDefault="00AB4526" w:rsidP="00AB4526">
            <w:r>
              <w:t xml:space="preserve">    this.count = parties;</w:t>
            </w:r>
          </w:p>
          <w:p w:rsidR="00AB4526" w:rsidRDefault="00AB4526" w:rsidP="00AB4526">
            <w:r>
              <w:t xml:space="preserve">    this.barrierCommand = barrierAction;</w:t>
            </w:r>
          </w:p>
          <w:p w:rsidR="00AB4526" w:rsidRDefault="00AB4526" w:rsidP="00AB4526">
            <w:r>
              <w:t>}</w:t>
            </w:r>
          </w:p>
          <w:p w:rsidR="00AB4526" w:rsidRDefault="00AB4526" w:rsidP="00AB4526"/>
          <w:p w:rsidR="00AB4526" w:rsidRDefault="00AB4526" w:rsidP="00AB4526">
            <w:r>
              <w:t>public CyclicBarrier(int parties) {</w:t>
            </w:r>
          </w:p>
          <w:p w:rsidR="00AB4526" w:rsidRDefault="00AB4526" w:rsidP="00AB4526">
            <w:r>
              <w:t xml:space="preserve">    this(parties, null);</w:t>
            </w:r>
          </w:p>
          <w:p w:rsidR="00AB4526" w:rsidRDefault="00AB4526" w:rsidP="00AB4526">
            <w:pPr>
              <w:rPr>
                <w:rFonts w:hint="eastAsia"/>
              </w:rPr>
            </w:pPr>
            <w:r>
              <w:t>}</w:t>
            </w:r>
          </w:p>
        </w:tc>
      </w:tr>
    </w:tbl>
    <w:p w:rsidR="00826F16" w:rsidRDefault="00242F95" w:rsidP="00242F95">
      <w:pPr>
        <w:jc w:val="center"/>
      </w:pPr>
      <w:r>
        <w:object w:dxaOrig="5536" w:dyaOrig="2866">
          <v:shape id="_x0000_i1053" type="#_x0000_t75" style="width:277.05pt;height:143.4pt" o:ole="">
            <v:imagedata r:id="rId75" o:title=""/>
          </v:shape>
          <o:OLEObject Type="Embed" ProgID="Visio.Drawing.15" ShapeID="_x0000_i1053" DrawAspect="Content" ObjectID="_1616252200" r:id="rId76"/>
        </w:object>
      </w:r>
    </w:p>
    <w:tbl>
      <w:tblPr>
        <w:tblStyle w:val="a5"/>
        <w:tblW w:w="0" w:type="auto"/>
        <w:tblLook w:val="04A0" w:firstRow="1" w:lastRow="0" w:firstColumn="1" w:lastColumn="0" w:noHBand="0" w:noVBand="1"/>
      </w:tblPr>
      <w:tblGrid>
        <w:gridCol w:w="8296"/>
      </w:tblGrid>
      <w:tr w:rsidR="009A1ECD" w:rsidTr="009A1ECD">
        <w:tc>
          <w:tcPr>
            <w:tcW w:w="8296" w:type="dxa"/>
          </w:tcPr>
          <w:p w:rsidR="009A1ECD" w:rsidRDefault="009A1ECD" w:rsidP="009A1ECD">
            <w:r>
              <w:t>public class CyclicBarrierExample {</w:t>
            </w:r>
          </w:p>
          <w:p w:rsidR="009A1ECD" w:rsidRDefault="009A1ECD" w:rsidP="009A1ECD"/>
          <w:p w:rsidR="009A1ECD" w:rsidRDefault="009A1ECD" w:rsidP="009A1ECD">
            <w:r>
              <w:t xml:space="preserve">    public static void main(String[] args) {</w:t>
            </w:r>
          </w:p>
          <w:p w:rsidR="009A1ECD" w:rsidRDefault="009A1ECD" w:rsidP="009A1ECD">
            <w:r>
              <w:t xml:space="preserve">        final int totalThread = 10;</w:t>
            </w:r>
          </w:p>
          <w:p w:rsidR="009A1ECD" w:rsidRDefault="009A1ECD" w:rsidP="009A1ECD">
            <w:r>
              <w:t xml:space="preserve">        CyclicBarrier cyclicBarrier = new CyclicBarrier(totalThread);</w:t>
            </w:r>
          </w:p>
          <w:p w:rsidR="009A1ECD" w:rsidRDefault="009A1ECD" w:rsidP="009A1ECD">
            <w:r>
              <w:t xml:space="preserve">        ExecutorService executorService = Executors.newCachedThreadPool();</w:t>
            </w:r>
          </w:p>
          <w:p w:rsidR="009A1ECD" w:rsidRDefault="009A1ECD" w:rsidP="009A1ECD">
            <w:r>
              <w:t xml:space="preserve">        for (int i = 0; i &lt; totalThread; i++) {</w:t>
            </w:r>
          </w:p>
          <w:p w:rsidR="009A1ECD" w:rsidRDefault="009A1ECD" w:rsidP="009A1ECD">
            <w:r>
              <w:t xml:space="preserve">            executorService.execute(() -&gt; {</w:t>
            </w:r>
          </w:p>
          <w:p w:rsidR="009A1ECD" w:rsidRDefault="009A1ECD" w:rsidP="009A1ECD">
            <w:r>
              <w:t xml:space="preserve">                </w:t>
            </w:r>
            <w:proofErr w:type="gramStart"/>
            <w:r>
              <w:t>System.out.print(</w:t>
            </w:r>
            <w:proofErr w:type="gramEnd"/>
            <w:r>
              <w:t>"before..");</w:t>
            </w:r>
          </w:p>
          <w:p w:rsidR="009A1ECD" w:rsidRDefault="009A1ECD" w:rsidP="009A1ECD">
            <w:r>
              <w:t xml:space="preserve">                try {</w:t>
            </w:r>
          </w:p>
          <w:p w:rsidR="009A1ECD" w:rsidRDefault="009A1ECD" w:rsidP="009A1ECD">
            <w:r>
              <w:t xml:space="preserve">                    cyclicBarrier.await();</w:t>
            </w:r>
          </w:p>
          <w:p w:rsidR="009A1ECD" w:rsidRDefault="009A1ECD" w:rsidP="009A1ECD">
            <w:r>
              <w:t xml:space="preserve">                } catch (InterruptedException | BrokenBarrierException e) {</w:t>
            </w:r>
          </w:p>
          <w:p w:rsidR="009A1ECD" w:rsidRDefault="009A1ECD" w:rsidP="009A1ECD">
            <w:r>
              <w:t xml:space="preserve">                    e.printStackTrace();</w:t>
            </w:r>
          </w:p>
          <w:p w:rsidR="009A1ECD" w:rsidRDefault="009A1ECD" w:rsidP="009A1ECD">
            <w:r>
              <w:t xml:space="preserve">                }</w:t>
            </w:r>
          </w:p>
          <w:p w:rsidR="009A1ECD" w:rsidRDefault="009A1ECD" w:rsidP="009A1ECD">
            <w:r>
              <w:t xml:space="preserve">                </w:t>
            </w:r>
            <w:proofErr w:type="gramStart"/>
            <w:r>
              <w:t>System.out.print(</w:t>
            </w:r>
            <w:proofErr w:type="gramEnd"/>
            <w:r>
              <w:t>"after..");</w:t>
            </w:r>
          </w:p>
          <w:p w:rsidR="009A1ECD" w:rsidRDefault="009A1ECD" w:rsidP="009A1ECD">
            <w:r>
              <w:t xml:space="preserve">            });</w:t>
            </w:r>
          </w:p>
          <w:p w:rsidR="009A1ECD" w:rsidRDefault="009A1ECD" w:rsidP="009A1ECD">
            <w:r>
              <w:t xml:space="preserve">        }</w:t>
            </w:r>
          </w:p>
          <w:p w:rsidR="009A1ECD" w:rsidRDefault="009A1ECD" w:rsidP="009A1ECD">
            <w:r>
              <w:t xml:space="preserve">        executorService.shutdown();</w:t>
            </w:r>
          </w:p>
          <w:p w:rsidR="009A1ECD" w:rsidRDefault="009A1ECD" w:rsidP="009A1ECD">
            <w:r>
              <w:t xml:space="preserve">    }</w:t>
            </w:r>
          </w:p>
          <w:p w:rsidR="009A1ECD" w:rsidRDefault="009A1ECD" w:rsidP="009A1ECD">
            <w:pPr>
              <w:rPr>
                <w:rFonts w:hint="eastAsia"/>
              </w:rPr>
            </w:pPr>
            <w:r>
              <w:t>}</w:t>
            </w:r>
          </w:p>
        </w:tc>
      </w:tr>
    </w:tbl>
    <w:p w:rsidR="00242F95" w:rsidRDefault="00242F95" w:rsidP="00242F95"/>
    <w:tbl>
      <w:tblPr>
        <w:tblStyle w:val="a5"/>
        <w:tblW w:w="0" w:type="auto"/>
        <w:tblLook w:val="04A0" w:firstRow="1" w:lastRow="0" w:firstColumn="1" w:lastColumn="0" w:noHBand="0" w:noVBand="1"/>
      </w:tblPr>
      <w:tblGrid>
        <w:gridCol w:w="8296"/>
      </w:tblGrid>
      <w:tr w:rsidR="009A1ECD" w:rsidTr="009A1ECD">
        <w:tc>
          <w:tcPr>
            <w:tcW w:w="8296" w:type="dxa"/>
          </w:tcPr>
          <w:p w:rsidR="009A1ECD" w:rsidRDefault="009A1ECD" w:rsidP="00242F95">
            <w:pPr>
              <w:rPr>
                <w:rFonts w:hint="eastAsia"/>
              </w:rPr>
            </w:pPr>
            <w:proofErr w:type="gramStart"/>
            <w:r w:rsidRPr="009A1ECD">
              <w:t>before</w:t>
            </w:r>
            <w:proofErr w:type="gramEnd"/>
            <w:r w:rsidRPr="009A1ECD">
              <w:t>..</w:t>
            </w:r>
            <w:proofErr w:type="gramStart"/>
            <w:r w:rsidRPr="009A1ECD">
              <w:t>before</w:t>
            </w:r>
            <w:proofErr w:type="gramEnd"/>
            <w:r w:rsidRPr="009A1ECD">
              <w:t>..</w:t>
            </w:r>
            <w:proofErr w:type="gramStart"/>
            <w:r w:rsidRPr="009A1ECD">
              <w:t>before</w:t>
            </w:r>
            <w:proofErr w:type="gramEnd"/>
            <w:r w:rsidRPr="009A1ECD">
              <w:t>..</w:t>
            </w:r>
            <w:proofErr w:type="gramStart"/>
            <w:r w:rsidRPr="009A1ECD">
              <w:t>before</w:t>
            </w:r>
            <w:proofErr w:type="gramEnd"/>
            <w:r w:rsidRPr="009A1ECD">
              <w:t>..</w:t>
            </w:r>
            <w:proofErr w:type="gramStart"/>
            <w:r w:rsidRPr="009A1ECD">
              <w:t>before</w:t>
            </w:r>
            <w:proofErr w:type="gramEnd"/>
            <w:r w:rsidRPr="009A1ECD">
              <w:t>..</w:t>
            </w:r>
            <w:proofErr w:type="gramStart"/>
            <w:r w:rsidRPr="009A1ECD">
              <w:t>before</w:t>
            </w:r>
            <w:proofErr w:type="gramEnd"/>
            <w:r w:rsidRPr="009A1ECD">
              <w:t>..</w:t>
            </w:r>
            <w:proofErr w:type="gramStart"/>
            <w:r w:rsidRPr="009A1ECD">
              <w:t>before</w:t>
            </w:r>
            <w:proofErr w:type="gramEnd"/>
            <w:r w:rsidRPr="009A1ECD">
              <w:t>..</w:t>
            </w:r>
            <w:proofErr w:type="gramStart"/>
            <w:r w:rsidRPr="009A1ECD">
              <w:t>before</w:t>
            </w:r>
            <w:proofErr w:type="gramEnd"/>
            <w:r w:rsidRPr="009A1ECD">
              <w:t>..</w:t>
            </w:r>
            <w:proofErr w:type="gramStart"/>
            <w:r w:rsidRPr="009A1ECD">
              <w:t>before</w:t>
            </w:r>
            <w:proofErr w:type="gramEnd"/>
            <w:r w:rsidRPr="009A1ECD">
              <w:t>..</w:t>
            </w:r>
            <w:proofErr w:type="gramStart"/>
            <w:r w:rsidRPr="009A1ECD">
              <w:t>before</w:t>
            </w:r>
            <w:proofErr w:type="gramEnd"/>
            <w:r w:rsidRPr="009A1ECD">
              <w:t>..</w:t>
            </w:r>
            <w:proofErr w:type="gramStart"/>
            <w:r w:rsidRPr="009A1ECD">
              <w:t>after</w:t>
            </w:r>
            <w:proofErr w:type="gramEnd"/>
            <w:r w:rsidRPr="009A1ECD">
              <w:t>..</w:t>
            </w:r>
            <w:proofErr w:type="gramStart"/>
            <w:r w:rsidRPr="009A1ECD">
              <w:t>after</w:t>
            </w:r>
            <w:proofErr w:type="gramEnd"/>
            <w:r w:rsidRPr="009A1ECD">
              <w:t>..</w:t>
            </w:r>
            <w:proofErr w:type="gramStart"/>
            <w:r w:rsidRPr="009A1ECD">
              <w:t>after</w:t>
            </w:r>
            <w:proofErr w:type="gramEnd"/>
            <w:r w:rsidRPr="009A1ECD">
              <w:t>..</w:t>
            </w:r>
            <w:proofErr w:type="gramStart"/>
            <w:r w:rsidRPr="009A1ECD">
              <w:t>after</w:t>
            </w:r>
            <w:proofErr w:type="gramEnd"/>
            <w:r w:rsidRPr="009A1ECD">
              <w:t>..</w:t>
            </w:r>
            <w:proofErr w:type="gramStart"/>
            <w:r w:rsidRPr="009A1ECD">
              <w:t>after</w:t>
            </w:r>
            <w:proofErr w:type="gramEnd"/>
            <w:r w:rsidRPr="009A1ECD">
              <w:t>..</w:t>
            </w:r>
            <w:proofErr w:type="gramStart"/>
            <w:r w:rsidRPr="009A1ECD">
              <w:t>after</w:t>
            </w:r>
            <w:proofErr w:type="gramEnd"/>
            <w:r w:rsidRPr="009A1ECD">
              <w:t>..</w:t>
            </w:r>
            <w:proofErr w:type="gramStart"/>
            <w:r w:rsidRPr="009A1ECD">
              <w:t>after</w:t>
            </w:r>
            <w:proofErr w:type="gramEnd"/>
            <w:r w:rsidRPr="009A1ECD">
              <w:t>..</w:t>
            </w:r>
            <w:proofErr w:type="gramStart"/>
            <w:r w:rsidRPr="009A1ECD">
              <w:t>after</w:t>
            </w:r>
            <w:proofErr w:type="gramEnd"/>
            <w:r w:rsidRPr="009A1ECD">
              <w:t>..</w:t>
            </w:r>
            <w:proofErr w:type="gramStart"/>
            <w:r w:rsidRPr="009A1ECD">
              <w:t>after</w:t>
            </w:r>
            <w:proofErr w:type="gramEnd"/>
            <w:r w:rsidRPr="009A1ECD">
              <w:t>..</w:t>
            </w:r>
            <w:proofErr w:type="gramStart"/>
            <w:r w:rsidRPr="009A1ECD">
              <w:t>after</w:t>
            </w:r>
            <w:proofErr w:type="gramEnd"/>
            <w:r w:rsidRPr="009A1ECD">
              <w:t>..</w:t>
            </w:r>
          </w:p>
        </w:tc>
      </w:tr>
    </w:tbl>
    <w:p w:rsidR="009A1ECD" w:rsidRDefault="00291AEA" w:rsidP="00291AEA">
      <w:pPr>
        <w:pStyle w:val="3"/>
        <w:numPr>
          <w:ilvl w:val="0"/>
          <w:numId w:val="110"/>
        </w:numPr>
      </w:pPr>
      <w:r>
        <w:t>Semaphore</w:t>
      </w:r>
    </w:p>
    <w:p w:rsidR="00291AEA" w:rsidRDefault="007500EA" w:rsidP="00291AEA">
      <w:r w:rsidRPr="007500EA">
        <w:rPr>
          <w:rFonts w:hint="eastAsia"/>
        </w:rPr>
        <w:t xml:space="preserve">Semaphore </w:t>
      </w:r>
      <w:r w:rsidRPr="007500EA">
        <w:rPr>
          <w:rFonts w:hint="eastAsia"/>
        </w:rPr>
        <w:t>类似于操作系统中的</w:t>
      </w:r>
      <w:r w:rsidRPr="007500EA">
        <w:rPr>
          <w:rFonts w:hint="eastAsia"/>
          <w:highlight w:val="yellow"/>
        </w:rPr>
        <w:t>信号量</w:t>
      </w:r>
      <w:r w:rsidRPr="007500EA">
        <w:rPr>
          <w:rFonts w:hint="eastAsia"/>
        </w:rPr>
        <w:t>，可以控制对互斥资源的访问线程数。</w:t>
      </w:r>
    </w:p>
    <w:p w:rsidR="007500EA" w:rsidRDefault="007500EA" w:rsidP="00291AEA">
      <w:r w:rsidRPr="007500EA">
        <w:rPr>
          <w:rFonts w:hint="eastAsia"/>
        </w:rPr>
        <w:t>以下代码模拟了对</w:t>
      </w:r>
      <w:proofErr w:type="gramStart"/>
      <w:r w:rsidRPr="007500EA">
        <w:rPr>
          <w:rFonts w:hint="eastAsia"/>
        </w:rPr>
        <w:t>某个服务</w:t>
      </w:r>
      <w:proofErr w:type="gramEnd"/>
      <w:r w:rsidRPr="007500EA">
        <w:rPr>
          <w:rFonts w:hint="eastAsia"/>
        </w:rPr>
        <w:t>的并发请求，每次只能有</w:t>
      </w:r>
      <w:r w:rsidRPr="007500EA">
        <w:rPr>
          <w:rFonts w:hint="eastAsia"/>
        </w:rPr>
        <w:t xml:space="preserve"> 3 </w:t>
      </w:r>
      <w:proofErr w:type="gramStart"/>
      <w:r w:rsidRPr="007500EA">
        <w:rPr>
          <w:rFonts w:hint="eastAsia"/>
        </w:rPr>
        <w:t>个</w:t>
      </w:r>
      <w:proofErr w:type="gramEnd"/>
      <w:r w:rsidRPr="007500EA">
        <w:rPr>
          <w:rFonts w:hint="eastAsia"/>
        </w:rPr>
        <w:t>客户端同时访问，请求总数为</w:t>
      </w:r>
      <w:r w:rsidRPr="007500EA">
        <w:rPr>
          <w:rFonts w:hint="eastAsia"/>
        </w:rPr>
        <w:t xml:space="preserve"> 10</w:t>
      </w:r>
      <w:r w:rsidRPr="007500EA">
        <w:rPr>
          <w:rFonts w:hint="eastAsia"/>
        </w:rPr>
        <w:t>。</w:t>
      </w:r>
    </w:p>
    <w:tbl>
      <w:tblPr>
        <w:tblStyle w:val="a5"/>
        <w:tblW w:w="0" w:type="auto"/>
        <w:tblLook w:val="04A0" w:firstRow="1" w:lastRow="0" w:firstColumn="1" w:lastColumn="0" w:noHBand="0" w:noVBand="1"/>
      </w:tblPr>
      <w:tblGrid>
        <w:gridCol w:w="8296"/>
      </w:tblGrid>
      <w:tr w:rsidR="007500EA" w:rsidTr="007500EA">
        <w:tc>
          <w:tcPr>
            <w:tcW w:w="8296" w:type="dxa"/>
          </w:tcPr>
          <w:p w:rsidR="007500EA" w:rsidRDefault="007500EA" w:rsidP="007500EA">
            <w:r>
              <w:t>public class SemaphoreExample {</w:t>
            </w:r>
          </w:p>
          <w:p w:rsidR="007500EA" w:rsidRDefault="007500EA" w:rsidP="007500EA"/>
          <w:p w:rsidR="007500EA" w:rsidRDefault="007500EA" w:rsidP="007500EA">
            <w:r>
              <w:t xml:space="preserve">    public static void main(String[] args) {</w:t>
            </w:r>
          </w:p>
          <w:p w:rsidR="007500EA" w:rsidRDefault="007500EA" w:rsidP="007500EA">
            <w:r>
              <w:t xml:space="preserve">        final int clientCount = 3;</w:t>
            </w:r>
          </w:p>
          <w:p w:rsidR="007500EA" w:rsidRDefault="007500EA" w:rsidP="007500EA">
            <w:r>
              <w:t xml:space="preserve">        final int totalRequestCount = 10;</w:t>
            </w:r>
          </w:p>
          <w:p w:rsidR="007500EA" w:rsidRDefault="007500EA" w:rsidP="007500EA">
            <w:r>
              <w:lastRenderedPageBreak/>
              <w:t xml:space="preserve">        Semaphore semaphore = new Semaphore(clientCount);</w:t>
            </w:r>
          </w:p>
          <w:p w:rsidR="007500EA" w:rsidRDefault="007500EA" w:rsidP="007500EA">
            <w:r>
              <w:t xml:space="preserve">        ExecutorService executorService = Executors.newCachedThreadPool();</w:t>
            </w:r>
          </w:p>
          <w:p w:rsidR="007500EA" w:rsidRDefault="007500EA" w:rsidP="007500EA">
            <w:r>
              <w:t xml:space="preserve">        for (int i = 0; i &lt; totalRequestCount; i++) {</w:t>
            </w:r>
          </w:p>
          <w:p w:rsidR="007500EA" w:rsidRDefault="007500EA" w:rsidP="007500EA">
            <w:r>
              <w:t xml:space="preserve">            executorService.execute(()-&gt;{</w:t>
            </w:r>
          </w:p>
          <w:p w:rsidR="007500EA" w:rsidRDefault="007500EA" w:rsidP="007500EA">
            <w:r>
              <w:t xml:space="preserve">                try {</w:t>
            </w:r>
          </w:p>
          <w:p w:rsidR="007500EA" w:rsidRDefault="007500EA" w:rsidP="007500EA">
            <w:r>
              <w:t xml:space="preserve">                    semaphore.acquire();</w:t>
            </w:r>
          </w:p>
          <w:p w:rsidR="007500EA" w:rsidRDefault="007500EA" w:rsidP="007500EA">
            <w:r>
              <w:t xml:space="preserve">                    System.out.print(semaphore.availablePermits() + " ");</w:t>
            </w:r>
          </w:p>
          <w:p w:rsidR="007500EA" w:rsidRDefault="007500EA" w:rsidP="007500EA">
            <w:r>
              <w:t xml:space="preserve">                } catch (InterruptedException e) {</w:t>
            </w:r>
          </w:p>
          <w:p w:rsidR="007500EA" w:rsidRDefault="007500EA" w:rsidP="007500EA">
            <w:r>
              <w:t xml:space="preserve">                    e.printStackTrace();</w:t>
            </w:r>
          </w:p>
          <w:p w:rsidR="007500EA" w:rsidRDefault="007500EA" w:rsidP="007500EA">
            <w:r>
              <w:t xml:space="preserve">                } finally {</w:t>
            </w:r>
          </w:p>
          <w:p w:rsidR="007500EA" w:rsidRDefault="007500EA" w:rsidP="007500EA">
            <w:r>
              <w:t xml:space="preserve">                    semaphore.release();</w:t>
            </w:r>
          </w:p>
          <w:p w:rsidR="007500EA" w:rsidRDefault="007500EA" w:rsidP="007500EA">
            <w:r>
              <w:t xml:space="preserve">                }</w:t>
            </w:r>
          </w:p>
          <w:p w:rsidR="007500EA" w:rsidRDefault="007500EA" w:rsidP="007500EA">
            <w:r>
              <w:t xml:space="preserve">            });</w:t>
            </w:r>
          </w:p>
          <w:p w:rsidR="007500EA" w:rsidRDefault="007500EA" w:rsidP="007500EA">
            <w:r>
              <w:t xml:space="preserve">        }</w:t>
            </w:r>
          </w:p>
          <w:p w:rsidR="007500EA" w:rsidRDefault="007500EA" w:rsidP="007500EA">
            <w:r>
              <w:t xml:space="preserve">        executorService.shutdown();</w:t>
            </w:r>
          </w:p>
          <w:p w:rsidR="007500EA" w:rsidRDefault="007500EA" w:rsidP="007500EA">
            <w:r>
              <w:t xml:space="preserve">    }</w:t>
            </w:r>
          </w:p>
          <w:p w:rsidR="007500EA" w:rsidRDefault="007500EA" w:rsidP="007500EA">
            <w:pPr>
              <w:rPr>
                <w:rFonts w:hint="eastAsia"/>
              </w:rPr>
            </w:pPr>
            <w:r>
              <w:t>}</w:t>
            </w:r>
          </w:p>
        </w:tc>
      </w:tr>
    </w:tbl>
    <w:p w:rsidR="007500EA" w:rsidRDefault="007500EA" w:rsidP="00291AEA"/>
    <w:tbl>
      <w:tblPr>
        <w:tblStyle w:val="a5"/>
        <w:tblW w:w="0" w:type="auto"/>
        <w:tblLook w:val="04A0" w:firstRow="1" w:lastRow="0" w:firstColumn="1" w:lastColumn="0" w:noHBand="0" w:noVBand="1"/>
      </w:tblPr>
      <w:tblGrid>
        <w:gridCol w:w="8296"/>
      </w:tblGrid>
      <w:tr w:rsidR="007500EA" w:rsidTr="007500EA">
        <w:tc>
          <w:tcPr>
            <w:tcW w:w="8296" w:type="dxa"/>
          </w:tcPr>
          <w:p w:rsidR="007500EA" w:rsidRDefault="007500EA" w:rsidP="00291AEA">
            <w:pPr>
              <w:rPr>
                <w:rFonts w:hint="eastAsia"/>
              </w:rPr>
            </w:pPr>
            <w:r w:rsidRPr="007500EA">
              <w:t>2 1 2 2 2 2 2 1 2 2</w:t>
            </w:r>
          </w:p>
        </w:tc>
      </w:tr>
    </w:tbl>
    <w:p w:rsidR="007500EA" w:rsidRDefault="00553C1C" w:rsidP="00EA776C">
      <w:pPr>
        <w:pStyle w:val="2"/>
        <w:numPr>
          <w:ilvl w:val="0"/>
          <w:numId w:val="99"/>
        </w:numPr>
      </w:pPr>
      <w:r>
        <w:t>J.U.C-</w:t>
      </w:r>
      <w:r>
        <w:t>其它组件</w:t>
      </w:r>
    </w:p>
    <w:p w:rsidR="00553C1C" w:rsidRDefault="00E97C4A" w:rsidP="00553C1C">
      <w:pPr>
        <w:pStyle w:val="3"/>
        <w:numPr>
          <w:ilvl w:val="0"/>
          <w:numId w:val="111"/>
        </w:numPr>
      </w:pPr>
      <w:r>
        <w:rPr>
          <w:rFonts w:hint="eastAsia"/>
        </w:rPr>
        <w:t>FutureTask</w:t>
      </w:r>
    </w:p>
    <w:p w:rsidR="00E97C4A" w:rsidRDefault="00E97C4A" w:rsidP="00E97C4A">
      <w:r w:rsidRPr="00E97C4A">
        <w:rPr>
          <w:rFonts w:hint="eastAsia"/>
        </w:rPr>
        <w:t>在介绍</w:t>
      </w:r>
      <w:r w:rsidRPr="00E97C4A">
        <w:rPr>
          <w:rFonts w:hint="eastAsia"/>
        </w:rPr>
        <w:t xml:space="preserve"> Callable </w:t>
      </w:r>
      <w:r w:rsidRPr="00E97C4A">
        <w:rPr>
          <w:rFonts w:hint="eastAsia"/>
        </w:rPr>
        <w:t>时我们知道它可以有返回值，返回</w:t>
      </w:r>
      <w:proofErr w:type="gramStart"/>
      <w:r w:rsidRPr="00E97C4A">
        <w:rPr>
          <w:rFonts w:hint="eastAsia"/>
        </w:rPr>
        <w:t>值通过</w:t>
      </w:r>
      <w:proofErr w:type="gramEnd"/>
      <w:r w:rsidRPr="00E97C4A">
        <w:rPr>
          <w:rFonts w:hint="eastAsia"/>
        </w:rPr>
        <w:t xml:space="preserve"> Future </w:t>
      </w:r>
      <w:r w:rsidRPr="00E97C4A">
        <w:rPr>
          <w:rFonts w:hint="eastAsia"/>
        </w:rPr>
        <w:t>进行封装。</w:t>
      </w:r>
      <w:r w:rsidRPr="00E97C4A">
        <w:rPr>
          <w:rFonts w:hint="eastAsia"/>
          <w:highlight w:val="yellow"/>
        </w:rPr>
        <w:t xml:space="preserve">FutureTask </w:t>
      </w:r>
      <w:r w:rsidRPr="00E97C4A">
        <w:rPr>
          <w:rFonts w:hint="eastAsia"/>
          <w:highlight w:val="yellow"/>
        </w:rPr>
        <w:t>实现了</w:t>
      </w:r>
      <w:r w:rsidRPr="00E97C4A">
        <w:rPr>
          <w:rFonts w:hint="eastAsia"/>
          <w:highlight w:val="yellow"/>
        </w:rPr>
        <w:t xml:space="preserve"> RunnableFuture </w:t>
      </w:r>
      <w:r w:rsidRPr="00E97C4A">
        <w:rPr>
          <w:rFonts w:hint="eastAsia"/>
          <w:highlight w:val="yellow"/>
        </w:rPr>
        <w:t>接口，该接口继承自</w:t>
      </w:r>
      <w:r w:rsidRPr="00E97C4A">
        <w:rPr>
          <w:rFonts w:hint="eastAsia"/>
          <w:highlight w:val="yellow"/>
        </w:rPr>
        <w:t xml:space="preserve"> Runnable </w:t>
      </w:r>
      <w:r w:rsidRPr="00E97C4A">
        <w:rPr>
          <w:rFonts w:hint="eastAsia"/>
          <w:highlight w:val="yellow"/>
        </w:rPr>
        <w:t>和</w:t>
      </w:r>
      <w:r w:rsidRPr="00E97C4A">
        <w:rPr>
          <w:rFonts w:hint="eastAsia"/>
          <w:highlight w:val="yellow"/>
        </w:rPr>
        <w:t xml:space="preserve"> Future </w:t>
      </w:r>
      <w:r w:rsidRPr="00E97C4A">
        <w:rPr>
          <w:rFonts w:hint="eastAsia"/>
          <w:highlight w:val="yellow"/>
        </w:rPr>
        <w:t>接口，这使得</w:t>
      </w:r>
      <w:r w:rsidRPr="00E97C4A">
        <w:rPr>
          <w:rFonts w:hint="eastAsia"/>
          <w:highlight w:val="yellow"/>
        </w:rPr>
        <w:t xml:space="preserve"> FutureTask </w:t>
      </w:r>
      <w:r w:rsidRPr="00E97C4A">
        <w:rPr>
          <w:rFonts w:hint="eastAsia"/>
          <w:highlight w:val="yellow"/>
        </w:rPr>
        <w:t>既可以</w:t>
      </w:r>
      <w:proofErr w:type="gramStart"/>
      <w:r w:rsidRPr="00E97C4A">
        <w:rPr>
          <w:rFonts w:hint="eastAsia"/>
          <w:highlight w:val="yellow"/>
        </w:rPr>
        <w:t>当做</w:t>
      </w:r>
      <w:proofErr w:type="gramEnd"/>
      <w:r w:rsidRPr="00E97C4A">
        <w:rPr>
          <w:rFonts w:hint="eastAsia"/>
          <w:highlight w:val="yellow"/>
        </w:rPr>
        <w:t>一个任务执行，也可以有返回值。</w:t>
      </w:r>
    </w:p>
    <w:tbl>
      <w:tblPr>
        <w:tblStyle w:val="a5"/>
        <w:tblW w:w="0" w:type="auto"/>
        <w:tblLook w:val="04A0" w:firstRow="1" w:lastRow="0" w:firstColumn="1" w:lastColumn="0" w:noHBand="0" w:noVBand="1"/>
      </w:tblPr>
      <w:tblGrid>
        <w:gridCol w:w="8296"/>
      </w:tblGrid>
      <w:tr w:rsidR="00EE7EBB" w:rsidTr="00EE7EBB">
        <w:tc>
          <w:tcPr>
            <w:tcW w:w="8296" w:type="dxa"/>
          </w:tcPr>
          <w:p w:rsidR="00EE7EBB" w:rsidRDefault="00EE7EBB" w:rsidP="00E97C4A">
            <w:pPr>
              <w:rPr>
                <w:rFonts w:hint="eastAsia"/>
              </w:rPr>
            </w:pPr>
            <w:r w:rsidRPr="00EE7EBB">
              <w:t xml:space="preserve">public class FutureTask&lt;V&gt; </w:t>
            </w:r>
            <w:r w:rsidRPr="00EE7EBB">
              <w:rPr>
                <w:highlight w:val="yellow"/>
              </w:rPr>
              <w:t>implements RunnableFuture</w:t>
            </w:r>
            <w:r w:rsidRPr="00EE7EBB">
              <w:t>&lt;V&gt;</w:t>
            </w:r>
          </w:p>
        </w:tc>
      </w:tr>
    </w:tbl>
    <w:p w:rsidR="00E97C4A" w:rsidRDefault="00E97C4A" w:rsidP="00E97C4A"/>
    <w:tbl>
      <w:tblPr>
        <w:tblStyle w:val="a5"/>
        <w:tblW w:w="0" w:type="auto"/>
        <w:tblLook w:val="04A0" w:firstRow="1" w:lastRow="0" w:firstColumn="1" w:lastColumn="0" w:noHBand="0" w:noVBand="1"/>
      </w:tblPr>
      <w:tblGrid>
        <w:gridCol w:w="8296"/>
      </w:tblGrid>
      <w:tr w:rsidR="00EE7EBB" w:rsidTr="00EE7EBB">
        <w:tc>
          <w:tcPr>
            <w:tcW w:w="8296" w:type="dxa"/>
          </w:tcPr>
          <w:p w:rsidR="00EE7EBB" w:rsidRDefault="00EE7EBB" w:rsidP="00E97C4A">
            <w:pPr>
              <w:rPr>
                <w:rFonts w:hint="eastAsia"/>
              </w:rPr>
            </w:pPr>
            <w:r w:rsidRPr="00EE7EBB">
              <w:t xml:space="preserve">public interface RunnableFuture&lt;V&gt; </w:t>
            </w:r>
            <w:r w:rsidRPr="00EE7EBB">
              <w:rPr>
                <w:highlight w:val="yellow"/>
              </w:rPr>
              <w:t>extends Runnable, Future&lt;V&gt;</w:t>
            </w:r>
          </w:p>
        </w:tc>
      </w:tr>
    </w:tbl>
    <w:p w:rsidR="00EE7EBB" w:rsidRDefault="000A5A6D" w:rsidP="00E97C4A">
      <w:r w:rsidRPr="000A5A6D">
        <w:rPr>
          <w:rFonts w:hint="eastAsia"/>
          <w:highlight w:val="yellow"/>
        </w:rPr>
        <w:t xml:space="preserve">FutureTask </w:t>
      </w:r>
      <w:r w:rsidRPr="000A5A6D">
        <w:rPr>
          <w:rFonts w:hint="eastAsia"/>
          <w:highlight w:val="yellow"/>
        </w:rPr>
        <w:t>可用于异步获取执行结果或取消执行任务的场景。</w:t>
      </w:r>
      <w:r w:rsidRPr="000A5A6D">
        <w:rPr>
          <w:rFonts w:hint="eastAsia"/>
        </w:rPr>
        <w:t>当一个计算任务需要执行很长时间，那么就可以用</w:t>
      </w:r>
      <w:r w:rsidRPr="000A5A6D">
        <w:rPr>
          <w:rFonts w:hint="eastAsia"/>
        </w:rPr>
        <w:t xml:space="preserve"> FutureTask </w:t>
      </w:r>
      <w:r w:rsidRPr="000A5A6D">
        <w:rPr>
          <w:rFonts w:hint="eastAsia"/>
        </w:rPr>
        <w:t>来封装这个任务，主线程在完成自己的任务之后再去获取结果。</w:t>
      </w:r>
    </w:p>
    <w:tbl>
      <w:tblPr>
        <w:tblStyle w:val="a5"/>
        <w:tblW w:w="0" w:type="auto"/>
        <w:tblLook w:val="04A0" w:firstRow="1" w:lastRow="0" w:firstColumn="1" w:lastColumn="0" w:noHBand="0" w:noVBand="1"/>
      </w:tblPr>
      <w:tblGrid>
        <w:gridCol w:w="8296"/>
      </w:tblGrid>
      <w:tr w:rsidR="00B761F9" w:rsidTr="00B761F9">
        <w:tc>
          <w:tcPr>
            <w:tcW w:w="8296" w:type="dxa"/>
          </w:tcPr>
          <w:p w:rsidR="00B761F9" w:rsidRDefault="00B761F9" w:rsidP="00B761F9">
            <w:r>
              <w:t>public class FutureTaskExample {</w:t>
            </w:r>
          </w:p>
          <w:p w:rsidR="00B761F9" w:rsidRDefault="00B761F9" w:rsidP="00B761F9"/>
          <w:p w:rsidR="00B761F9" w:rsidRDefault="00B761F9" w:rsidP="00B761F9">
            <w:r>
              <w:t xml:space="preserve">    public static void main(String[] args) throws ExecutionException, InterruptedException {</w:t>
            </w:r>
          </w:p>
          <w:p w:rsidR="00B761F9" w:rsidRDefault="00B761F9" w:rsidP="00B761F9">
            <w:r>
              <w:t xml:space="preserve">        FutureTask&lt;Integer&gt; futureTask = new FutureTask&lt;Integer&gt;(new Callable&lt;Integer&gt;() {</w:t>
            </w:r>
          </w:p>
          <w:p w:rsidR="00B761F9" w:rsidRDefault="00B761F9" w:rsidP="00B761F9">
            <w:r>
              <w:t xml:space="preserve">            @Override</w:t>
            </w:r>
          </w:p>
          <w:p w:rsidR="00B761F9" w:rsidRDefault="00B761F9" w:rsidP="00B761F9">
            <w:r>
              <w:t xml:space="preserve">            public Integer call() throws Exception {</w:t>
            </w:r>
          </w:p>
          <w:p w:rsidR="00B761F9" w:rsidRDefault="00B761F9" w:rsidP="00B761F9">
            <w:r>
              <w:t xml:space="preserve">                int result = 0;</w:t>
            </w:r>
          </w:p>
          <w:p w:rsidR="00B761F9" w:rsidRDefault="00B761F9" w:rsidP="00B761F9">
            <w:r>
              <w:t xml:space="preserve">                for (int i = 0; i &lt; 100; i++) {</w:t>
            </w:r>
          </w:p>
          <w:p w:rsidR="00B761F9" w:rsidRDefault="00B761F9" w:rsidP="00B761F9">
            <w:r>
              <w:t xml:space="preserve">                    Thread.sleep(10);</w:t>
            </w:r>
          </w:p>
          <w:p w:rsidR="00B761F9" w:rsidRDefault="00B761F9" w:rsidP="00B761F9">
            <w:r>
              <w:lastRenderedPageBreak/>
              <w:t xml:space="preserve">                    result += i;</w:t>
            </w:r>
          </w:p>
          <w:p w:rsidR="00B761F9" w:rsidRDefault="00B761F9" w:rsidP="00B761F9">
            <w:r>
              <w:t xml:space="preserve">                }</w:t>
            </w:r>
          </w:p>
          <w:p w:rsidR="00B761F9" w:rsidRDefault="00B761F9" w:rsidP="00B761F9">
            <w:r>
              <w:t xml:space="preserve">                return result;</w:t>
            </w:r>
          </w:p>
          <w:p w:rsidR="00B761F9" w:rsidRDefault="00B761F9" w:rsidP="00B761F9">
            <w:r>
              <w:t xml:space="preserve">            }</w:t>
            </w:r>
          </w:p>
          <w:p w:rsidR="00B761F9" w:rsidRDefault="00B761F9" w:rsidP="00B761F9">
            <w:r>
              <w:t xml:space="preserve">        });</w:t>
            </w:r>
          </w:p>
          <w:p w:rsidR="00B761F9" w:rsidRDefault="00B761F9" w:rsidP="00B761F9"/>
          <w:p w:rsidR="00B761F9" w:rsidRDefault="00B761F9" w:rsidP="00B761F9">
            <w:r>
              <w:t xml:space="preserve">        Thread computeThread = new Thread(futureTask);</w:t>
            </w:r>
          </w:p>
          <w:p w:rsidR="00B761F9" w:rsidRDefault="00B761F9" w:rsidP="00B761F9">
            <w:r>
              <w:t xml:space="preserve">        computeThread.start();</w:t>
            </w:r>
          </w:p>
          <w:p w:rsidR="00B761F9" w:rsidRDefault="00B761F9" w:rsidP="00B761F9"/>
          <w:p w:rsidR="00B761F9" w:rsidRDefault="00B761F9" w:rsidP="00B761F9">
            <w:r>
              <w:t xml:space="preserve">        Thread otherThread = new Thread(() -&gt; {</w:t>
            </w:r>
          </w:p>
          <w:p w:rsidR="00B761F9" w:rsidRDefault="00B761F9" w:rsidP="00B761F9">
            <w:r>
              <w:t xml:space="preserve">            </w:t>
            </w:r>
            <w:proofErr w:type="gramStart"/>
            <w:r>
              <w:t>System.out.println(</w:t>
            </w:r>
            <w:proofErr w:type="gramEnd"/>
            <w:r>
              <w:t>"other task is running...");</w:t>
            </w:r>
          </w:p>
          <w:p w:rsidR="00B761F9" w:rsidRDefault="00B761F9" w:rsidP="00B761F9">
            <w:r>
              <w:t xml:space="preserve">            try {</w:t>
            </w:r>
          </w:p>
          <w:p w:rsidR="00B761F9" w:rsidRDefault="00B761F9" w:rsidP="00B761F9">
            <w:r>
              <w:t xml:space="preserve">                Thread.sleep(1000);</w:t>
            </w:r>
          </w:p>
          <w:p w:rsidR="00B761F9" w:rsidRDefault="00B761F9" w:rsidP="00B761F9">
            <w:r>
              <w:t xml:space="preserve">            } catch (InterruptedException e) {</w:t>
            </w:r>
          </w:p>
          <w:p w:rsidR="00B761F9" w:rsidRDefault="00B761F9" w:rsidP="00B761F9">
            <w:r>
              <w:t xml:space="preserve">                e.printStackTrace();</w:t>
            </w:r>
          </w:p>
          <w:p w:rsidR="00B761F9" w:rsidRDefault="00B761F9" w:rsidP="00B761F9">
            <w:r>
              <w:t xml:space="preserve">            }</w:t>
            </w:r>
          </w:p>
          <w:p w:rsidR="00B761F9" w:rsidRDefault="00B761F9" w:rsidP="00B761F9">
            <w:r>
              <w:t xml:space="preserve">        });</w:t>
            </w:r>
          </w:p>
          <w:p w:rsidR="00B761F9" w:rsidRDefault="00B761F9" w:rsidP="00B761F9">
            <w:r>
              <w:t xml:space="preserve">        otherThread.start();</w:t>
            </w:r>
          </w:p>
          <w:p w:rsidR="00B761F9" w:rsidRDefault="00B761F9" w:rsidP="00B761F9">
            <w:r>
              <w:t xml:space="preserve">        System.out.println(futureTask.get());</w:t>
            </w:r>
          </w:p>
          <w:p w:rsidR="00B761F9" w:rsidRDefault="00B761F9" w:rsidP="00B761F9">
            <w:r>
              <w:t xml:space="preserve">    }</w:t>
            </w:r>
          </w:p>
          <w:p w:rsidR="00B761F9" w:rsidRDefault="00B761F9" w:rsidP="00B761F9">
            <w:pPr>
              <w:rPr>
                <w:rFonts w:hint="eastAsia"/>
              </w:rPr>
            </w:pPr>
            <w:r>
              <w:t>}</w:t>
            </w:r>
          </w:p>
        </w:tc>
      </w:tr>
    </w:tbl>
    <w:p w:rsidR="000A5A6D" w:rsidRDefault="000A5A6D" w:rsidP="00E97C4A"/>
    <w:tbl>
      <w:tblPr>
        <w:tblStyle w:val="a5"/>
        <w:tblW w:w="0" w:type="auto"/>
        <w:tblLook w:val="04A0" w:firstRow="1" w:lastRow="0" w:firstColumn="1" w:lastColumn="0" w:noHBand="0" w:noVBand="1"/>
      </w:tblPr>
      <w:tblGrid>
        <w:gridCol w:w="8296"/>
      </w:tblGrid>
      <w:tr w:rsidR="00B761F9" w:rsidTr="00B761F9">
        <w:tc>
          <w:tcPr>
            <w:tcW w:w="8296" w:type="dxa"/>
          </w:tcPr>
          <w:p w:rsidR="00B761F9" w:rsidRDefault="00B761F9" w:rsidP="00B761F9">
            <w:proofErr w:type="gramStart"/>
            <w:r>
              <w:t>other</w:t>
            </w:r>
            <w:proofErr w:type="gramEnd"/>
            <w:r>
              <w:t xml:space="preserve"> task is running...</w:t>
            </w:r>
          </w:p>
          <w:p w:rsidR="00B761F9" w:rsidRDefault="00B761F9" w:rsidP="00B761F9">
            <w:pPr>
              <w:rPr>
                <w:rFonts w:hint="eastAsia"/>
              </w:rPr>
            </w:pPr>
            <w:r>
              <w:t>4950</w:t>
            </w:r>
          </w:p>
        </w:tc>
      </w:tr>
    </w:tbl>
    <w:p w:rsidR="00B761F9" w:rsidRDefault="0098647F" w:rsidP="0098647F">
      <w:pPr>
        <w:pStyle w:val="3"/>
        <w:numPr>
          <w:ilvl w:val="0"/>
          <w:numId w:val="111"/>
        </w:numPr>
      </w:pPr>
      <w:r>
        <w:t>BlockingQueue</w:t>
      </w:r>
    </w:p>
    <w:p w:rsidR="0098647F" w:rsidRPr="0098647F" w:rsidRDefault="0098647F" w:rsidP="0098647F">
      <w:pPr>
        <w:rPr>
          <w:rFonts w:hint="eastAsia"/>
        </w:rPr>
      </w:pPr>
      <w:r w:rsidRPr="0098647F">
        <w:rPr>
          <w:rFonts w:hint="eastAsia"/>
        </w:rPr>
        <w:t xml:space="preserve">java.util.concurrent.BlockingQueue </w:t>
      </w:r>
      <w:r w:rsidRPr="0098647F">
        <w:rPr>
          <w:rFonts w:hint="eastAsia"/>
        </w:rPr>
        <w:t>接口有以下阻塞队列的实现：</w:t>
      </w:r>
    </w:p>
    <w:p w:rsidR="00DD50E1" w:rsidRDefault="0098647F" w:rsidP="0098647F">
      <w:pPr>
        <w:pStyle w:val="a3"/>
        <w:numPr>
          <w:ilvl w:val="0"/>
          <w:numId w:val="112"/>
        </w:numPr>
        <w:ind w:firstLineChars="0"/>
      </w:pPr>
      <w:r>
        <w:rPr>
          <w:rFonts w:hint="eastAsia"/>
        </w:rPr>
        <w:t>F</w:t>
      </w:r>
      <w:r>
        <w:t>IFO</w:t>
      </w:r>
      <w:r>
        <w:t>队列</w:t>
      </w:r>
      <w:r>
        <w:rPr>
          <w:rFonts w:hint="eastAsia"/>
        </w:rPr>
        <w:t>：</w:t>
      </w:r>
      <w:r w:rsidRPr="0098647F">
        <w:rPr>
          <w:rFonts w:hint="eastAsia"/>
        </w:rPr>
        <w:t>LinkedBlockingQueue</w:t>
      </w:r>
      <w:r w:rsidRPr="0098647F">
        <w:rPr>
          <w:rFonts w:hint="eastAsia"/>
        </w:rPr>
        <w:t>、</w:t>
      </w:r>
      <w:r w:rsidRPr="0098647F">
        <w:rPr>
          <w:rFonts w:hint="eastAsia"/>
        </w:rPr>
        <w:t>ArrayBlockingQueue</w:t>
      </w:r>
      <w:r w:rsidRPr="0098647F">
        <w:rPr>
          <w:rFonts w:hint="eastAsia"/>
        </w:rPr>
        <w:t>（固定长度）</w:t>
      </w:r>
    </w:p>
    <w:p w:rsidR="0098647F" w:rsidRDefault="0098647F" w:rsidP="0098647F">
      <w:pPr>
        <w:pStyle w:val="a3"/>
        <w:numPr>
          <w:ilvl w:val="0"/>
          <w:numId w:val="112"/>
        </w:numPr>
        <w:ind w:firstLineChars="0"/>
      </w:pPr>
      <w:r>
        <w:t>优先级队列</w:t>
      </w:r>
      <w:r>
        <w:rPr>
          <w:rFonts w:hint="eastAsia"/>
        </w:rPr>
        <w:t>：</w:t>
      </w:r>
      <w:r w:rsidRPr="0098647F">
        <w:t>PriorityBlockingQueue</w:t>
      </w:r>
    </w:p>
    <w:p w:rsidR="000452DD" w:rsidRDefault="000452DD" w:rsidP="000452DD"/>
    <w:p w:rsidR="000452DD" w:rsidRDefault="000452DD" w:rsidP="000452DD">
      <w:r w:rsidRPr="000452DD">
        <w:rPr>
          <w:rFonts w:hint="eastAsia"/>
        </w:rPr>
        <w:t>提供了阻塞的</w:t>
      </w:r>
      <w:r w:rsidRPr="000452DD">
        <w:rPr>
          <w:rFonts w:hint="eastAsia"/>
        </w:rPr>
        <w:t xml:space="preserve"> take() </w:t>
      </w:r>
      <w:r w:rsidRPr="000452DD">
        <w:rPr>
          <w:rFonts w:hint="eastAsia"/>
        </w:rPr>
        <w:t>和</w:t>
      </w:r>
      <w:r w:rsidRPr="000452DD">
        <w:rPr>
          <w:rFonts w:hint="eastAsia"/>
        </w:rPr>
        <w:t xml:space="preserve"> put() </w:t>
      </w:r>
      <w:r w:rsidRPr="000452DD">
        <w:rPr>
          <w:rFonts w:hint="eastAsia"/>
        </w:rPr>
        <w:t>方法：如果</w:t>
      </w:r>
      <w:r w:rsidRPr="000452DD">
        <w:rPr>
          <w:rFonts w:hint="eastAsia"/>
          <w:highlight w:val="yellow"/>
        </w:rPr>
        <w:t>队列为空</w:t>
      </w:r>
      <w:r w:rsidRPr="000452DD">
        <w:rPr>
          <w:rFonts w:hint="eastAsia"/>
          <w:highlight w:val="yellow"/>
        </w:rPr>
        <w:t xml:space="preserve"> take() </w:t>
      </w:r>
      <w:r w:rsidRPr="000452DD">
        <w:rPr>
          <w:rFonts w:hint="eastAsia"/>
          <w:highlight w:val="yellow"/>
        </w:rPr>
        <w:t>将阻塞</w:t>
      </w:r>
      <w:r w:rsidRPr="000452DD">
        <w:rPr>
          <w:rFonts w:hint="eastAsia"/>
        </w:rPr>
        <w:t>，直到队列中有内容；如果</w:t>
      </w:r>
      <w:r w:rsidRPr="000452DD">
        <w:rPr>
          <w:rFonts w:hint="eastAsia"/>
          <w:highlight w:val="yellow"/>
        </w:rPr>
        <w:t>队列为满</w:t>
      </w:r>
      <w:r w:rsidRPr="000452DD">
        <w:rPr>
          <w:rFonts w:hint="eastAsia"/>
          <w:highlight w:val="yellow"/>
        </w:rPr>
        <w:t xml:space="preserve"> put() </w:t>
      </w:r>
      <w:r w:rsidRPr="000452DD">
        <w:rPr>
          <w:rFonts w:hint="eastAsia"/>
          <w:highlight w:val="yellow"/>
        </w:rPr>
        <w:t>将阻塞</w:t>
      </w:r>
      <w:r w:rsidRPr="000452DD">
        <w:rPr>
          <w:rFonts w:hint="eastAsia"/>
        </w:rPr>
        <w:t>，直到队列有空闲位置。</w:t>
      </w:r>
    </w:p>
    <w:p w:rsidR="000452DD" w:rsidRDefault="000452DD" w:rsidP="000452DD"/>
    <w:p w:rsidR="000452DD" w:rsidRDefault="000452DD" w:rsidP="000452DD">
      <w:r w:rsidRPr="000452DD">
        <w:rPr>
          <w:rFonts w:hint="eastAsia"/>
        </w:rPr>
        <w:t>使用</w:t>
      </w:r>
      <w:r w:rsidRPr="000452DD">
        <w:rPr>
          <w:rFonts w:hint="eastAsia"/>
        </w:rPr>
        <w:t xml:space="preserve"> BlockingQueue </w:t>
      </w:r>
      <w:r w:rsidRPr="000452DD">
        <w:rPr>
          <w:rFonts w:hint="eastAsia"/>
        </w:rPr>
        <w:t>实现生产者消费者问题</w:t>
      </w:r>
    </w:p>
    <w:tbl>
      <w:tblPr>
        <w:tblStyle w:val="a5"/>
        <w:tblW w:w="0" w:type="auto"/>
        <w:tblLook w:val="04A0" w:firstRow="1" w:lastRow="0" w:firstColumn="1" w:lastColumn="0" w:noHBand="0" w:noVBand="1"/>
      </w:tblPr>
      <w:tblGrid>
        <w:gridCol w:w="8296"/>
      </w:tblGrid>
      <w:tr w:rsidR="000D12DC" w:rsidTr="000D12DC">
        <w:tc>
          <w:tcPr>
            <w:tcW w:w="8296" w:type="dxa"/>
          </w:tcPr>
          <w:p w:rsidR="000D12DC" w:rsidRDefault="000D12DC" w:rsidP="000D12DC">
            <w:r>
              <w:t>public class ProducerConsumer {</w:t>
            </w:r>
          </w:p>
          <w:p w:rsidR="000D12DC" w:rsidRDefault="000D12DC" w:rsidP="000D12DC"/>
          <w:p w:rsidR="000D12DC" w:rsidRDefault="000D12DC" w:rsidP="000D12DC">
            <w:r>
              <w:t xml:space="preserve">    private static BlockingQueue&lt;String&gt; queue = new ArrayBlockingQueue&lt;&gt;(5);</w:t>
            </w:r>
          </w:p>
          <w:p w:rsidR="000D12DC" w:rsidRDefault="000D12DC" w:rsidP="000D12DC"/>
          <w:p w:rsidR="000D12DC" w:rsidRDefault="000D12DC" w:rsidP="000D12DC">
            <w:r>
              <w:t xml:space="preserve">    private static class Producer extends Thread {</w:t>
            </w:r>
          </w:p>
          <w:p w:rsidR="000D12DC" w:rsidRDefault="000D12DC" w:rsidP="000D12DC">
            <w:r>
              <w:t xml:space="preserve">        @Override</w:t>
            </w:r>
          </w:p>
          <w:p w:rsidR="000D12DC" w:rsidRDefault="000D12DC" w:rsidP="000D12DC">
            <w:r>
              <w:t xml:space="preserve">        public void run() {</w:t>
            </w:r>
          </w:p>
          <w:p w:rsidR="000D12DC" w:rsidRDefault="000D12DC" w:rsidP="000D12DC">
            <w:r>
              <w:t xml:space="preserve">            try {</w:t>
            </w:r>
          </w:p>
          <w:p w:rsidR="000D12DC" w:rsidRDefault="000D12DC" w:rsidP="000D12DC">
            <w:r>
              <w:lastRenderedPageBreak/>
              <w:t xml:space="preserve">                queue.put("product");</w:t>
            </w:r>
          </w:p>
          <w:p w:rsidR="000D12DC" w:rsidRDefault="000D12DC" w:rsidP="000D12DC">
            <w:r>
              <w:t xml:space="preserve">            } catch (InterruptedException e) {</w:t>
            </w:r>
          </w:p>
          <w:p w:rsidR="000D12DC" w:rsidRDefault="000D12DC" w:rsidP="000D12DC">
            <w:r>
              <w:t xml:space="preserve">                e.printStackTrace();</w:t>
            </w:r>
          </w:p>
          <w:p w:rsidR="000D12DC" w:rsidRDefault="000D12DC" w:rsidP="000D12DC">
            <w:r>
              <w:t xml:space="preserve">            }</w:t>
            </w:r>
          </w:p>
          <w:p w:rsidR="000D12DC" w:rsidRDefault="000D12DC" w:rsidP="000D12DC">
            <w:r>
              <w:t xml:space="preserve">            </w:t>
            </w:r>
            <w:proofErr w:type="gramStart"/>
            <w:r>
              <w:t>System.out.print(</w:t>
            </w:r>
            <w:proofErr w:type="gramEnd"/>
            <w:r>
              <w:t>"produce..");</w:t>
            </w:r>
          </w:p>
          <w:p w:rsidR="000D12DC" w:rsidRDefault="000D12DC" w:rsidP="000D12DC">
            <w:r>
              <w:t xml:space="preserve">        }</w:t>
            </w:r>
          </w:p>
          <w:p w:rsidR="000D12DC" w:rsidRDefault="000D12DC" w:rsidP="000D12DC">
            <w:r>
              <w:t xml:space="preserve">    }</w:t>
            </w:r>
          </w:p>
          <w:p w:rsidR="000D12DC" w:rsidRDefault="000D12DC" w:rsidP="000D12DC"/>
          <w:p w:rsidR="000D12DC" w:rsidRDefault="000D12DC" w:rsidP="000D12DC">
            <w:r>
              <w:t xml:space="preserve">    private static class Consumer extends Thread {</w:t>
            </w:r>
          </w:p>
          <w:p w:rsidR="000D12DC" w:rsidRDefault="000D12DC" w:rsidP="000D12DC"/>
          <w:p w:rsidR="000D12DC" w:rsidRDefault="000D12DC" w:rsidP="000D12DC">
            <w:r>
              <w:t xml:space="preserve">        @Override</w:t>
            </w:r>
          </w:p>
          <w:p w:rsidR="000D12DC" w:rsidRDefault="000D12DC" w:rsidP="000D12DC">
            <w:r>
              <w:t xml:space="preserve">        public void run() {</w:t>
            </w:r>
          </w:p>
          <w:p w:rsidR="000D12DC" w:rsidRDefault="000D12DC" w:rsidP="000D12DC">
            <w:r>
              <w:t xml:space="preserve">            try {</w:t>
            </w:r>
          </w:p>
          <w:p w:rsidR="000D12DC" w:rsidRDefault="000D12DC" w:rsidP="000D12DC">
            <w:r>
              <w:t xml:space="preserve">                String product = queue.take();</w:t>
            </w:r>
          </w:p>
          <w:p w:rsidR="000D12DC" w:rsidRDefault="000D12DC" w:rsidP="000D12DC">
            <w:r>
              <w:t xml:space="preserve">            } catch (InterruptedException e) {</w:t>
            </w:r>
          </w:p>
          <w:p w:rsidR="000D12DC" w:rsidRDefault="000D12DC" w:rsidP="000D12DC">
            <w:r>
              <w:t xml:space="preserve">                e.printStackTrace();</w:t>
            </w:r>
          </w:p>
          <w:p w:rsidR="000D12DC" w:rsidRDefault="000D12DC" w:rsidP="000D12DC">
            <w:r>
              <w:t xml:space="preserve">            }</w:t>
            </w:r>
          </w:p>
          <w:p w:rsidR="000D12DC" w:rsidRDefault="000D12DC" w:rsidP="000D12DC">
            <w:r>
              <w:t xml:space="preserve">            </w:t>
            </w:r>
            <w:proofErr w:type="gramStart"/>
            <w:r>
              <w:t>System.out.print(</w:t>
            </w:r>
            <w:proofErr w:type="gramEnd"/>
            <w:r>
              <w:t>"consume..");</w:t>
            </w:r>
          </w:p>
          <w:p w:rsidR="000D12DC" w:rsidRDefault="000D12DC" w:rsidP="000D12DC">
            <w:r>
              <w:t xml:space="preserve">        }</w:t>
            </w:r>
          </w:p>
          <w:p w:rsidR="000D12DC" w:rsidRDefault="000D12DC" w:rsidP="000D12DC">
            <w:r>
              <w:t xml:space="preserve">    }</w:t>
            </w:r>
          </w:p>
          <w:p w:rsidR="000D12DC" w:rsidRDefault="000D12DC" w:rsidP="000D12DC">
            <w:pPr>
              <w:rPr>
                <w:rFonts w:hint="eastAsia"/>
              </w:rPr>
            </w:pPr>
            <w:r>
              <w:t>}</w:t>
            </w:r>
          </w:p>
        </w:tc>
      </w:tr>
    </w:tbl>
    <w:p w:rsidR="000D12DC" w:rsidRDefault="000D12DC" w:rsidP="000452DD"/>
    <w:tbl>
      <w:tblPr>
        <w:tblStyle w:val="a5"/>
        <w:tblW w:w="0" w:type="auto"/>
        <w:tblLook w:val="04A0" w:firstRow="1" w:lastRow="0" w:firstColumn="1" w:lastColumn="0" w:noHBand="0" w:noVBand="1"/>
      </w:tblPr>
      <w:tblGrid>
        <w:gridCol w:w="8296"/>
      </w:tblGrid>
      <w:tr w:rsidR="00F23667" w:rsidTr="00F23667">
        <w:tc>
          <w:tcPr>
            <w:tcW w:w="8296" w:type="dxa"/>
          </w:tcPr>
          <w:p w:rsidR="00F23667" w:rsidRDefault="00F23667" w:rsidP="00F23667">
            <w:r>
              <w:t>public static void main(String[] args) {</w:t>
            </w:r>
          </w:p>
          <w:p w:rsidR="00F23667" w:rsidRDefault="00F23667" w:rsidP="00F23667">
            <w:r>
              <w:t xml:space="preserve">    for (int i = 0; i &lt; 2; i++) {</w:t>
            </w:r>
          </w:p>
          <w:p w:rsidR="00F23667" w:rsidRDefault="00F23667" w:rsidP="00F23667">
            <w:r>
              <w:t xml:space="preserve">        Producer producer = new Producer();</w:t>
            </w:r>
          </w:p>
          <w:p w:rsidR="00F23667" w:rsidRDefault="00F23667" w:rsidP="00F23667">
            <w:r>
              <w:t xml:space="preserve">        producer.start();</w:t>
            </w:r>
          </w:p>
          <w:p w:rsidR="00F23667" w:rsidRDefault="00F23667" w:rsidP="00F23667">
            <w:r>
              <w:t xml:space="preserve">    }</w:t>
            </w:r>
          </w:p>
          <w:p w:rsidR="00F23667" w:rsidRDefault="00F23667" w:rsidP="00F23667">
            <w:r>
              <w:t xml:space="preserve">    for (int i = 0; i &lt; 5; i++) {</w:t>
            </w:r>
          </w:p>
          <w:p w:rsidR="00F23667" w:rsidRDefault="00F23667" w:rsidP="00F23667">
            <w:r>
              <w:t xml:space="preserve">        Consumer consumer = new Consumer();</w:t>
            </w:r>
          </w:p>
          <w:p w:rsidR="00F23667" w:rsidRDefault="00F23667" w:rsidP="00F23667">
            <w:r>
              <w:t xml:space="preserve">        consumer.start();</w:t>
            </w:r>
          </w:p>
          <w:p w:rsidR="00F23667" w:rsidRDefault="00F23667" w:rsidP="00F23667">
            <w:r>
              <w:t xml:space="preserve">    }</w:t>
            </w:r>
          </w:p>
          <w:p w:rsidR="00F23667" w:rsidRDefault="00F23667" w:rsidP="00F23667">
            <w:r>
              <w:t xml:space="preserve">    for (int i = 0; i &lt; 3; i++) {</w:t>
            </w:r>
          </w:p>
          <w:p w:rsidR="00F23667" w:rsidRDefault="00F23667" w:rsidP="00F23667">
            <w:r>
              <w:t xml:space="preserve">        Producer producer = new Producer();</w:t>
            </w:r>
          </w:p>
          <w:p w:rsidR="00F23667" w:rsidRDefault="00F23667" w:rsidP="00F23667">
            <w:r>
              <w:t xml:space="preserve">        producer.start();</w:t>
            </w:r>
          </w:p>
          <w:p w:rsidR="00F23667" w:rsidRDefault="00F23667" w:rsidP="00F23667">
            <w:r>
              <w:t xml:space="preserve">    }</w:t>
            </w:r>
          </w:p>
          <w:p w:rsidR="00F23667" w:rsidRDefault="00F23667" w:rsidP="00F23667">
            <w:pPr>
              <w:rPr>
                <w:rFonts w:hint="eastAsia"/>
              </w:rPr>
            </w:pPr>
            <w:r>
              <w:t>}</w:t>
            </w:r>
          </w:p>
        </w:tc>
      </w:tr>
    </w:tbl>
    <w:p w:rsidR="000D12DC" w:rsidRDefault="000D12DC" w:rsidP="000452DD"/>
    <w:tbl>
      <w:tblPr>
        <w:tblStyle w:val="a5"/>
        <w:tblW w:w="0" w:type="auto"/>
        <w:tblLook w:val="04A0" w:firstRow="1" w:lastRow="0" w:firstColumn="1" w:lastColumn="0" w:noHBand="0" w:noVBand="1"/>
      </w:tblPr>
      <w:tblGrid>
        <w:gridCol w:w="8296"/>
      </w:tblGrid>
      <w:tr w:rsidR="00F23667" w:rsidTr="00F23667">
        <w:tc>
          <w:tcPr>
            <w:tcW w:w="8296" w:type="dxa"/>
          </w:tcPr>
          <w:p w:rsidR="00F23667" w:rsidRDefault="00F23667" w:rsidP="000452DD">
            <w:pPr>
              <w:rPr>
                <w:rFonts w:hint="eastAsia"/>
              </w:rPr>
            </w:pPr>
            <w:proofErr w:type="gramStart"/>
            <w:r w:rsidRPr="00F23667">
              <w:t>produce</w:t>
            </w:r>
            <w:proofErr w:type="gramEnd"/>
            <w:r w:rsidRPr="00F23667">
              <w:t>..</w:t>
            </w:r>
            <w:proofErr w:type="gramStart"/>
            <w:r w:rsidRPr="00F23667">
              <w:t>produce</w:t>
            </w:r>
            <w:proofErr w:type="gramEnd"/>
            <w:r w:rsidRPr="00F23667">
              <w:t>..</w:t>
            </w:r>
            <w:proofErr w:type="gramStart"/>
            <w:r w:rsidRPr="00F23667">
              <w:t>consume</w:t>
            </w:r>
            <w:proofErr w:type="gramEnd"/>
            <w:r w:rsidRPr="00F23667">
              <w:t>..</w:t>
            </w:r>
            <w:proofErr w:type="gramStart"/>
            <w:r w:rsidRPr="00F23667">
              <w:t>consume</w:t>
            </w:r>
            <w:proofErr w:type="gramEnd"/>
            <w:r w:rsidRPr="00F23667">
              <w:t>..</w:t>
            </w:r>
            <w:proofErr w:type="gramStart"/>
            <w:r w:rsidRPr="00F23667">
              <w:t>produce</w:t>
            </w:r>
            <w:proofErr w:type="gramEnd"/>
            <w:r w:rsidRPr="00F23667">
              <w:t>..</w:t>
            </w:r>
            <w:proofErr w:type="gramStart"/>
            <w:r w:rsidRPr="00F23667">
              <w:t>consume</w:t>
            </w:r>
            <w:proofErr w:type="gramEnd"/>
            <w:r w:rsidRPr="00F23667">
              <w:t>..</w:t>
            </w:r>
            <w:proofErr w:type="gramStart"/>
            <w:r w:rsidRPr="00F23667">
              <w:t>produce</w:t>
            </w:r>
            <w:proofErr w:type="gramEnd"/>
            <w:r w:rsidRPr="00F23667">
              <w:t>..</w:t>
            </w:r>
            <w:proofErr w:type="gramStart"/>
            <w:r w:rsidRPr="00F23667">
              <w:t>consume</w:t>
            </w:r>
            <w:proofErr w:type="gramEnd"/>
            <w:r w:rsidRPr="00F23667">
              <w:t>..</w:t>
            </w:r>
            <w:proofErr w:type="gramStart"/>
            <w:r w:rsidRPr="00F23667">
              <w:t>produce</w:t>
            </w:r>
            <w:proofErr w:type="gramEnd"/>
            <w:r w:rsidRPr="00F23667">
              <w:t>..</w:t>
            </w:r>
            <w:proofErr w:type="gramStart"/>
            <w:r w:rsidRPr="00F23667">
              <w:t>consume</w:t>
            </w:r>
            <w:proofErr w:type="gramEnd"/>
            <w:r w:rsidRPr="00F23667">
              <w:t>..</w:t>
            </w:r>
          </w:p>
        </w:tc>
      </w:tr>
    </w:tbl>
    <w:p w:rsidR="00F23667" w:rsidRDefault="00CB1774" w:rsidP="00CB1774">
      <w:pPr>
        <w:pStyle w:val="3"/>
        <w:numPr>
          <w:ilvl w:val="0"/>
          <w:numId w:val="111"/>
        </w:numPr>
      </w:pPr>
      <w:r>
        <w:t>ForkJoin</w:t>
      </w:r>
    </w:p>
    <w:p w:rsidR="00CB1774" w:rsidRDefault="00D4420C" w:rsidP="00CB1774">
      <w:r w:rsidRPr="00D4420C">
        <w:rPr>
          <w:rFonts w:hint="eastAsia"/>
        </w:rPr>
        <w:t>主要用于</w:t>
      </w:r>
      <w:r w:rsidRPr="00D4420C">
        <w:rPr>
          <w:rFonts w:hint="eastAsia"/>
          <w:highlight w:val="yellow"/>
        </w:rPr>
        <w:t>并行计算</w:t>
      </w:r>
      <w:r w:rsidRPr="00D4420C">
        <w:rPr>
          <w:rFonts w:hint="eastAsia"/>
        </w:rPr>
        <w:t>中，和</w:t>
      </w:r>
      <w:r w:rsidRPr="00D4420C">
        <w:rPr>
          <w:rFonts w:hint="eastAsia"/>
        </w:rPr>
        <w:t xml:space="preserve"> MapReduce </w:t>
      </w:r>
      <w:r w:rsidRPr="00D4420C">
        <w:rPr>
          <w:rFonts w:hint="eastAsia"/>
        </w:rPr>
        <w:t>原理类似，都是把大的计算任务拆分成多个</w:t>
      </w:r>
      <w:proofErr w:type="gramStart"/>
      <w:r w:rsidRPr="00D4420C">
        <w:rPr>
          <w:rFonts w:hint="eastAsia"/>
        </w:rPr>
        <w:t>小任务</w:t>
      </w:r>
      <w:proofErr w:type="gramEnd"/>
      <w:r w:rsidRPr="00D4420C">
        <w:rPr>
          <w:rFonts w:hint="eastAsia"/>
        </w:rPr>
        <w:t>并</w:t>
      </w:r>
      <w:r w:rsidRPr="00D4420C">
        <w:rPr>
          <w:rFonts w:hint="eastAsia"/>
        </w:rPr>
        <w:lastRenderedPageBreak/>
        <w:t>行计算。</w:t>
      </w:r>
    </w:p>
    <w:tbl>
      <w:tblPr>
        <w:tblStyle w:val="a5"/>
        <w:tblW w:w="0" w:type="auto"/>
        <w:tblLook w:val="04A0" w:firstRow="1" w:lastRow="0" w:firstColumn="1" w:lastColumn="0" w:noHBand="0" w:noVBand="1"/>
      </w:tblPr>
      <w:tblGrid>
        <w:gridCol w:w="8296"/>
      </w:tblGrid>
      <w:tr w:rsidR="00D4420C" w:rsidTr="00D4420C">
        <w:tc>
          <w:tcPr>
            <w:tcW w:w="8296" w:type="dxa"/>
          </w:tcPr>
          <w:p w:rsidR="00D4420C" w:rsidRDefault="00D4420C" w:rsidP="00D4420C">
            <w:r>
              <w:t>public class ForkJoinExample extends RecursiveTask&lt;Integer&gt; {</w:t>
            </w:r>
          </w:p>
          <w:p w:rsidR="00D4420C" w:rsidRDefault="00D4420C" w:rsidP="00D4420C"/>
          <w:p w:rsidR="00D4420C" w:rsidRDefault="00D4420C" w:rsidP="00D4420C">
            <w:r>
              <w:t xml:space="preserve">    private final int threshold = 5;</w:t>
            </w:r>
          </w:p>
          <w:p w:rsidR="00D4420C" w:rsidRDefault="00D4420C" w:rsidP="00D4420C">
            <w:r>
              <w:t xml:space="preserve">    private int first;</w:t>
            </w:r>
          </w:p>
          <w:p w:rsidR="00D4420C" w:rsidRDefault="00D4420C" w:rsidP="00D4420C">
            <w:r>
              <w:t xml:space="preserve">    private int last;</w:t>
            </w:r>
          </w:p>
          <w:p w:rsidR="00D4420C" w:rsidRDefault="00D4420C" w:rsidP="00D4420C"/>
          <w:p w:rsidR="00D4420C" w:rsidRDefault="00D4420C" w:rsidP="00D4420C">
            <w:r>
              <w:t xml:space="preserve">    public ForkJoinExample(int first, int last) {</w:t>
            </w:r>
          </w:p>
          <w:p w:rsidR="00D4420C" w:rsidRDefault="00D4420C" w:rsidP="00D4420C">
            <w:r>
              <w:t xml:space="preserve">        this.first = first;</w:t>
            </w:r>
          </w:p>
          <w:p w:rsidR="00D4420C" w:rsidRDefault="00D4420C" w:rsidP="00D4420C">
            <w:r>
              <w:t xml:space="preserve">        this.last = last;</w:t>
            </w:r>
          </w:p>
          <w:p w:rsidR="00D4420C" w:rsidRDefault="00D4420C" w:rsidP="00D4420C">
            <w:r>
              <w:t xml:space="preserve">    }</w:t>
            </w:r>
          </w:p>
          <w:p w:rsidR="00D4420C" w:rsidRDefault="00D4420C" w:rsidP="00D4420C"/>
          <w:p w:rsidR="00D4420C" w:rsidRDefault="00D4420C" w:rsidP="00D4420C">
            <w:r>
              <w:t xml:space="preserve">    @Override</w:t>
            </w:r>
          </w:p>
          <w:p w:rsidR="00D4420C" w:rsidRDefault="00D4420C" w:rsidP="00D4420C">
            <w:r>
              <w:t xml:space="preserve">    protected Integer compute() {</w:t>
            </w:r>
          </w:p>
          <w:p w:rsidR="00D4420C" w:rsidRDefault="00D4420C" w:rsidP="00D4420C">
            <w:r>
              <w:t xml:space="preserve">        int result = 0;</w:t>
            </w:r>
          </w:p>
          <w:p w:rsidR="00D4420C" w:rsidRDefault="00D4420C" w:rsidP="00D4420C">
            <w:r>
              <w:t xml:space="preserve">        if (last - first &lt;= threshold) {</w:t>
            </w:r>
          </w:p>
          <w:p w:rsidR="00D4420C" w:rsidRDefault="00D4420C" w:rsidP="00D4420C">
            <w:pPr>
              <w:rPr>
                <w:rFonts w:hint="eastAsia"/>
              </w:rPr>
            </w:pPr>
            <w:r>
              <w:rPr>
                <w:rFonts w:hint="eastAsia"/>
              </w:rPr>
              <w:t xml:space="preserve">            // </w:t>
            </w:r>
            <w:r>
              <w:rPr>
                <w:rFonts w:hint="eastAsia"/>
              </w:rPr>
              <w:t>任务足够小则直接计算</w:t>
            </w:r>
          </w:p>
          <w:p w:rsidR="00D4420C" w:rsidRDefault="00D4420C" w:rsidP="00D4420C">
            <w:r>
              <w:t xml:space="preserve">            for (int i = first; i &lt;= last; i++) {</w:t>
            </w:r>
          </w:p>
          <w:p w:rsidR="00D4420C" w:rsidRDefault="00D4420C" w:rsidP="00D4420C">
            <w:r>
              <w:t xml:space="preserve">                result += i;</w:t>
            </w:r>
          </w:p>
          <w:p w:rsidR="00D4420C" w:rsidRDefault="00D4420C" w:rsidP="00D4420C">
            <w:r>
              <w:t xml:space="preserve">            }</w:t>
            </w:r>
          </w:p>
          <w:p w:rsidR="00D4420C" w:rsidRDefault="00D4420C" w:rsidP="00D4420C">
            <w:r>
              <w:t xml:space="preserve">        } else {</w:t>
            </w:r>
          </w:p>
          <w:p w:rsidR="00D4420C" w:rsidRDefault="00D4420C" w:rsidP="00D4420C">
            <w:pPr>
              <w:rPr>
                <w:rFonts w:hint="eastAsia"/>
              </w:rPr>
            </w:pPr>
            <w:r>
              <w:rPr>
                <w:rFonts w:hint="eastAsia"/>
              </w:rPr>
              <w:t xml:space="preserve">            // </w:t>
            </w:r>
            <w:r>
              <w:rPr>
                <w:rFonts w:hint="eastAsia"/>
              </w:rPr>
              <w:t>拆分成小任务</w:t>
            </w:r>
          </w:p>
          <w:p w:rsidR="00D4420C" w:rsidRDefault="00D4420C" w:rsidP="00D4420C">
            <w:r>
              <w:t xml:space="preserve">            int middle = first + (last - first) / 2;</w:t>
            </w:r>
          </w:p>
          <w:p w:rsidR="00D4420C" w:rsidRDefault="00D4420C" w:rsidP="00D4420C">
            <w:r>
              <w:t xml:space="preserve">            ForkJoinExample leftTask = new ForkJoinExample(first, middle);</w:t>
            </w:r>
          </w:p>
          <w:p w:rsidR="00D4420C" w:rsidRDefault="00D4420C" w:rsidP="00D4420C">
            <w:r>
              <w:t xml:space="preserve">            ForkJoinExample rightTask = new ForkJoinExample(middle + 1, last);</w:t>
            </w:r>
          </w:p>
          <w:p w:rsidR="00D4420C" w:rsidRDefault="00D4420C" w:rsidP="00D4420C">
            <w:r>
              <w:t xml:space="preserve">            leftTask.fork();</w:t>
            </w:r>
          </w:p>
          <w:p w:rsidR="00D4420C" w:rsidRDefault="00D4420C" w:rsidP="00D4420C">
            <w:r>
              <w:t xml:space="preserve">            rightTask.fork();</w:t>
            </w:r>
          </w:p>
          <w:p w:rsidR="00D4420C" w:rsidRDefault="00D4420C" w:rsidP="00D4420C">
            <w:r>
              <w:t xml:space="preserve">            result = leftTask.join() + rightTask.join();</w:t>
            </w:r>
          </w:p>
          <w:p w:rsidR="00D4420C" w:rsidRDefault="00D4420C" w:rsidP="00D4420C">
            <w:r>
              <w:t xml:space="preserve">        }</w:t>
            </w:r>
          </w:p>
          <w:p w:rsidR="00D4420C" w:rsidRDefault="00D4420C" w:rsidP="00D4420C">
            <w:r>
              <w:t xml:space="preserve">        return result;</w:t>
            </w:r>
          </w:p>
          <w:p w:rsidR="00D4420C" w:rsidRDefault="00D4420C" w:rsidP="00D4420C">
            <w:r>
              <w:t xml:space="preserve">    }</w:t>
            </w:r>
          </w:p>
          <w:p w:rsidR="00D4420C" w:rsidRDefault="00D4420C" w:rsidP="00D4420C">
            <w:pPr>
              <w:rPr>
                <w:rFonts w:hint="eastAsia"/>
              </w:rPr>
            </w:pPr>
            <w:r>
              <w:t>}</w:t>
            </w:r>
          </w:p>
        </w:tc>
      </w:tr>
    </w:tbl>
    <w:p w:rsidR="00D4420C" w:rsidRDefault="00D4420C" w:rsidP="00CB1774"/>
    <w:tbl>
      <w:tblPr>
        <w:tblStyle w:val="a5"/>
        <w:tblW w:w="0" w:type="auto"/>
        <w:tblLook w:val="04A0" w:firstRow="1" w:lastRow="0" w:firstColumn="1" w:lastColumn="0" w:noHBand="0" w:noVBand="1"/>
      </w:tblPr>
      <w:tblGrid>
        <w:gridCol w:w="8296"/>
      </w:tblGrid>
      <w:tr w:rsidR="00D4420C" w:rsidTr="00D4420C">
        <w:tc>
          <w:tcPr>
            <w:tcW w:w="8296" w:type="dxa"/>
          </w:tcPr>
          <w:p w:rsidR="00D4420C" w:rsidRDefault="00D4420C" w:rsidP="00D4420C">
            <w:r>
              <w:t>public static void main(String[] args) throws ExecutionException, InterruptedException {</w:t>
            </w:r>
          </w:p>
          <w:p w:rsidR="00D4420C" w:rsidRDefault="00D4420C" w:rsidP="00D4420C">
            <w:r>
              <w:t xml:space="preserve">    ForkJoinExample example = new ForkJoinExample(1, 10000);</w:t>
            </w:r>
          </w:p>
          <w:p w:rsidR="00D4420C" w:rsidRDefault="00D4420C" w:rsidP="00D4420C">
            <w:r>
              <w:t xml:space="preserve">    ForkJoinPool forkJoinPool = new ForkJoinPool();</w:t>
            </w:r>
          </w:p>
          <w:p w:rsidR="00D4420C" w:rsidRDefault="00D4420C" w:rsidP="00D4420C">
            <w:r>
              <w:t xml:space="preserve">    Future result = forkJoinPool.submit(example);</w:t>
            </w:r>
          </w:p>
          <w:p w:rsidR="00D4420C" w:rsidRDefault="00D4420C" w:rsidP="00D4420C">
            <w:r>
              <w:t xml:space="preserve">    System.out.println(result.get());</w:t>
            </w:r>
          </w:p>
          <w:p w:rsidR="00D4420C" w:rsidRDefault="00D4420C" w:rsidP="00D4420C">
            <w:pPr>
              <w:rPr>
                <w:rFonts w:hint="eastAsia"/>
              </w:rPr>
            </w:pPr>
            <w:r>
              <w:t>}</w:t>
            </w:r>
          </w:p>
        </w:tc>
      </w:tr>
    </w:tbl>
    <w:p w:rsidR="00D4420C" w:rsidRDefault="00C20822" w:rsidP="00CB1774">
      <w:r w:rsidRPr="00C20822">
        <w:rPr>
          <w:rFonts w:hint="eastAsia"/>
        </w:rPr>
        <w:t xml:space="preserve">ForkJoin </w:t>
      </w:r>
      <w:r w:rsidRPr="00C20822">
        <w:rPr>
          <w:rFonts w:hint="eastAsia"/>
        </w:rPr>
        <w:t>使用</w:t>
      </w:r>
      <w:r w:rsidRPr="00C20822">
        <w:rPr>
          <w:rFonts w:hint="eastAsia"/>
        </w:rPr>
        <w:t xml:space="preserve"> </w:t>
      </w:r>
      <w:r w:rsidRPr="008630E0">
        <w:rPr>
          <w:rFonts w:hint="eastAsia"/>
          <w:highlight w:val="yellow"/>
        </w:rPr>
        <w:t>ForkJoinPool</w:t>
      </w:r>
      <w:r w:rsidRPr="00C20822">
        <w:rPr>
          <w:rFonts w:hint="eastAsia"/>
        </w:rPr>
        <w:t xml:space="preserve"> </w:t>
      </w:r>
      <w:r w:rsidRPr="00C20822">
        <w:rPr>
          <w:rFonts w:hint="eastAsia"/>
        </w:rPr>
        <w:t>来启动，它是一个特殊的线程池，</w:t>
      </w:r>
      <w:r w:rsidRPr="00C20822">
        <w:rPr>
          <w:rFonts w:hint="eastAsia"/>
          <w:highlight w:val="yellow"/>
        </w:rPr>
        <w:t>线程数量取决于</w:t>
      </w:r>
      <w:r w:rsidRPr="00C20822">
        <w:rPr>
          <w:rFonts w:hint="eastAsia"/>
          <w:highlight w:val="yellow"/>
        </w:rPr>
        <w:t xml:space="preserve"> CPU </w:t>
      </w:r>
      <w:r w:rsidRPr="00C20822">
        <w:rPr>
          <w:rFonts w:hint="eastAsia"/>
          <w:highlight w:val="yellow"/>
        </w:rPr>
        <w:t>核数</w:t>
      </w:r>
      <w:r w:rsidRPr="00C20822">
        <w:rPr>
          <w:rFonts w:hint="eastAsia"/>
        </w:rPr>
        <w:t>。</w:t>
      </w:r>
    </w:p>
    <w:tbl>
      <w:tblPr>
        <w:tblStyle w:val="a5"/>
        <w:tblW w:w="0" w:type="auto"/>
        <w:tblLook w:val="04A0" w:firstRow="1" w:lastRow="0" w:firstColumn="1" w:lastColumn="0" w:noHBand="0" w:noVBand="1"/>
      </w:tblPr>
      <w:tblGrid>
        <w:gridCol w:w="8296"/>
      </w:tblGrid>
      <w:tr w:rsidR="008630E0" w:rsidTr="008630E0">
        <w:tc>
          <w:tcPr>
            <w:tcW w:w="8296" w:type="dxa"/>
          </w:tcPr>
          <w:p w:rsidR="008630E0" w:rsidRDefault="008630E0" w:rsidP="00CB1774">
            <w:pPr>
              <w:rPr>
                <w:rFonts w:hint="eastAsia"/>
              </w:rPr>
            </w:pPr>
            <w:r w:rsidRPr="008630E0">
              <w:t>public class ForkJoinPool extends AbstractExecutorService</w:t>
            </w:r>
          </w:p>
        </w:tc>
      </w:tr>
    </w:tbl>
    <w:p w:rsidR="00C20822" w:rsidRPr="00582B47" w:rsidRDefault="008630E0" w:rsidP="00CB1774">
      <w:pPr>
        <w:rPr>
          <w:rFonts w:hint="eastAsia"/>
        </w:rPr>
      </w:pPr>
      <w:r w:rsidRPr="008630E0">
        <w:rPr>
          <w:rFonts w:hint="eastAsia"/>
        </w:rPr>
        <w:t xml:space="preserve">ForkJoinPool </w:t>
      </w:r>
      <w:r w:rsidRPr="008630E0">
        <w:rPr>
          <w:rFonts w:hint="eastAsia"/>
        </w:rPr>
        <w:t>实现了</w:t>
      </w:r>
      <w:r w:rsidRPr="008630E0">
        <w:rPr>
          <w:rFonts w:hint="eastAsia"/>
          <w:highlight w:val="yellow"/>
        </w:rPr>
        <w:t>工作窃取算法</w:t>
      </w:r>
      <w:r w:rsidRPr="008630E0">
        <w:rPr>
          <w:rFonts w:hint="eastAsia"/>
        </w:rPr>
        <w:t>来提高</w:t>
      </w:r>
      <w:r w:rsidRPr="008630E0">
        <w:rPr>
          <w:rFonts w:hint="eastAsia"/>
        </w:rPr>
        <w:t xml:space="preserve"> CPU </w:t>
      </w:r>
      <w:r w:rsidRPr="008630E0">
        <w:rPr>
          <w:rFonts w:hint="eastAsia"/>
        </w:rPr>
        <w:t>的利用率。每个线程都维护了一个</w:t>
      </w:r>
      <w:r w:rsidRPr="008630E0">
        <w:rPr>
          <w:rFonts w:hint="eastAsia"/>
          <w:highlight w:val="yellow"/>
        </w:rPr>
        <w:t>双端队列</w:t>
      </w:r>
      <w:r w:rsidRPr="008630E0">
        <w:rPr>
          <w:rFonts w:hint="eastAsia"/>
        </w:rPr>
        <w:t>，用来存储需要执行的任务。工作窃取算法允许空闲的线程从其它线程的双端队列中窃取一个任务来执行。窃取的任务必须是</w:t>
      </w:r>
      <w:r w:rsidRPr="008630E0">
        <w:rPr>
          <w:rFonts w:hint="eastAsia"/>
          <w:highlight w:val="yellow"/>
        </w:rPr>
        <w:t>最晚的任务</w:t>
      </w:r>
      <w:r w:rsidRPr="008630E0">
        <w:rPr>
          <w:rFonts w:hint="eastAsia"/>
        </w:rPr>
        <w:t>，避免和队列所属线程发生竞争。例如下图中，</w:t>
      </w:r>
      <w:r w:rsidRPr="008630E0">
        <w:rPr>
          <w:rFonts w:hint="eastAsia"/>
        </w:rPr>
        <w:lastRenderedPageBreak/>
        <w:t xml:space="preserve">Thread2 </w:t>
      </w:r>
      <w:r w:rsidRPr="008630E0">
        <w:rPr>
          <w:rFonts w:hint="eastAsia"/>
        </w:rPr>
        <w:t>从</w:t>
      </w:r>
      <w:r w:rsidRPr="008630E0">
        <w:rPr>
          <w:rFonts w:hint="eastAsia"/>
        </w:rPr>
        <w:t xml:space="preserve"> Thread1 </w:t>
      </w:r>
      <w:r w:rsidRPr="008630E0">
        <w:rPr>
          <w:rFonts w:hint="eastAsia"/>
        </w:rPr>
        <w:t>的队列中拿出最晚的</w:t>
      </w:r>
      <w:r w:rsidRPr="008630E0">
        <w:rPr>
          <w:rFonts w:hint="eastAsia"/>
        </w:rPr>
        <w:t xml:space="preserve"> Task1 </w:t>
      </w:r>
      <w:r w:rsidRPr="008630E0">
        <w:rPr>
          <w:rFonts w:hint="eastAsia"/>
        </w:rPr>
        <w:t>任务，</w:t>
      </w:r>
      <w:r w:rsidRPr="008630E0">
        <w:rPr>
          <w:rFonts w:hint="eastAsia"/>
        </w:rPr>
        <w:t xml:space="preserve">Thread1 </w:t>
      </w:r>
      <w:r w:rsidRPr="008630E0">
        <w:rPr>
          <w:rFonts w:hint="eastAsia"/>
        </w:rPr>
        <w:t>会拿出</w:t>
      </w:r>
      <w:r w:rsidRPr="008630E0">
        <w:rPr>
          <w:rFonts w:hint="eastAsia"/>
        </w:rPr>
        <w:t xml:space="preserve"> Task2 </w:t>
      </w:r>
      <w:r w:rsidRPr="008630E0">
        <w:rPr>
          <w:rFonts w:hint="eastAsia"/>
        </w:rPr>
        <w:t>来执行，这样就避免发生竞争。</w:t>
      </w:r>
      <w:r w:rsidRPr="00741469">
        <w:rPr>
          <w:rFonts w:hint="eastAsia"/>
          <w:highlight w:val="yellow"/>
        </w:rPr>
        <w:t>但是如果队列中只有一个任务时还是会发生竞争</w:t>
      </w:r>
      <w:r w:rsidRPr="008630E0">
        <w:rPr>
          <w:rFonts w:hint="eastAsia"/>
        </w:rPr>
        <w:t>。</w:t>
      </w:r>
    </w:p>
    <w:p w:rsidR="008630E0" w:rsidRDefault="00741469" w:rsidP="00CB1774">
      <w:r>
        <w:object w:dxaOrig="8146" w:dyaOrig="3301">
          <v:shape id="_x0000_i1054" type="#_x0000_t75" style="width:407.25pt;height:165.3pt" o:ole="">
            <v:imagedata r:id="rId77" o:title=""/>
          </v:shape>
          <o:OLEObject Type="Embed" ProgID="Visio.Drawing.15" ShapeID="_x0000_i1054" DrawAspect="Content" ObjectID="_1616252201" r:id="rId78"/>
        </w:object>
      </w:r>
    </w:p>
    <w:p w:rsidR="00582B47" w:rsidRDefault="00F36D32" w:rsidP="00F36D32">
      <w:pPr>
        <w:pStyle w:val="2"/>
        <w:numPr>
          <w:ilvl w:val="0"/>
          <w:numId w:val="99"/>
        </w:numPr>
      </w:pPr>
      <w:r>
        <w:t>线程不安全示例</w:t>
      </w:r>
    </w:p>
    <w:p w:rsidR="00F36D32" w:rsidRDefault="00F36D32" w:rsidP="00F36D32">
      <w:r>
        <w:rPr>
          <w:rFonts w:hint="eastAsia"/>
        </w:rPr>
        <w:t>如果多个线程对同一个共享数据进行访问而不采取同步操作的话，那么操作的结果是不一致的。</w:t>
      </w:r>
    </w:p>
    <w:p w:rsidR="00F36D32" w:rsidRDefault="00F36D32" w:rsidP="00F36D32">
      <w:r>
        <w:t>以下代码展示了</w:t>
      </w:r>
      <w:r w:rsidRPr="00F36D32">
        <w:rPr>
          <w:rFonts w:hint="eastAsia"/>
        </w:rPr>
        <w:t xml:space="preserve">1000 </w:t>
      </w:r>
      <w:proofErr w:type="gramStart"/>
      <w:r w:rsidRPr="00F36D32">
        <w:rPr>
          <w:rFonts w:hint="eastAsia"/>
        </w:rPr>
        <w:t>个</w:t>
      </w:r>
      <w:proofErr w:type="gramEnd"/>
      <w:r w:rsidRPr="00F36D32">
        <w:rPr>
          <w:rFonts w:hint="eastAsia"/>
        </w:rPr>
        <w:t>线程同时对</w:t>
      </w:r>
      <w:r w:rsidRPr="00F36D32">
        <w:rPr>
          <w:rFonts w:hint="eastAsia"/>
        </w:rPr>
        <w:t xml:space="preserve"> cnt </w:t>
      </w:r>
      <w:r w:rsidRPr="00F36D32">
        <w:rPr>
          <w:rFonts w:hint="eastAsia"/>
        </w:rPr>
        <w:t>执行自增操作，操作结束之后它的值有可能小于</w:t>
      </w:r>
      <w:r w:rsidRPr="00F36D32">
        <w:rPr>
          <w:rFonts w:hint="eastAsia"/>
        </w:rPr>
        <w:t xml:space="preserve"> 1000</w:t>
      </w:r>
      <w:r w:rsidRPr="00F36D32">
        <w:rPr>
          <w:rFonts w:hint="eastAsia"/>
        </w:rPr>
        <w:t>。</w:t>
      </w:r>
    </w:p>
    <w:tbl>
      <w:tblPr>
        <w:tblStyle w:val="a5"/>
        <w:tblW w:w="0" w:type="auto"/>
        <w:tblLook w:val="04A0" w:firstRow="1" w:lastRow="0" w:firstColumn="1" w:lastColumn="0" w:noHBand="0" w:noVBand="1"/>
      </w:tblPr>
      <w:tblGrid>
        <w:gridCol w:w="8296"/>
      </w:tblGrid>
      <w:tr w:rsidR="00F36D32" w:rsidTr="00F36D32">
        <w:tc>
          <w:tcPr>
            <w:tcW w:w="8296" w:type="dxa"/>
          </w:tcPr>
          <w:p w:rsidR="00F36D32" w:rsidRDefault="00F36D32" w:rsidP="00F36D32">
            <w:r>
              <w:t>public class ThreadUnsafeExample {</w:t>
            </w:r>
          </w:p>
          <w:p w:rsidR="00F36D32" w:rsidRDefault="00F36D32" w:rsidP="00F36D32"/>
          <w:p w:rsidR="00F36D32" w:rsidRDefault="00F36D32" w:rsidP="00F36D32">
            <w:r>
              <w:t xml:space="preserve">    private int cnt = 0;</w:t>
            </w:r>
          </w:p>
          <w:p w:rsidR="00F36D32" w:rsidRDefault="00F36D32" w:rsidP="00F36D32"/>
          <w:p w:rsidR="00F36D32" w:rsidRDefault="00F36D32" w:rsidP="00F36D32">
            <w:r>
              <w:t xml:space="preserve">    public void add() {</w:t>
            </w:r>
          </w:p>
          <w:p w:rsidR="00F36D32" w:rsidRDefault="00F36D32" w:rsidP="00F36D32">
            <w:r>
              <w:t xml:space="preserve">        cnt++;</w:t>
            </w:r>
          </w:p>
          <w:p w:rsidR="00F36D32" w:rsidRDefault="00F36D32" w:rsidP="00F36D32">
            <w:r>
              <w:t xml:space="preserve">    }</w:t>
            </w:r>
          </w:p>
          <w:p w:rsidR="00F36D32" w:rsidRDefault="00F36D32" w:rsidP="00F36D32"/>
          <w:p w:rsidR="00F36D32" w:rsidRDefault="00F36D32" w:rsidP="00F36D32">
            <w:r>
              <w:t xml:space="preserve">    public int get() {</w:t>
            </w:r>
          </w:p>
          <w:p w:rsidR="00F36D32" w:rsidRDefault="00F36D32" w:rsidP="00F36D32">
            <w:r>
              <w:t xml:space="preserve">        return cnt;</w:t>
            </w:r>
          </w:p>
          <w:p w:rsidR="00F36D32" w:rsidRDefault="00F36D32" w:rsidP="00F36D32">
            <w:r>
              <w:t xml:space="preserve">    }</w:t>
            </w:r>
          </w:p>
          <w:p w:rsidR="00F36D32" w:rsidRDefault="00F36D32" w:rsidP="00F36D32">
            <w:pPr>
              <w:rPr>
                <w:rFonts w:hint="eastAsia"/>
              </w:rPr>
            </w:pPr>
            <w:r>
              <w:t>}</w:t>
            </w:r>
          </w:p>
        </w:tc>
      </w:tr>
    </w:tbl>
    <w:p w:rsidR="00F36D32" w:rsidRDefault="00F36D32" w:rsidP="00F36D32"/>
    <w:tbl>
      <w:tblPr>
        <w:tblStyle w:val="a5"/>
        <w:tblW w:w="0" w:type="auto"/>
        <w:tblLook w:val="04A0" w:firstRow="1" w:lastRow="0" w:firstColumn="1" w:lastColumn="0" w:noHBand="0" w:noVBand="1"/>
      </w:tblPr>
      <w:tblGrid>
        <w:gridCol w:w="8296"/>
      </w:tblGrid>
      <w:tr w:rsidR="00F36D32" w:rsidTr="00F36D32">
        <w:tc>
          <w:tcPr>
            <w:tcW w:w="8296" w:type="dxa"/>
          </w:tcPr>
          <w:p w:rsidR="00F36D32" w:rsidRDefault="00F36D32" w:rsidP="00F36D32">
            <w:r>
              <w:t>public static void main(String[] args) throws InterruptedException {</w:t>
            </w:r>
          </w:p>
          <w:p w:rsidR="00F36D32" w:rsidRDefault="00F36D32" w:rsidP="00F36D32">
            <w:r>
              <w:t xml:space="preserve">    final int threadSize = 1000;</w:t>
            </w:r>
          </w:p>
          <w:p w:rsidR="00F36D32" w:rsidRDefault="00F36D32" w:rsidP="00F36D32">
            <w:r>
              <w:t xml:space="preserve">    ThreadUnsafeExample example = new ThreadUnsafeExample();</w:t>
            </w:r>
          </w:p>
          <w:p w:rsidR="00F36D32" w:rsidRDefault="00F36D32" w:rsidP="00F36D32">
            <w:r>
              <w:t xml:space="preserve">    final CountDownLatch countDownLatch = new CountDownLatch(threadSize);</w:t>
            </w:r>
          </w:p>
          <w:p w:rsidR="00F36D32" w:rsidRDefault="00F36D32" w:rsidP="00F36D32">
            <w:r>
              <w:t xml:space="preserve">    ExecutorService executorService = Executors.newCachedThreadPool();</w:t>
            </w:r>
          </w:p>
          <w:p w:rsidR="00F36D32" w:rsidRDefault="00F36D32" w:rsidP="00F36D32">
            <w:r>
              <w:t xml:space="preserve">    for (int i = 0; i &lt; threadSize; i++) {</w:t>
            </w:r>
          </w:p>
          <w:p w:rsidR="00F36D32" w:rsidRDefault="00F36D32" w:rsidP="00F36D32">
            <w:r>
              <w:t xml:space="preserve">        executorService.execute(() -&gt; {</w:t>
            </w:r>
          </w:p>
          <w:p w:rsidR="00F36D32" w:rsidRDefault="00F36D32" w:rsidP="00F36D32">
            <w:r>
              <w:t xml:space="preserve">            example.add();</w:t>
            </w:r>
          </w:p>
          <w:p w:rsidR="00F36D32" w:rsidRDefault="00F36D32" w:rsidP="00F36D32">
            <w:r>
              <w:t xml:space="preserve">            countDownLatch.countDown();</w:t>
            </w:r>
          </w:p>
          <w:p w:rsidR="00F36D32" w:rsidRDefault="00F36D32" w:rsidP="00F36D32">
            <w:r>
              <w:t xml:space="preserve">        });</w:t>
            </w:r>
          </w:p>
          <w:p w:rsidR="00F36D32" w:rsidRDefault="00F36D32" w:rsidP="00F36D32">
            <w:r>
              <w:lastRenderedPageBreak/>
              <w:t xml:space="preserve">    }</w:t>
            </w:r>
          </w:p>
          <w:p w:rsidR="00F36D32" w:rsidRDefault="00F36D32" w:rsidP="00F36D32">
            <w:r>
              <w:t xml:space="preserve">    countDownLatch.await();</w:t>
            </w:r>
          </w:p>
          <w:p w:rsidR="00F36D32" w:rsidRDefault="00F36D32" w:rsidP="00F36D32">
            <w:r>
              <w:t xml:space="preserve">    executorService.shutdown();</w:t>
            </w:r>
          </w:p>
          <w:p w:rsidR="00F36D32" w:rsidRDefault="00F36D32" w:rsidP="00F36D32">
            <w:r>
              <w:t xml:space="preserve">    System.out.println(example.get());</w:t>
            </w:r>
          </w:p>
          <w:p w:rsidR="00F36D32" w:rsidRDefault="00F36D32" w:rsidP="00F36D32">
            <w:pPr>
              <w:rPr>
                <w:rFonts w:hint="eastAsia"/>
              </w:rPr>
            </w:pPr>
            <w:r>
              <w:t>}</w:t>
            </w:r>
          </w:p>
        </w:tc>
      </w:tr>
    </w:tbl>
    <w:p w:rsidR="00F36D32" w:rsidRDefault="00F36D32" w:rsidP="00F36D32"/>
    <w:tbl>
      <w:tblPr>
        <w:tblStyle w:val="a5"/>
        <w:tblW w:w="0" w:type="auto"/>
        <w:tblLook w:val="04A0" w:firstRow="1" w:lastRow="0" w:firstColumn="1" w:lastColumn="0" w:noHBand="0" w:noVBand="1"/>
      </w:tblPr>
      <w:tblGrid>
        <w:gridCol w:w="8296"/>
      </w:tblGrid>
      <w:tr w:rsidR="00F36D32" w:rsidTr="00F36D32">
        <w:tc>
          <w:tcPr>
            <w:tcW w:w="8296" w:type="dxa"/>
          </w:tcPr>
          <w:p w:rsidR="00F36D32" w:rsidRDefault="00F36D32" w:rsidP="00F36D32">
            <w:pPr>
              <w:rPr>
                <w:rFonts w:hint="eastAsia"/>
              </w:rPr>
            </w:pPr>
            <w:r w:rsidRPr="00F36D32">
              <w:t>997</w:t>
            </w:r>
          </w:p>
        </w:tc>
      </w:tr>
    </w:tbl>
    <w:p w:rsidR="00F36D32" w:rsidRDefault="000E6402" w:rsidP="000E6402">
      <w:pPr>
        <w:pStyle w:val="2"/>
        <w:numPr>
          <w:ilvl w:val="0"/>
          <w:numId w:val="99"/>
        </w:numPr>
      </w:pPr>
      <w:r>
        <w:t>Java</w:t>
      </w:r>
      <w:r>
        <w:t>内存模型</w:t>
      </w:r>
    </w:p>
    <w:p w:rsidR="000E6402" w:rsidRDefault="000E6402" w:rsidP="000E6402">
      <w:r w:rsidRPr="000E6402">
        <w:rPr>
          <w:rFonts w:hint="eastAsia"/>
        </w:rPr>
        <w:t xml:space="preserve">Java </w:t>
      </w:r>
      <w:r w:rsidRPr="000E6402">
        <w:rPr>
          <w:rFonts w:hint="eastAsia"/>
        </w:rPr>
        <w:t>内存模型试图屏蔽各种硬件和操作系统的内存访问差异，以实现让</w:t>
      </w:r>
      <w:r w:rsidRPr="000E6402">
        <w:rPr>
          <w:rFonts w:hint="eastAsia"/>
        </w:rPr>
        <w:t xml:space="preserve"> Java </w:t>
      </w:r>
      <w:r w:rsidRPr="000E6402">
        <w:rPr>
          <w:rFonts w:hint="eastAsia"/>
        </w:rPr>
        <w:t>程序在各种平台下都能达到一致的内存访问效果。</w:t>
      </w:r>
    </w:p>
    <w:p w:rsidR="000E6402" w:rsidRDefault="000E6402" w:rsidP="000E6402">
      <w:pPr>
        <w:pStyle w:val="3"/>
        <w:numPr>
          <w:ilvl w:val="0"/>
          <w:numId w:val="113"/>
        </w:numPr>
      </w:pPr>
      <w:r>
        <w:rPr>
          <w:rFonts w:hint="eastAsia"/>
        </w:rPr>
        <w:t>主内存与工作内存</w:t>
      </w:r>
    </w:p>
    <w:p w:rsidR="000E6402" w:rsidRDefault="000E6402" w:rsidP="000E6402">
      <w:r w:rsidRPr="00C32779">
        <w:rPr>
          <w:rFonts w:hint="eastAsia"/>
          <w:highlight w:val="yellow"/>
        </w:rPr>
        <w:t>处理器上的寄存器的读写的速度比内存快几个数量级</w:t>
      </w:r>
      <w:r w:rsidRPr="000E6402">
        <w:rPr>
          <w:rFonts w:hint="eastAsia"/>
        </w:rPr>
        <w:t>，为了解决这种速度矛盾，在它们之间加入了</w:t>
      </w:r>
      <w:r w:rsidRPr="00B1704D">
        <w:rPr>
          <w:rFonts w:hint="eastAsia"/>
          <w:highlight w:val="yellow"/>
        </w:rPr>
        <w:t>高速缓存</w:t>
      </w:r>
      <w:r w:rsidRPr="000E6402">
        <w:rPr>
          <w:rFonts w:hint="eastAsia"/>
        </w:rPr>
        <w:t>。</w:t>
      </w:r>
    </w:p>
    <w:p w:rsidR="000E6402" w:rsidRDefault="00C32779" w:rsidP="000E6402">
      <w:r w:rsidRPr="00C32779">
        <w:rPr>
          <w:rFonts w:hint="eastAsia"/>
        </w:rPr>
        <w:t>加入高速缓存带来了一个新的问题：缓存一致性。如果多个缓存共享同一块主内存区域，那么多个缓存的数据可能会不一致，需要一些协议来解决这个问题。</w:t>
      </w:r>
    </w:p>
    <w:p w:rsidR="00C32779" w:rsidRDefault="00B1704D" w:rsidP="00B1704D">
      <w:pPr>
        <w:jc w:val="center"/>
      </w:pPr>
      <w:r>
        <w:object w:dxaOrig="9526" w:dyaOrig="4275">
          <v:shape id="_x0000_i1055" type="#_x0000_t75" style="width:414.7pt;height:186.05pt" o:ole="">
            <v:imagedata r:id="rId79" o:title=""/>
          </v:shape>
          <o:OLEObject Type="Embed" ProgID="Visio.Drawing.15" ShapeID="_x0000_i1055" DrawAspect="Content" ObjectID="_1616252202" r:id="rId80"/>
        </w:object>
      </w:r>
    </w:p>
    <w:p w:rsidR="00B1704D" w:rsidRDefault="00B00B34" w:rsidP="00B1704D">
      <w:r>
        <w:t>所有的变量都存储在主内存中</w:t>
      </w:r>
      <w:r>
        <w:rPr>
          <w:rFonts w:hint="eastAsia"/>
        </w:rPr>
        <w:t>，每个线程还有自己的工作内存，工作内存存储在高速缓存或者寄存器中，保存了该线程使用的变量的主内存副本拷贝。</w:t>
      </w:r>
    </w:p>
    <w:p w:rsidR="00B00B34" w:rsidRDefault="0007552F" w:rsidP="00B1704D">
      <w:r w:rsidRPr="0007552F">
        <w:rPr>
          <w:rFonts w:hint="eastAsia"/>
        </w:rPr>
        <w:t>线程只能直接操作工作内存中的变量，不同线程之间的</w:t>
      </w:r>
      <w:r w:rsidRPr="000A2A4D">
        <w:rPr>
          <w:rFonts w:hint="eastAsia"/>
          <w:highlight w:val="yellow"/>
        </w:rPr>
        <w:t>变量值传递</w:t>
      </w:r>
      <w:r w:rsidRPr="0007552F">
        <w:rPr>
          <w:rFonts w:hint="eastAsia"/>
        </w:rPr>
        <w:t>需要通过</w:t>
      </w:r>
      <w:r w:rsidRPr="000A2A4D">
        <w:rPr>
          <w:rFonts w:hint="eastAsia"/>
          <w:highlight w:val="yellow"/>
        </w:rPr>
        <w:t>主内存</w:t>
      </w:r>
      <w:r w:rsidRPr="0007552F">
        <w:rPr>
          <w:rFonts w:hint="eastAsia"/>
        </w:rPr>
        <w:t>来完成。</w:t>
      </w:r>
    </w:p>
    <w:p w:rsidR="0007552F" w:rsidRDefault="006849B4" w:rsidP="00B1704D">
      <w:r>
        <w:object w:dxaOrig="9526" w:dyaOrig="4275">
          <v:shape id="_x0000_i1056" type="#_x0000_t75" style="width:414.7pt;height:186.05pt" o:ole="">
            <v:imagedata r:id="rId81" o:title=""/>
          </v:shape>
          <o:OLEObject Type="Embed" ProgID="Visio.Drawing.15" ShapeID="_x0000_i1056" DrawAspect="Content" ObjectID="_1616252203" r:id="rId82"/>
        </w:object>
      </w:r>
    </w:p>
    <w:p w:rsidR="006849B4" w:rsidRDefault="006849B4" w:rsidP="006849B4">
      <w:pPr>
        <w:pStyle w:val="3"/>
        <w:numPr>
          <w:ilvl w:val="0"/>
          <w:numId w:val="113"/>
        </w:numPr>
      </w:pPr>
      <w:r>
        <w:t>内存间交互操作</w:t>
      </w:r>
    </w:p>
    <w:p w:rsidR="006849B4" w:rsidRDefault="006849B4" w:rsidP="006849B4">
      <w:r>
        <w:t>Java</w:t>
      </w:r>
      <w:r>
        <w:t>内存模型定义了</w:t>
      </w:r>
      <w:r>
        <w:rPr>
          <w:rFonts w:hint="eastAsia"/>
        </w:rPr>
        <w:t>8</w:t>
      </w:r>
      <w:r>
        <w:rPr>
          <w:rFonts w:hint="eastAsia"/>
        </w:rPr>
        <w:t>个操作</w:t>
      </w:r>
      <w:r>
        <w:t>来完成主内存和工作内存的交互操作</w:t>
      </w:r>
      <w:r>
        <w:rPr>
          <w:rFonts w:hint="eastAsia"/>
        </w:rPr>
        <w:t>。</w:t>
      </w:r>
    </w:p>
    <w:p w:rsidR="006849B4" w:rsidRDefault="006849B4" w:rsidP="006849B4">
      <w:r>
        <w:object w:dxaOrig="8821" w:dyaOrig="2385">
          <v:shape id="_x0000_i1057" type="#_x0000_t75" style="width:415.3pt;height:112.3pt" o:ole="">
            <v:imagedata r:id="rId83" o:title=""/>
          </v:shape>
          <o:OLEObject Type="Embed" ProgID="Visio.Drawing.15" ShapeID="_x0000_i1057" DrawAspect="Content" ObjectID="_1616252204" r:id="rId84"/>
        </w:object>
      </w:r>
    </w:p>
    <w:p w:rsidR="00D34891" w:rsidRDefault="00470B1A" w:rsidP="00470B1A">
      <w:pPr>
        <w:pStyle w:val="a3"/>
        <w:numPr>
          <w:ilvl w:val="0"/>
          <w:numId w:val="114"/>
        </w:numPr>
        <w:ind w:firstLineChars="0"/>
      </w:pPr>
      <w:r>
        <w:t>r</w:t>
      </w:r>
      <w:r>
        <w:rPr>
          <w:rFonts w:hint="eastAsia"/>
        </w:rPr>
        <w:t>ead</w:t>
      </w:r>
      <w:r>
        <w:rPr>
          <w:rFonts w:hint="eastAsia"/>
        </w:rPr>
        <w:t>：把</w:t>
      </w:r>
      <w:r w:rsidRPr="00470B1A">
        <w:rPr>
          <w:rFonts w:hint="eastAsia"/>
        </w:rPr>
        <w:t>一个变量的值从主内存传输到工作内存中</w:t>
      </w:r>
    </w:p>
    <w:p w:rsidR="00470B1A" w:rsidRDefault="00C61994" w:rsidP="00C61994">
      <w:pPr>
        <w:pStyle w:val="a3"/>
        <w:numPr>
          <w:ilvl w:val="0"/>
          <w:numId w:val="114"/>
        </w:numPr>
        <w:ind w:firstLineChars="0"/>
      </w:pPr>
      <w:r w:rsidRPr="00C61994">
        <w:rPr>
          <w:rFonts w:hint="eastAsia"/>
        </w:rPr>
        <w:t>load</w:t>
      </w:r>
      <w:r w:rsidRPr="00C61994">
        <w:rPr>
          <w:rFonts w:hint="eastAsia"/>
        </w:rPr>
        <w:t>：在</w:t>
      </w:r>
      <w:r w:rsidRPr="00C61994">
        <w:rPr>
          <w:rFonts w:hint="eastAsia"/>
        </w:rPr>
        <w:t xml:space="preserve"> read </w:t>
      </w:r>
      <w:r w:rsidRPr="00C61994">
        <w:rPr>
          <w:rFonts w:hint="eastAsia"/>
        </w:rPr>
        <w:t>之后执行，把</w:t>
      </w:r>
      <w:r w:rsidRPr="00C61994">
        <w:rPr>
          <w:rFonts w:hint="eastAsia"/>
        </w:rPr>
        <w:t xml:space="preserve"> read </w:t>
      </w:r>
      <w:r w:rsidRPr="00C61994">
        <w:rPr>
          <w:rFonts w:hint="eastAsia"/>
        </w:rPr>
        <w:t>得到的值放入工作内存的变量副本中</w:t>
      </w:r>
    </w:p>
    <w:p w:rsidR="00C61994" w:rsidRDefault="00C61994" w:rsidP="00C61994">
      <w:pPr>
        <w:pStyle w:val="a3"/>
        <w:numPr>
          <w:ilvl w:val="0"/>
          <w:numId w:val="114"/>
        </w:numPr>
        <w:ind w:firstLineChars="0"/>
      </w:pPr>
      <w:r w:rsidRPr="00C61994">
        <w:rPr>
          <w:rFonts w:hint="eastAsia"/>
        </w:rPr>
        <w:t>use</w:t>
      </w:r>
      <w:r w:rsidRPr="00C61994">
        <w:rPr>
          <w:rFonts w:hint="eastAsia"/>
        </w:rPr>
        <w:t>：把工作内存中一个变量的值传递给执行引擎</w:t>
      </w:r>
    </w:p>
    <w:p w:rsidR="00C61994" w:rsidRDefault="00C61994" w:rsidP="00C61994">
      <w:pPr>
        <w:pStyle w:val="a3"/>
        <w:numPr>
          <w:ilvl w:val="0"/>
          <w:numId w:val="114"/>
        </w:numPr>
        <w:ind w:firstLineChars="0"/>
      </w:pPr>
      <w:r w:rsidRPr="00C61994">
        <w:rPr>
          <w:rFonts w:hint="eastAsia"/>
        </w:rPr>
        <w:t>assign</w:t>
      </w:r>
      <w:r w:rsidRPr="00C61994">
        <w:rPr>
          <w:rFonts w:hint="eastAsia"/>
        </w:rPr>
        <w:t>：把一个从执行引擎接收到的值赋给工作内存的变量</w:t>
      </w:r>
    </w:p>
    <w:p w:rsidR="00C61994" w:rsidRDefault="00C61994" w:rsidP="00C61994">
      <w:pPr>
        <w:pStyle w:val="a3"/>
        <w:numPr>
          <w:ilvl w:val="0"/>
          <w:numId w:val="114"/>
        </w:numPr>
        <w:ind w:firstLineChars="0"/>
      </w:pPr>
      <w:r w:rsidRPr="00C61994">
        <w:rPr>
          <w:rFonts w:hint="eastAsia"/>
        </w:rPr>
        <w:t>store</w:t>
      </w:r>
      <w:r w:rsidRPr="00C61994">
        <w:rPr>
          <w:rFonts w:hint="eastAsia"/>
        </w:rPr>
        <w:t>：把工作内存的一个变量的值传送到主内存中</w:t>
      </w:r>
    </w:p>
    <w:p w:rsidR="00C61994" w:rsidRDefault="00C61994" w:rsidP="00C61994">
      <w:pPr>
        <w:pStyle w:val="a3"/>
        <w:numPr>
          <w:ilvl w:val="0"/>
          <w:numId w:val="114"/>
        </w:numPr>
        <w:ind w:firstLineChars="0"/>
      </w:pPr>
      <w:r w:rsidRPr="00C61994">
        <w:rPr>
          <w:rFonts w:hint="eastAsia"/>
        </w:rPr>
        <w:t>write</w:t>
      </w:r>
      <w:r w:rsidRPr="00C61994">
        <w:rPr>
          <w:rFonts w:hint="eastAsia"/>
        </w:rPr>
        <w:t>：在</w:t>
      </w:r>
      <w:r w:rsidRPr="00C61994">
        <w:rPr>
          <w:rFonts w:hint="eastAsia"/>
        </w:rPr>
        <w:t xml:space="preserve"> store </w:t>
      </w:r>
      <w:r w:rsidRPr="00C61994">
        <w:rPr>
          <w:rFonts w:hint="eastAsia"/>
        </w:rPr>
        <w:t>之后执行，把</w:t>
      </w:r>
      <w:r w:rsidRPr="00C61994">
        <w:rPr>
          <w:rFonts w:hint="eastAsia"/>
        </w:rPr>
        <w:t xml:space="preserve"> store </w:t>
      </w:r>
      <w:r w:rsidRPr="00C61994">
        <w:rPr>
          <w:rFonts w:hint="eastAsia"/>
        </w:rPr>
        <w:t>得到的</w:t>
      </w:r>
      <w:proofErr w:type="gramStart"/>
      <w:r w:rsidRPr="00C61994">
        <w:rPr>
          <w:rFonts w:hint="eastAsia"/>
        </w:rPr>
        <w:t>值放入主</w:t>
      </w:r>
      <w:proofErr w:type="gramEnd"/>
      <w:r w:rsidRPr="00C61994">
        <w:rPr>
          <w:rFonts w:hint="eastAsia"/>
        </w:rPr>
        <w:t>内存的变量中</w:t>
      </w:r>
    </w:p>
    <w:p w:rsidR="00C61994" w:rsidRDefault="00C61994" w:rsidP="00C61994">
      <w:pPr>
        <w:pStyle w:val="a3"/>
        <w:numPr>
          <w:ilvl w:val="0"/>
          <w:numId w:val="114"/>
        </w:numPr>
        <w:ind w:firstLineChars="0"/>
      </w:pPr>
      <w:r>
        <w:rPr>
          <w:rFonts w:hint="eastAsia"/>
        </w:rPr>
        <w:t>l</w:t>
      </w:r>
      <w:r w:rsidRPr="00C61994">
        <w:rPr>
          <w:rFonts w:hint="eastAsia"/>
        </w:rPr>
        <w:t>ock</w:t>
      </w:r>
      <w:r w:rsidRPr="00C61994">
        <w:rPr>
          <w:rFonts w:hint="eastAsia"/>
        </w:rPr>
        <w:t>：作用于主内存的变量</w:t>
      </w:r>
    </w:p>
    <w:p w:rsidR="00C61994" w:rsidRDefault="00C61994" w:rsidP="00C61994">
      <w:pPr>
        <w:pStyle w:val="a3"/>
        <w:numPr>
          <w:ilvl w:val="0"/>
          <w:numId w:val="114"/>
        </w:numPr>
        <w:ind w:firstLineChars="0"/>
      </w:pPr>
      <w:r w:rsidRPr="00C61994">
        <w:t>unlock</w:t>
      </w:r>
    </w:p>
    <w:p w:rsidR="008F7368" w:rsidRDefault="008F7368" w:rsidP="008F7368">
      <w:pPr>
        <w:pStyle w:val="3"/>
        <w:numPr>
          <w:ilvl w:val="0"/>
          <w:numId w:val="113"/>
        </w:numPr>
      </w:pPr>
      <w:r>
        <w:t>内存模型</w:t>
      </w:r>
      <w:r>
        <w:rPr>
          <w:rFonts w:hint="eastAsia"/>
        </w:rPr>
        <w:t>三大特性</w:t>
      </w:r>
    </w:p>
    <w:p w:rsidR="008F7368" w:rsidRDefault="009317A6" w:rsidP="008F7368">
      <w:pPr>
        <w:pStyle w:val="4"/>
        <w:numPr>
          <w:ilvl w:val="1"/>
          <w:numId w:val="113"/>
        </w:numPr>
      </w:pPr>
      <w:r>
        <w:rPr>
          <w:rFonts w:hint="eastAsia"/>
        </w:rPr>
        <w:t>原子性</w:t>
      </w:r>
    </w:p>
    <w:p w:rsidR="009317A6" w:rsidRDefault="009317A6" w:rsidP="009317A6">
      <w:r w:rsidRPr="009317A6">
        <w:rPr>
          <w:rFonts w:hint="eastAsia"/>
        </w:rPr>
        <w:t xml:space="preserve">Java </w:t>
      </w:r>
      <w:r w:rsidRPr="009317A6">
        <w:rPr>
          <w:rFonts w:hint="eastAsia"/>
        </w:rPr>
        <w:t>内存模型保证了</w:t>
      </w:r>
      <w:r w:rsidRPr="009317A6">
        <w:rPr>
          <w:rFonts w:hint="eastAsia"/>
        </w:rPr>
        <w:t xml:space="preserve"> </w:t>
      </w:r>
      <w:r w:rsidRPr="009317A6">
        <w:rPr>
          <w:rFonts w:hint="eastAsia"/>
          <w:highlight w:val="yellow"/>
        </w:rPr>
        <w:t>read</w:t>
      </w:r>
      <w:r w:rsidRPr="009317A6">
        <w:rPr>
          <w:rFonts w:hint="eastAsia"/>
          <w:highlight w:val="yellow"/>
        </w:rPr>
        <w:t>、</w:t>
      </w:r>
      <w:r w:rsidRPr="009317A6">
        <w:rPr>
          <w:rFonts w:hint="eastAsia"/>
          <w:highlight w:val="yellow"/>
        </w:rPr>
        <w:t>load</w:t>
      </w:r>
      <w:r w:rsidRPr="009317A6">
        <w:rPr>
          <w:rFonts w:hint="eastAsia"/>
          <w:highlight w:val="yellow"/>
        </w:rPr>
        <w:t>、</w:t>
      </w:r>
      <w:r w:rsidRPr="009317A6">
        <w:rPr>
          <w:rFonts w:hint="eastAsia"/>
          <w:highlight w:val="yellow"/>
        </w:rPr>
        <w:t>use</w:t>
      </w:r>
      <w:r w:rsidRPr="009317A6">
        <w:rPr>
          <w:rFonts w:hint="eastAsia"/>
          <w:highlight w:val="yellow"/>
        </w:rPr>
        <w:t>、</w:t>
      </w:r>
      <w:r w:rsidRPr="009317A6">
        <w:rPr>
          <w:rFonts w:hint="eastAsia"/>
          <w:highlight w:val="yellow"/>
        </w:rPr>
        <w:t>assign</w:t>
      </w:r>
      <w:r w:rsidRPr="009317A6">
        <w:rPr>
          <w:rFonts w:hint="eastAsia"/>
          <w:highlight w:val="yellow"/>
        </w:rPr>
        <w:t>、</w:t>
      </w:r>
      <w:r w:rsidRPr="009317A6">
        <w:rPr>
          <w:rFonts w:hint="eastAsia"/>
          <w:highlight w:val="yellow"/>
        </w:rPr>
        <w:t>store</w:t>
      </w:r>
      <w:r w:rsidRPr="009317A6">
        <w:rPr>
          <w:rFonts w:hint="eastAsia"/>
          <w:highlight w:val="yellow"/>
        </w:rPr>
        <w:t>、</w:t>
      </w:r>
      <w:r w:rsidRPr="009317A6">
        <w:rPr>
          <w:rFonts w:hint="eastAsia"/>
          <w:highlight w:val="yellow"/>
        </w:rPr>
        <w:t>write</w:t>
      </w:r>
      <w:r w:rsidRPr="009317A6">
        <w:rPr>
          <w:rFonts w:hint="eastAsia"/>
          <w:highlight w:val="yellow"/>
        </w:rPr>
        <w:t>、</w:t>
      </w:r>
      <w:r w:rsidRPr="009317A6">
        <w:rPr>
          <w:rFonts w:hint="eastAsia"/>
          <w:highlight w:val="yellow"/>
        </w:rPr>
        <w:t xml:space="preserve">lock </w:t>
      </w:r>
      <w:r w:rsidRPr="009317A6">
        <w:rPr>
          <w:rFonts w:hint="eastAsia"/>
          <w:highlight w:val="yellow"/>
        </w:rPr>
        <w:t>和</w:t>
      </w:r>
      <w:r w:rsidRPr="009317A6">
        <w:rPr>
          <w:rFonts w:hint="eastAsia"/>
          <w:highlight w:val="yellow"/>
        </w:rPr>
        <w:t xml:space="preserve"> unlock</w:t>
      </w:r>
      <w:r w:rsidRPr="009317A6">
        <w:rPr>
          <w:rFonts w:hint="eastAsia"/>
        </w:rPr>
        <w:t xml:space="preserve"> </w:t>
      </w:r>
      <w:r w:rsidRPr="009317A6">
        <w:rPr>
          <w:rFonts w:hint="eastAsia"/>
        </w:rPr>
        <w:t>操作具有原子性，例如对一个</w:t>
      </w:r>
      <w:r w:rsidRPr="009317A6">
        <w:rPr>
          <w:rFonts w:hint="eastAsia"/>
        </w:rPr>
        <w:t xml:space="preserve"> int </w:t>
      </w:r>
      <w:r w:rsidRPr="009317A6">
        <w:rPr>
          <w:rFonts w:hint="eastAsia"/>
        </w:rPr>
        <w:t>类型的变量执行</w:t>
      </w:r>
      <w:r w:rsidRPr="009317A6">
        <w:rPr>
          <w:rFonts w:hint="eastAsia"/>
        </w:rPr>
        <w:t xml:space="preserve"> assign </w:t>
      </w:r>
      <w:r w:rsidRPr="009317A6">
        <w:rPr>
          <w:rFonts w:hint="eastAsia"/>
        </w:rPr>
        <w:t>赋值操作，这个操作就是原子性的。但是</w:t>
      </w:r>
      <w:r w:rsidRPr="009317A6">
        <w:rPr>
          <w:rFonts w:hint="eastAsia"/>
        </w:rPr>
        <w:t xml:space="preserve"> Java </w:t>
      </w:r>
      <w:r w:rsidRPr="009317A6">
        <w:rPr>
          <w:rFonts w:hint="eastAsia"/>
        </w:rPr>
        <w:t>内存模型允许虚拟机将没有被</w:t>
      </w:r>
      <w:r w:rsidRPr="009317A6">
        <w:rPr>
          <w:rFonts w:hint="eastAsia"/>
        </w:rPr>
        <w:t xml:space="preserve"> volatile </w:t>
      </w:r>
      <w:r w:rsidRPr="009317A6">
        <w:rPr>
          <w:rFonts w:hint="eastAsia"/>
        </w:rPr>
        <w:t>修饰的</w:t>
      </w:r>
      <w:r w:rsidRPr="009317A6">
        <w:rPr>
          <w:rFonts w:hint="eastAsia"/>
        </w:rPr>
        <w:t xml:space="preserve"> 64 </w:t>
      </w:r>
      <w:r w:rsidRPr="009317A6">
        <w:rPr>
          <w:rFonts w:hint="eastAsia"/>
        </w:rPr>
        <w:t>位数据（</w:t>
      </w:r>
      <w:r w:rsidRPr="009317A6">
        <w:rPr>
          <w:rFonts w:hint="eastAsia"/>
        </w:rPr>
        <w:t>long</w:t>
      </w:r>
      <w:r w:rsidRPr="009317A6">
        <w:rPr>
          <w:rFonts w:hint="eastAsia"/>
        </w:rPr>
        <w:t>，</w:t>
      </w:r>
      <w:r w:rsidRPr="009317A6">
        <w:rPr>
          <w:rFonts w:hint="eastAsia"/>
        </w:rPr>
        <w:t>double</w:t>
      </w:r>
      <w:r w:rsidRPr="009317A6">
        <w:rPr>
          <w:rFonts w:hint="eastAsia"/>
        </w:rPr>
        <w:t>）的读写操作划分为两次</w:t>
      </w:r>
      <w:r w:rsidRPr="009317A6">
        <w:rPr>
          <w:rFonts w:hint="eastAsia"/>
        </w:rPr>
        <w:t xml:space="preserve"> 32 </w:t>
      </w:r>
      <w:r w:rsidRPr="009317A6">
        <w:rPr>
          <w:rFonts w:hint="eastAsia"/>
        </w:rPr>
        <w:t>位的操作来进行，即</w:t>
      </w:r>
      <w:r w:rsidRPr="009317A6">
        <w:rPr>
          <w:rFonts w:hint="eastAsia"/>
        </w:rPr>
        <w:t xml:space="preserve"> </w:t>
      </w:r>
      <w:r w:rsidRPr="009317A6">
        <w:rPr>
          <w:rFonts w:hint="eastAsia"/>
          <w:highlight w:val="yellow"/>
        </w:rPr>
        <w:t>load</w:t>
      </w:r>
      <w:r w:rsidRPr="009317A6">
        <w:rPr>
          <w:rFonts w:hint="eastAsia"/>
          <w:highlight w:val="yellow"/>
        </w:rPr>
        <w:t>、</w:t>
      </w:r>
      <w:r w:rsidRPr="009317A6">
        <w:rPr>
          <w:rFonts w:hint="eastAsia"/>
          <w:highlight w:val="yellow"/>
        </w:rPr>
        <w:t>store</w:t>
      </w:r>
      <w:r w:rsidRPr="009317A6">
        <w:rPr>
          <w:rFonts w:hint="eastAsia"/>
          <w:highlight w:val="yellow"/>
        </w:rPr>
        <w:t>、</w:t>
      </w:r>
      <w:r w:rsidRPr="009317A6">
        <w:rPr>
          <w:rFonts w:hint="eastAsia"/>
          <w:highlight w:val="yellow"/>
        </w:rPr>
        <w:t xml:space="preserve">read </w:t>
      </w:r>
      <w:r w:rsidRPr="009317A6">
        <w:rPr>
          <w:rFonts w:hint="eastAsia"/>
          <w:highlight w:val="yellow"/>
        </w:rPr>
        <w:t>和</w:t>
      </w:r>
      <w:r w:rsidRPr="009317A6">
        <w:rPr>
          <w:rFonts w:hint="eastAsia"/>
          <w:highlight w:val="yellow"/>
        </w:rPr>
        <w:t xml:space="preserve"> write </w:t>
      </w:r>
      <w:r w:rsidRPr="009317A6">
        <w:rPr>
          <w:rFonts w:hint="eastAsia"/>
          <w:highlight w:val="yellow"/>
        </w:rPr>
        <w:t>操作可以不具备原子性</w:t>
      </w:r>
      <w:r w:rsidRPr="009317A6">
        <w:rPr>
          <w:rFonts w:hint="eastAsia"/>
        </w:rPr>
        <w:t>。</w:t>
      </w:r>
    </w:p>
    <w:p w:rsidR="003F327E" w:rsidRDefault="003F327E" w:rsidP="009317A6"/>
    <w:p w:rsidR="009317A6" w:rsidRDefault="003F327E" w:rsidP="009317A6">
      <w:r w:rsidRPr="003F327E">
        <w:rPr>
          <w:rFonts w:hint="eastAsia"/>
        </w:rPr>
        <w:lastRenderedPageBreak/>
        <w:t>有一个错误认识就是，</w:t>
      </w:r>
      <w:r w:rsidRPr="003F327E">
        <w:rPr>
          <w:rFonts w:hint="eastAsia"/>
        </w:rPr>
        <w:t xml:space="preserve">int </w:t>
      </w:r>
      <w:r w:rsidRPr="003F327E">
        <w:rPr>
          <w:rFonts w:hint="eastAsia"/>
        </w:rPr>
        <w:t>等原子性的类型在多线程环境中不会出现线程安全问题。前面的线程不安全示例代码中，</w:t>
      </w:r>
      <w:r w:rsidRPr="003F327E">
        <w:rPr>
          <w:rFonts w:hint="eastAsia"/>
        </w:rPr>
        <w:t xml:space="preserve">cnt </w:t>
      </w:r>
      <w:r w:rsidRPr="003F327E">
        <w:rPr>
          <w:rFonts w:hint="eastAsia"/>
        </w:rPr>
        <w:t>属于</w:t>
      </w:r>
      <w:r w:rsidRPr="003F327E">
        <w:rPr>
          <w:rFonts w:hint="eastAsia"/>
        </w:rPr>
        <w:t xml:space="preserve"> int </w:t>
      </w:r>
      <w:r w:rsidRPr="003F327E">
        <w:rPr>
          <w:rFonts w:hint="eastAsia"/>
        </w:rPr>
        <w:t>类型变量，</w:t>
      </w:r>
      <w:r w:rsidRPr="003F327E">
        <w:rPr>
          <w:rFonts w:hint="eastAsia"/>
        </w:rPr>
        <w:t xml:space="preserve">1000 </w:t>
      </w:r>
      <w:proofErr w:type="gramStart"/>
      <w:r w:rsidRPr="003F327E">
        <w:rPr>
          <w:rFonts w:hint="eastAsia"/>
        </w:rPr>
        <w:t>个</w:t>
      </w:r>
      <w:proofErr w:type="gramEnd"/>
      <w:r w:rsidRPr="003F327E">
        <w:rPr>
          <w:rFonts w:hint="eastAsia"/>
        </w:rPr>
        <w:t>线程对它进行自</w:t>
      </w:r>
      <w:proofErr w:type="gramStart"/>
      <w:r w:rsidRPr="003F327E">
        <w:rPr>
          <w:rFonts w:hint="eastAsia"/>
        </w:rPr>
        <w:t>增操作</w:t>
      </w:r>
      <w:proofErr w:type="gramEnd"/>
      <w:r w:rsidRPr="003F327E">
        <w:rPr>
          <w:rFonts w:hint="eastAsia"/>
        </w:rPr>
        <w:t>之后，得到的值为</w:t>
      </w:r>
      <w:r w:rsidRPr="003F327E">
        <w:rPr>
          <w:rFonts w:hint="eastAsia"/>
        </w:rPr>
        <w:t xml:space="preserve"> 997 </w:t>
      </w:r>
      <w:r w:rsidRPr="003F327E">
        <w:rPr>
          <w:rFonts w:hint="eastAsia"/>
        </w:rPr>
        <w:t>而不是</w:t>
      </w:r>
      <w:r w:rsidRPr="003F327E">
        <w:rPr>
          <w:rFonts w:hint="eastAsia"/>
        </w:rPr>
        <w:t xml:space="preserve"> 1000</w:t>
      </w:r>
      <w:r w:rsidRPr="003F327E">
        <w:rPr>
          <w:rFonts w:hint="eastAsia"/>
        </w:rPr>
        <w:t>。</w:t>
      </w:r>
    </w:p>
    <w:p w:rsidR="003F327E" w:rsidRDefault="003F327E" w:rsidP="009317A6"/>
    <w:p w:rsidR="003F327E" w:rsidRDefault="0030201C" w:rsidP="009317A6">
      <w:r w:rsidRPr="0030201C">
        <w:rPr>
          <w:rFonts w:hint="eastAsia"/>
        </w:rPr>
        <w:t>为了方便讨论，将内存间的交互操作简化为</w:t>
      </w:r>
      <w:r w:rsidRPr="0030201C">
        <w:rPr>
          <w:rFonts w:hint="eastAsia"/>
        </w:rPr>
        <w:t xml:space="preserve"> 3 </w:t>
      </w:r>
      <w:proofErr w:type="gramStart"/>
      <w:r w:rsidRPr="0030201C">
        <w:rPr>
          <w:rFonts w:hint="eastAsia"/>
        </w:rPr>
        <w:t>个</w:t>
      </w:r>
      <w:proofErr w:type="gramEnd"/>
      <w:r w:rsidRPr="0030201C">
        <w:rPr>
          <w:rFonts w:hint="eastAsia"/>
        </w:rPr>
        <w:t>：</w:t>
      </w:r>
      <w:r w:rsidRPr="0030201C">
        <w:rPr>
          <w:rFonts w:hint="eastAsia"/>
        </w:rPr>
        <w:t>load</w:t>
      </w:r>
      <w:r w:rsidRPr="0030201C">
        <w:rPr>
          <w:rFonts w:hint="eastAsia"/>
        </w:rPr>
        <w:t>、</w:t>
      </w:r>
      <w:r w:rsidRPr="0030201C">
        <w:rPr>
          <w:rFonts w:hint="eastAsia"/>
        </w:rPr>
        <w:t>assign</w:t>
      </w:r>
      <w:r w:rsidRPr="0030201C">
        <w:rPr>
          <w:rFonts w:hint="eastAsia"/>
        </w:rPr>
        <w:t>、</w:t>
      </w:r>
      <w:r w:rsidRPr="0030201C">
        <w:rPr>
          <w:rFonts w:hint="eastAsia"/>
        </w:rPr>
        <w:t>store</w:t>
      </w:r>
      <w:r w:rsidRPr="0030201C">
        <w:rPr>
          <w:rFonts w:hint="eastAsia"/>
        </w:rPr>
        <w:t>。</w:t>
      </w:r>
    </w:p>
    <w:p w:rsidR="0030201C" w:rsidRDefault="0030201C" w:rsidP="009317A6">
      <w:r w:rsidRPr="0030201C">
        <w:rPr>
          <w:rFonts w:hint="eastAsia"/>
        </w:rPr>
        <w:t>下图演示了两个线程同时对</w:t>
      </w:r>
      <w:r w:rsidRPr="0030201C">
        <w:rPr>
          <w:rFonts w:hint="eastAsia"/>
        </w:rPr>
        <w:t xml:space="preserve"> cnt </w:t>
      </w:r>
      <w:r w:rsidRPr="0030201C">
        <w:rPr>
          <w:rFonts w:hint="eastAsia"/>
        </w:rPr>
        <w:t>进行操作，</w:t>
      </w:r>
      <w:r w:rsidRPr="0030201C">
        <w:rPr>
          <w:rFonts w:hint="eastAsia"/>
        </w:rPr>
        <w:t>load</w:t>
      </w:r>
      <w:r w:rsidRPr="0030201C">
        <w:rPr>
          <w:rFonts w:hint="eastAsia"/>
        </w:rPr>
        <w:t>、</w:t>
      </w:r>
      <w:r w:rsidRPr="0030201C">
        <w:rPr>
          <w:rFonts w:hint="eastAsia"/>
        </w:rPr>
        <w:t>assign</w:t>
      </w:r>
      <w:r w:rsidRPr="0030201C">
        <w:rPr>
          <w:rFonts w:hint="eastAsia"/>
        </w:rPr>
        <w:t>、</w:t>
      </w:r>
      <w:r w:rsidRPr="0030201C">
        <w:rPr>
          <w:rFonts w:hint="eastAsia"/>
        </w:rPr>
        <w:t xml:space="preserve">store </w:t>
      </w:r>
      <w:r w:rsidRPr="0030201C">
        <w:rPr>
          <w:rFonts w:hint="eastAsia"/>
        </w:rPr>
        <w:t>这一系列操作整体上看不具备原子性，那么在</w:t>
      </w:r>
      <w:r w:rsidRPr="0030201C">
        <w:rPr>
          <w:rFonts w:hint="eastAsia"/>
        </w:rPr>
        <w:t xml:space="preserve"> T1 </w:t>
      </w:r>
      <w:r w:rsidRPr="0030201C">
        <w:rPr>
          <w:rFonts w:hint="eastAsia"/>
        </w:rPr>
        <w:t>修改</w:t>
      </w:r>
      <w:r w:rsidRPr="0030201C">
        <w:rPr>
          <w:rFonts w:hint="eastAsia"/>
        </w:rPr>
        <w:t xml:space="preserve"> cnt </w:t>
      </w:r>
      <w:r w:rsidRPr="0030201C">
        <w:rPr>
          <w:rFonts w:hint="eastAsia"/>
        </w:rPr>
        <w:t>并且还没有将修改后的</w:t>
      </w:r>
      <w:proofErr w:type="gramStart"/>
      <w:r w:rsidRPr="0030201C">
        <w:rPr>
          <w:rFonts w:hint="eastAsia"/>
        </w:rPr>
        <w:t>值写入主</w:t>
      </w:r>
      <w:proofErr w:type="gramEnd"/>
      <w:r w:rsidRPr="0030201C">
        <w:rPr>
          <w:rFonts w:hint="eastAsia"/>
        </w:rPr>
        <w:t>内存，</w:t>
      </w:r>
      <w:r w:rsidRPr="0030201C">
        <w:rPr>
          <w:rFonts w:hint="eastAsia"/>
        </w:rPr>
        <w:t xml:space="preserve">T2 </w:t>
      </w:r>
      <w:r w:rsidRPr="0030201C">
        <w:rPr>
          <w:rFonts w:hint="eastAsia"/>
        </w:rPr>
        <w:t>依然可以读入旧值。可以看出，这两个线程虽然执行了两次自增运算，但是主内存中</w:t>
      </w:r>
      <w:r w:rsidRPr="0030201C">
        <w:rPr>
          <w:rFonts w:hint="eastAsia"/>
        </w:rPr>
        <w:t xml:space="preserve"> cnt </w:t>
      </w:r>
      <w:r w:rsidRPr="0030201C">
        <w:rPr>
          <w:rFonts w:hint="eastAsia"/>
        </w:rPr>
        <w:t>的值最后为</w:t>
      </w:r>
      <w:r w:rsidRPr="0030201C">
        <w:rPr>
          <w:rFonts w:hint="eastAsia"/>
        </w:rPr>
        <w:t xml:space="preserve"> 1 </w:t>
      </w:r>
      <w:r w:rsidRPr="0030201C">
        <w:rPr>
          <w:rFonts w:hint="eastAsia"/>
        </w:rPr>
        <w:t>而不是</w:t>
      </w:r>
      <w:r w:rsidRPr="0030201C">
        <w:rPr>
          <w:rFonts w:hint="eastAsia"/>
        </w:rPr>
        <w:t xml:space="preserve"> 2</w:t>
      </w:r>
      <w:r w:rsidRPr="0030201C">
        <w:rPr>
          <w:rFonts w:hint="eastAsia"/>
        </w:rPr>
        <w:t>。因此对</w:t>
      </w:r>
      <w:r w:rsidRPr="0030201C">
        <w:rPr>
          <w:rFonts w:hint="eastAsia"/>
        </w:rPr>
        <w:t xml:space="preserve"> int </w:t>
      </w:r>
      <w:r w:rsidRPr="0030201C">
        <w:rPr>
          <w:rFonts w:hint="eastAsia"/>
        </w:rPr>
        <w:t>类型读写操作满足原子性只是说明</w:t>
      </w:r>
      <w:r w:rsidRPr="0030201C">
        <w:rPr>
          <w:rFonts w:hint="eastAsia"/>
        </w:rPr>
        <w:t xml:space="preserve"> load</w:t>
      </w:r>
      <w:r w:rsidRPr="0030201C">
        <w:rPr>
          <w:rFonts w:hint="eastAsia"/>
        </w:rPr>
        <w:t>、</w:t>
      </w:r>
      <w:r w:rsidRPr="0030201C">
        <w:rPr>
          <w:rFonts w:hint="eastAsia"/>
        </w:rPr>
        <w:t>assign</w:t>
      </w:r>
      <w:r w:rsidRPr="0030201C">
        <w:rPr>
          <w:rFonts w:hint="eastAsia"/>
        </w:rPr>
        <w:t>、</w:t>
      </w:r>
      <w:r w:rsidRPr="0030201C">
        <w:rPr>
          <w:rFonts w:hint="eastAsia"/>
        </w:rPr>
        <w:t xml:space="preserve">store </w:t>
      </w:r>
      <w:r w:rsidRPr="0030201C">
        <w:rPr>
          <w:rFonts w:hint="eastAsia"/>
        </w:rPr>
        <w:t>这些单个操作具备原子性。</w:t>
      </w:r>
    </w:p>
    <w:p w:rsidR="0030201C" w:rsidRDefault="004212BE" w:rsidP="004212BE">
      <w:pPr>
        <w:jc w:val="center"/>
      </w:pPr>
      <w:r>
        <w:object w:dxaOrig="4620" w:dyaOrig="4486">
          <v:shape id="_x0000_i1058" type="#_x0000_t75" style="width:231pt;height:224.05pt" o:ole="">
            <v:imagedata r:id="rId85" o:title=""/>
          </v:shape>
          <o:OLEObject Type="Embed" ProgID="Visio.Drawing.15" ShapeID="_x0000_i1058" DrawAspect="Content" ObjectID="_1616252205" r:id="rId86"/>
        </w:object>
      </w:r>
    </w:p>
    <w:p w:rsidR="008A0E1F" w:rsidRPr="008A0E1F" w:rsidRDefault="008A0E1F" w:rsidP="008A0E1F">
      <w:pPr>
        <w:rPr>
          <w:rFonts w:hint="eastAsia"/>
        </w:rPr>
      </w:pPr>
      <w:r w:rsidRPr="008A0E1F">
        <w:rPr>
          <w:rFonts w:hint="eastAsia"/>
        </w:rPr>
        <w:t xml:space="preserve">AtomicInteger </w:t>
      </w:r>
      <w:r w:rsidRPr="008A0E1F">
        <w:rPr>
          <w:rFonts w:hint="eastAsia"/>
        </w:rPr>
        <w:t>能保证</w:t>
      </w:r>
      <w:r w:rsidRPr="008A0E1F">
        <w:rPr>
          <w:rFonts w:hint="eastAsia"/>
          <w:highlight w:val="yellow"/>
        </w:rPr>
        <w:t>多个线程修改的原子性</w:t>
      </w:r>
      <w:r w:rsidRPr="008A0E1F">
        <w:rPr>
          <w:rFonts w:hint="eastAsia"/>
        </w:rPr>
        <w:t>。</w:t>
      </w:r>
    </w:p>
    <w:p w:rsidR="004212BE" w:rsidRDefault="003F56B3" w:rsidP="003F56B3">
      <w:pPr>
        <w:jc w:val="center"/>
      </w:pPr>
      <w:r>
        <w:object w:dxaOrig="4620" w:dyaOrig="6571">
          <v:shape id="_x0000_i1059" type="#_x0000_t75" style="width:231pt;height:328.3pt" o:ole="">
            <v:imagedata r:id="rId87" o:title=""/>
          </v:shape>
          <o:OLEObject Type="Embed" ProgID="Visio.Drawing.15" ShapeID="_x0000_i1059" DrawAspect="Content" ObjectID="_1616252206" r:id="rId88"/>
        </w:object>
      </w:r>
    </w:p>
    <w:p w:rsidR="003F56B3" w:rsidRPr="00EB7DA2" w:rsidRDefault="00714834" w:rsidP="003F56B3">
      <w:r>
        <w:t>使用</w:t>
      </w:r>
      <w:r>
        <w:t>AtomicInteger</w:t>
      </w:r>
      <w:r>
        <w:t>重写之前线程不安全的代码之后得到以下线程安全实现</w:t>
      </w:r>
      <w:r>
        <w:rPr>
          <w:rFonts w:hint="eastAsia"/>
        </w:rPr>
        <w:t>：</w:t>
      </w:r>
    </w:p>
    <w:tbl>
      <w:tblPr>
        <w:tblStyle w:val="a5"/>
        <w:tblW w:w="0" w:type="auto"/>
        <w:tblLook w:val="04A0" w:firstRow="1" w:lastRow="0" w:firstColumn="1" w:lastColumn="0" w:noHBand="0" w:noVBand="1"/>
      </w:tblPr>
      <w:tblGrid>
        <w:gridCol w:w="8296"/>
      </w:tblGrid>
      <w:tr w:rsidR="00714834" w:rsidTr="00714834">
        <w:tc>
          <w:tcPr>
            <w:tcW w:w="8296" w:type="dxa"/>
          </w:tcPr>
          <w:p w:rsidR="00714834" w:rsidRDefault="00714834" w:rsidP="00714834">
            <w:r>
              <w:t>public class AtomicExample {</w:t>
            </w:r>
          </w:p>
          <w:p w:rsidR="00714834" w:rsidRDefault="00714834" w:rsidP="00714834">
            <w:r>
              <w:t xml:space="preserve">    private AtomicInteger cnt = new AtomicInteger();</w:t>
            </w:r>
          </w:p>
          <w:p w:rsidR="00714834" w:rsidRDefault="00714834" w:rsidP="00714834"/>
          <w:p w:rsidR="00714834" w:rsidRDefault="00714834" w:rsidP="00714834">
            <w:r>
              <w:t xml:space="preserve">    public void add() {</w:t>
            </w:r>
          </w:p>
          <w:p w:rsidR="00714834" w:rsidRDefault="00714834" w:rsidP="00714834">
            <w:r>
              <w:t xml:space="preserve">        cnt.incrementAndGet();</w:t>
            </w:r>
          </w:p>
          <w:p w:rsidR="00714834" w:rsidRDefault="00714834" w:rsidP="00714834">
            <w:r>
              <w:t xml:space="preserve">    }</w:t>
            </w:r>
          </w:p>
          <w:p w:rsidR="00714834" w:rsidRDefault="00714834" w:rsidP="00714834"/>
          <w:p w:rsidR="00714834" w:rsidRDefault="00714834" w:rsidP="00714834">
            <w:r>
              <w:t xml:space="preserve">    public int get() {</w:t>
            </w:r>
          </w:p>
          <w:p w:rsidR="00714834" w:rsidRDefault="00714834" w:rsidP="00714834">
            <w:r>
              <w:t xml:space="preserve">        return cnt.get();</w:t>
            </w:r>
          </w:p>
          <w:p w:rsidR="00714834" w:rsidRDefault="00714834" w:rsidP="00714834">
            <w:r>
              <w:t xml:space="preserve">    }</w:t>
            </w:r>
          </w:p>
          <w:p w:rsidR="00714834" w:rsidRDefault="00714834" w:rsidP="00714834">
            <w:pPr>
              <w:rPr>
                <w:rFonts w:hint="eastAsia"/>
              </w:rPr>
            </w:pPr>
            <w:r>
              <w:t>}</w:t>
            </w:r>
          </w:p>
        </w:tc>
      </w:tr>
    </w:tbl>
    <w:p w:rsidR="00714834" w:rsidRDefault="00714834" w:rsidP="003F56B3"/>
    <w:tbl>
      <w:tblPr>
        <w:tblStyle w:val="a5"/>
        <w:tblW w:w="0" w:type="auto"/>
        <w:tblLook w:val="04A0" w:firstRow="1" w:lastRow="0" w:firstColumn="1" w:lastColumn="0" w:noHBand="0" w:noVBand="1"/>
      </w:tblPr>
      <w:tblGrid>
        <w:gridCol w:w="8296"/>
      </w:tblGrid>
      <w:tr w:rsidR="00714834" w:rsidTr="00714834">
        <w:tc>
          <w:tcPr>
            <w:tcW w:w="8296" w:type="dxa"/>
          </w:tcPr>
          <w:p w:rsidR="00714834" w:rsidRDefault="00714834" w:rsidP="00714834">
            <w:r>
              <w:t>public static void main(String[] args) throws InterruptedException {</w:t>
            </w:r>
          </w:p>
          <w:p w:rsidR="00714834" w:rsidRDefault="00714834" w:rsidP="00714834">
            <w:r>
              <w:t xml:space="preserve">    final int threadSize = 1000;</w:t>
            </w:r>
          </w:p>
          <w:p w:rsidR="00714834" w:rsidRDefault="00714834" w:rsidP="00714834">
            <w:pPr>
              <w:rPr>
                <w:rFonts w:hint="eastAsia"/>
              </w:rPr>
            </w:pPr>
            <w:r>
              <w:rPr>
                <w:rFonts w:hint="eastAsia"/>
              </w:rPr>
              <w:t xml:space="preserve">    AtomicExample example = new AtomicExample(); // </w:t>
            </w:r>
            <w:r>
              <w:rPr>
                <w:rFonts w:hint="eastAsia"/>
              </w:rPr>
              <w:t>只修改这条语句</w:t>
            </w:r>
          </w:p>
          <w:p w:rsidR="00714834" w:rsidRDefault="00714834" w:rsidP="00714834">
            <w:r>
              <w:t xml:space="preserve">    final CountDownLatch countDownLatch = new CountDownLatch(threadSize);</w:t>
            </w:r>
          </w:p>
          <w:p w:rsidR="00714834" w:rsidRDefault="00714834" w:rsidP="00714834">
            <w:r>
              <w:t xml:space="preserve">    ExecutorService executorService = Executors.newCachedThreadPool();</w:t>
            </w:r>
          </w:p>
          <w:p w:rsidR="00714834" w:rsidRDefault="00714834" w:rsidP="00714834">
            <w:r>
              <w:t xml:space="preserve">    for (int i = 0; i &lt; threadSize; i++) {</w:t>
            </w:r>
          </w:p>
          <w:p w:rsidR="00714834" w:rsidRDefault="00714834" w:rsidP="00714834">
            <w:r>
              <w:t xml:space="preserve">        executorService.execute(() -&gt; {</w:t>
            </w:r>
          </w:p>
          <w:p w:rsidR="00714834" w:rsidRDefault="00714834" w:rsidP="00714834">
            <w:r>
              <w:t xml:space="preserve">            example.add();</w:t>
            </w:r>
          </w:p>
          <w:p w:rsidR="00714834" w:rsidRDefault="00714834" w:rsidP="00714834">
            <w:r>
              <w:t xml:space="preserve">            countDownLatch.countDown();</w:t>
            </w:r>
          </w:p>
          <w:p w:rsidR="00714834" w:rsidRDefault="00714834" w:rsidP="00714834">
            <w:r>
              <w:lastRenderedPageBreak/>
              <w:t xml:space="preserve">        });</w:t>
            </w:r>
          </w:p>
          <w:p w:rsidR="00714834" w:rsidRDefault="00714834" w:rsidP="00714834">
            <w:r>
              <w:t xml:space="preserve">    }</w:t>
            </w:r>
          </w:p>
          <w:p w:rsidR="00714834" w:rsidRDefault="00714834" w:rsidP="00714834">
            <w:r>
              <w:t xml:space="preserve">    countDownLatch.await();</w:t>
            </w:r>
          </w:p>
          <w:p w:rsidR="00714834" w:rsidRDefault="00714834" w:rsidP="00714834">
            <w:r>
              <w:t xml:space="preserve">    executorService.shutdown();</w:t>
            </w:r>
          </w:p>
          <w:p w:rsidR="00714834" w:rsidRDefault="00714834" w:rsidP="00714834">
            <w:r>
              <w:t xml:space="preserve">    System.out.println(example.get());</w:t>
            </w:r>
          </w:p>
          <w:p w:rsidR="00714834" w:rsidRDefault="00714834" w:rsidP="00714834">
            <w:pPr>
              <w:rPr>
                <w:rFonts w:hint="eastAsia"/>
              </w:rPr>
            </w:pPr>
            <w:r>
              <w:t>}</w:t>
            </w:r>
          </w:p>
        </w:tc>
      </w:tr>
    </w:tbl>
    <w:p w:rsidR="00714834" w:rsidRDefault="00714834" w:rsidP="003F56B3"/>
    <w:tbl>
      <w:tblPr>
        <w:tblStyle w:val="a5"/>
        <w:tblW w:w="0" w:type="auto"/>
        <w:tblLook w:val="04A0" w:firstRow="1" w:lastRow="0" w:firstColumn="1" w:lastColumn="0" w:noHBand="0" w:noVBand="1"/>
      </w:tblPr>
      <w:tblGrid>
        <w:gridCol w:w="8296"/>
      </w:tblGrid>
      <w:tr w:rsidR="00714834" w:rsidTr="00714834">
        <w:tc>
          <w:tcPr>
            <w:tcW w:w="8296" w:type="dxa"/>
          </w:tcPr>
          <w:p w:rsidR="00714834" w:rsidRDefault="00714834" w:rsidP="003F56B3">
            <w:pPr>
              <w:rPr>
                <w:rFonts w:hint="eastAsia"/>
              </w:rPr>
            </w:pPr>
            <w:r w:rsidRPr="00714834">
              <w:t>1000</w:t>
            </w:r>
          </w:p>
        </w:tc>
      </w:tr>
    </w:tbl>
    <w:p w:rsidR="00714834" w:rsidRDefault="00CC6F2A" w:rsidP="003F56B3">
      <w:r w:rsidRPr="00CC6F2A">
        <w:rPr>
          <w:rFonts w:hint="eastAsia"/>
        </w:rPr>
        <w:t>除了使用原子类之外，也可以使用</w:t>
      </w:r>
      <w:r w:rsidRPr="00CC6F2A">
        <w:rPr>
          <w:rFonts w:hint="eastAsia"/>
        </w:rPr>
        <w:t xml:space="preserve"> </w:t>
      </w:r>
      <w:r w:rsidRPr="00CC6F2A">
        <w:rPr>
          <w:rFonts w:hint="eastAsia"/>
          <w:highlight w:val="yellow"/>
        </w:rPr>
        <w:t xml:space="preserve">synchronized </w:t>
      </w:r>
      <w:r w:rsidRPr="00CC6F2A">
        <w:rPr>
          <w:rFonts w:hint="eastAsia"/>
          <w:highlight w:val="yellow"/>
        </w:rPr>
        <w:t>互斥锁</w:t>
      </w:r>
      <w:r w:rsidRPr="00CC6F2A">
        <w:rPr>
          <w:rFonts w:hint="eastAsia"/>
        </w:rPr>
        <w:t>来保证操作的</w:t>
      </w:r>
      <w:r w:rsidRPr="00CC6F2A">
        <w:rPr>
          <w:rFonts w:hint="eastAsia"/>
          <w:highlight w:val="yellow"/>
        </w:rPr>
        <w:t>原子</w:t>
      </w:r>
      <w:r w:rsidRPr="00CC6F2A">
        <w:rPr>
          <w:rFonts w:hint="eastAsia"/>
        </w:rPr>
        <w:t>性。它对应的内存间交互操作为：</w:t>
      </w:r>
      <w:r w:rsidRPr="00CC6F2A">
        <w:rPr>
          <w:rFonts w:hint="eastAsia"/>
          <w:highlight w:val="yellow"/>
        </w:rPr>
        <w:t>lock</w:t>
      </w:r>
      <w:r w:rsidRPr="00CC6F2A">
        <w:rPr>
          <w:rFonts w:hint="eastAsia"/>
        </w:rPr>
        <w:t xml:space="preserve"> </w:t>
      </w:r>
      <w:r w:rsidRPr="00CC6F2A">
        <w:rPr>
          <w:rFonts w:hint="eastAsia"/>
        </w:rPr>
        <w:t>和</w:t>
      </w:r>
      <w:r w:rsidRPr="00CC6F2A">
        <w:rPr>
          <w:rFonts w:hint="eastAsia"/>
        </w:rPr>
        <w:t xml:space="preserve"> </w:t>
      </w:r>
      <w:r w:rsidRPr="00CC6F2A">
        <w:rPr>
          <w:rFonts w:hint="eastAsia"/>
          <w:highlight w:val="yellow"/>
        </w:rPr>
        <w:t>unlock</w:t>
      </w:r>
      <w:r w:rsidRPr="00CC6F2A">
        <w:rPr>
          <w:rFonts w:hint="eastAsia"/>
        </w:rPr>
        <w:t>，在虚拟机实现上对应的字节码指令为</w:t>
      </w:r>
      <w:r w:rsidRPr="00CC6F2A">
        <w:rPr>
          <w:rFonts w:hint="eastAsia"/>
        </w:rPr>
        <w:t xml:space="preserve"> </w:t>
      </w:r>
      <w:r w:rsidRPr="00CC6F2A">
        <w:rPr>
          <w:rFonts w:hint="eastAsia"/>
          <w:highlight w:val="yellow"/>
        </w:rPr>
        <w:t>monitorenter</w:t>
      </w:r>
      <w:r w:rsidRPr="00CC6F2A">
        <w:rPr>
          <w:rFonts w:hint="eastAsia"/>
        </w:rPr>
        <w:t xml:space="preserve"> </w:t>
      </w:r>
      <w:r w:rsidRPr="00CC6F2A">
        <w:rPr>
          <w:rFonts w:hint="eastAsia"/>
        </w:rPr>
        <w:t>和</w:t>
      </w:r>
      <w:r w:rsidRPr="00CC6F2A">
        <w:rPr>
          <w:rFonts w:hint="eastAsia"/>
        </w:rPr>
        <w:t xml:space="preserve"> </w:t>
      </w:r>
      <w:r w:rsidRPr="00CC6F2A">
        <w:rPr>
          <w:rFonts w:hint="eastAsia"/>
          <w:highlight w:val="yellow"/>
        </w:rPr>
        <w:t>monitorexit</w:t>
      </w:r>
      <w:r w:rsidRPr="00CC6F2A">
        <w:rPr>
          <w:rFonts w:hint="eastAsia"/>
        </w:rPr>
        <w:t>。</w:t>
      </w:r>
    </w:p>
    <w:tbl>
      <w:tblPr>
        <w:tblStyle w:val="a5"/>
        <w:tblW w:w="0" w:type="auto"/>
        <w:tblLook w:val="04A0" w:firstRow="1" w:lastRow="0" w:firstColumn="1" w:lastColumn="0" w:noHBand="0" w:noVBand="1"/>
      </w:tblPr>
      <w:tblGrid>
        <w:gridCol w:w="8296"/>
      </w:tblGrid>
      <w:tr w:rsidR="00BC44F6" w:rsidTr="00BC44F6">
        <w:tc>
          <w:tcPr>
            <w:tcW w:w="8296" w:type="dxa"/>
          </w:tcPr>
          <w:p w:rsidR="00BC44F6" w:rsidRDefault="00BC44F6" w:rsidP="00BC44F6">
            <w:r>
              <w:t>public class AtomicSynchronizedExample {</w:t>
            </w:r>
          </w:p>
          <w:p w:rsidR="00BC44F6" w:rsidRDefault="00BC44F6" w:rsidP="00BC44F6">
            <w:r>
              <w:t xml:space="preserve">    private int cnt = 0;</w:t>
            </w:r>
          </w:p>
          <w:p w:rsidR="00BC44F6" w:rsidRDefault="00BC44F6" w:rsidP="00BC44F6"/>
          <w:p w:rsidR="00BC44F6" w:rsidRDefault="00BC44F6" w:rsidP="00BC44F6">
            <w:r>
              <w:t xml:space="preserve">    public synchronized void add() {</w:t>
            </w:r>
          </w:p>
          <w:p w:rsidR="00BC44F6" w:rsidRDefault="00BC44F6" w:rsidP="00BC44F6">
            <w:r>
              <w:t xml:space="preserve">        cnt++;</w:t>
            </w:r>
          </w:p>
          <w:p w:rsidR="00BC44F6" w:rsidRDefault="00BC44F6" w:rsidP="00BC44F6">
            <w:r>
              <w:t xml:space="preserve">    }</w:t>
            </w:r>
          </w:p>
          <w:p w:rsidR="00BC44F6" w:rsidRDefault="00BC44F6" w:rsidP="00BC44F6"/>
          <w:p w:rsidR="00BC44F6" w:rsidRDefault="00BC44F6" w:rsidP="00BC44F6">
            <w:r>
              <w:t xml:space="preserve">    public synchronized int get() {</w:t>
            </w:r>
          </w:p>
          <w:p w:rsidR="00BC44F6" w:rsidRDefault="00BC44F6" w:rsidP="00BC44F6">
            <w:r>
              <w:t xml:space="preserve">        return cnt;</w:t>
            </w:r>
          </w:p>
          <w:p w:rsidR="00BC44F6" w:rsidRDefault="00BC44F6" w:rsidP="00BC44F6">
            <w:r>
              <w:t xml:space="preserve">    }</w:t>
            </w:r>
          </w:p>
          <w:p w:rsidR="00BC44F6" w:rsidRDefault="00BC44F6" w:rsidP="00BC44F6">
            <w:pPr>
              <w:rPr>
                <w:rFonts w:hint="eastAsia"/>
              </w:rPr>
            </w:pPr>
            <w:r>
              <w:t>}</w:t>
            </w:r>
          </w:p>
        </w:tc>
      </w:tr>
    </w:tbl>
    <w:p w:rsidR="00CC6F2A" w:rsidRDefault="00CC6F2A" w:rsidP="003F56B3"/>
    <w:tbl>
      <w:tblPr>
        <w:tblStyle w:val="a5"/>
        <w:tblW w:w="0" w:type="auto"/>
        <w:tblLook w:val="04A0" w:firstRow="1" w:lastRow="0" w:firstColumn="1" w:lastColumn="0" w:noHBand="0" w:noVBand="1"/>
      </w:tblPr>
      <w:tblGrid>
        <w:gridCol w:w="8296"/>
      </w:tblGrid>
      <w:tr w:rsidR="00BC44F6" w:rsidTr="00BC44F6">
        <w:tc>
          <w:tcPr>
            <w:tcW w:w="8296" w:type="dxa"/>
          </w:tcPr>
          <w:p w:rsidR="00BC44F6" w:rsidRDefault="00BC44F6" w:rsidP="00BC44F6">
            <w:r>
              <w:t>public static void main(String[] args) throws InterruptedException {</w:t>
            </w:r>
          </w:p>
          <w:p w:rsidR="00BC44F6" w:rsidRDefault="00BC44F6" w:rsidP="00BC44F6">
            <w:r>
              <w:t xml:space="preserve">    final int threadSize = 1000;</w:t>
            </w:r>
          </w:p>
          <w:p w:rsidR="00BC44F6" w:rsidRDefault="00BC44F6" w:rsidP="00BC44F6">
            <w:r>
              <w:t xml:space="preserve">    AtomicSynchronizedExample example = new AtomicSynchronizedExample();</w:t>
            </w:r>
          </w:p>
          <w:p w:rsidR="00BC44F6" w:rsidRDefault="00BC44F6" w:rsidP="00BC44F6">
            <w:r>
              <w:t xml:space="preserve">    final CountDownLatch countDownLatch = new CountDownLatch(threadSize);</w:t>
            </w:r>
          </w:p>
          <w:p w:rsidR="00BC44F6" w:rsidRDefault="00BC44F6" w:rsidP="00BC44F6">
            <w:r>
              <w:t xml:space="preserve">    ExecutorService executorService = Executors.newCachedThreadPool();</w:t>
            </w:r>
          </w:p>
          <w:p w:rsidR="00BC44F6" w:rsidRDefault="00BC44F6" w:rsidP="00BC44F6">
            <w:r>
              <w:t xml:space="preserve">    for (int i = 0; i &lt; threadSize; i++) {</w:t>
            </w:r>
          </w:p>
          <w:p w:rsidR="00BC44F6" w:rsidRDefault="00BC44F6" w:rsidP="00BC44F6">
            <w:r>
              <w:t xml:space="preserve">        executorService.execute(() -&gt; {</w:t>
            </w:r>
          </w:p>
          <w:p w:rsidR="00BC44F6" w:rsidRDefault="00BC44F6" w:rsidP="00BC44F6">
            <w:r>
              <w:t xml:space="preserve">            example.add();</w:t>
            </w:r>
          </w:p>
          <w:p w:rsidR="00BC44F6" w:rsidRDefault="00BC44F6" w:rsidP="00BC44F6">
            <w:r>
              <w:t xml:space="preserve">            countDownLatch.countDown();</w:t>
            </w:r>
          </w:p>
          <w:p w:rsidR="00BC44F6" w:rsidRDefault="00BC44F6" w:rsidP="00BC44F6">
            <w:r>
              <w:t xml:space="preserve">        });</w:t>
            </w:r>
          </w:p>
          <w:p w:rsidR="00BC44F6" w:rsidRDefault="00BC44F6" w:rsidP="00BC44F6">
            <w:r>
              <w:t xml:space="preserve">    }</w:t>
            </w:r>
          </w:p>
          <w:p w:rsidR="00BC44F6" w:rsidRDefault="00BC44F6" w:rsidP="00BC44F6">
            <w:r>
              <w:t xml:space="preserve">    countDownLatch.await();</w:t>
            </w:r>
          </w:p>
          <w:p w:rsidR="00BC44F6" w:rsidRDefault="00BC44F6" w:rsidP="00BC44F6">
            <w:r>
              <w:t xml:space="preserve">    executorService.shutdown();</w:t>
            </w:r>
          </w:p>
          <w:p w:rsidR="00BC44F6" w:rsidRDefault="00BC44F6" w:rsidP="00BC44F6">
            <w:r>
              <w:t xml:space="preserve">    System.out.println(example.get());</w:t>
            </w:r>
          </w:p>
          <w:p w:rsidR="00BC44F6" w:rsidRDefault="00BC44F6" w:rsidP="00BC44F6">
            <w:pPr>
              <w:rPr>
                <w:rFonts w:hint="eastAsia"/>
              </w:rPr>
            </w:pPr>
            <w:r>
              <w:t>}</w:t>
            </w:r>
          </w:p>
        </w:tc>
      </w:tr>
    </w:tbl>
    <w:p w:rsidR="00BC44F6" w:rsidRDefault="00BC44F6" w:rsidP="003F56B3"/>
    <w:tbl>
      <w:tblPr>
        <w:tblStyle w:val="a5"/>
        <w:tblW w:w="0" w:type="auto"/>
        <w:tblLook w:val="04A0" w:firstRow="1" w:lastRow="0" w:firstColumn="1" w:lastColumn="0" w:noHBand="0" w:noVBand="1"/>
      </w:tblPr>
      <w:tblGrid>
        <w:gridCol w:w="8296"/>
      </w:tblGrid>
      <w:tr w:rsidR="00BC44F6" w:rsidTr="00BC44F6">
        <w:tc>
          <w:tcPr>
            <w:tcW w:w="8296" w:type="dxa"/>
          </w:tcPr>
          <w:p w:rsidR="00BC44F6" w:rsidRDefault="00BC44F6" w:rsidP="003F56B3">
            <w:pPr>
              <w:rPr>
                <w:rFonts w:hint="eastAsia"/>
              </w:rPr>
            </w:pPr>
            <w:r w:rsidRPr="00BC44F6">
              <w:t>1000</w:t>
            </w:r>
          </w:p>
        </w:tc>
      </w:tr>
    </w:tbl>
    <w:p w:rsidR="00BC44F6" w:rsidRDefault="00E94CEB" w:rsidP="00E94CEB">
      <w:pPr>
        <w:pStyle w:val="4"/>
        <w:numPr>
          <w:ilvl w:val="1"/>
          <w:numId w:val="113"/>
        </w:numPr>
      </w:pPr>
      <w:r>
        <w:lastRenderedPageBreak/>
        <w:t>可见性</w:t>
      </w:r>
    </w:p>
    <w:p w:rsidR="00E94CEB" w:rsidRDefault="00E94CEB" w:rsidP="00E94CEB">
      <w:r w:rsidRPr="00E94CEB">
        <w:rPr>
          <w:rFonts w:hint="eastAsia"/>
        </w:rPr>
        <w:t>可见性指当一个线程修改了共享变量的值，其它线程能够立即得知这个修改。</w:t>
      </w:r>
      <w:r w:rsidRPr="00E94CEB">
        <w:rPr>
          <w:rFonts w:hint="eastAsia"/>
        </w:rPr>
        <w:t xml:space="preserve">Java </w:t>
      </w:r>
      <w:r w:rsidRPr="00E94CEB">
        <w:rPr>
          <w:rFonts w:hint="eastAsia"/>
        </w:rPr>
        <w:t>内存模型是通过在变量修改后将新值同步回主内存，在变量读取前从主内存刷新变量值来实现可见性的。</w:t>
      </w:r>
    </w:p>
    <w:p w:rsidR="00E94CEB" w:rsidRDefault="00E94CEB" w:rsidP="00E94CEB"/>
    <w:p w:rsidR="00E94CEB" w:rsidRDefault="00E94CEB" w:rsidP="00E94CEB">
      <w:r w:rsidRPr="00E94CEB">
        <w:rPr>
          <w:rFonts w:hint="eastAsia"/>
        </w:rPr>
        <w:t>主要有三种实现可见性的方式：</w:t>
      </w:r>
    </w:p>
    <w:p w:rsidR="00E94CEB" w:rsidRDefault="00E94CEB" w:rsidP="00E94CEB">
      <w:pPr>
        <w:pStyle w:val="a3"/>
        <w:numPr>
          <w:ilvl w:val="0"/>
          <w:numId w:val="115"/>
        </w:numPr>
        <w:ind w:firstLineChars="0"/>
      </w:pPr>
      <w:r>
        <w:t>v</w:t>
      </w:r>
      <w:r>
        <w:rPr>
          <w:rFonts w:hint="eastAsia"/>
        </w:rPr>
        <w:t>olatile</w:t>
      </w:r>
    </w:p>
    <w:p w:rsidR="00E94CEB" w:rsidRDefault="00E94CEB" w:rsidP="00E94CEB">
      <w:pPr>
        <w:pStyle w:val="a3"/>
        <w:numPr>
          <w:ilvl w:val="0"/>
          <w:numId w:val="115"/>
        </w:numPr>
        <w:ind w:firstLineChars="0"/>
      </w:pPr>
      <w:r>
        <w:t>synchronized</w:t>
      </w:r>
      <w:r>
        <w:rPr>
          <w:rFonts w:hint="eastAsia"/>
        </w:rPr>
        <w:t>，</w:t>
      </w:r>
      <w:r>
        <w:t>对</w:t>
      </w:r>
      <w:r w:rsidRPr="00E94CEB">
        <w:rPr>
          <w:rFonts w:hint="eastAsia"/>
        </w:rPr>
        <w:t>一个变量执行</w:t>
      </w:r>
      <w:r w:rsidRPr="00E94CEB">
        <w:rPr>
          <w:rFonts w:hint="eastAsia"/>
        </w:rPr>
        <w:t xml:space="preserve"> </w:t>
      </w:r>
      <w:r w:rsidRPr="00E94CEB">
        <w:rPr>
          <w:rFonts w:hint="eastAsia"/>
          <w:highlight w:val="yellow"/>
        </w:rPr>
        <w:t xml:space="preserve">unlock </w:t>
      </w:r>
      <w:r w:rsidRPr="00E94CEB">
        <w:rPr>
          <w:rFonts w:hint="eastAsia"/>
          <w:highlight w:val="yellow"/>
        </w:rPr>
        <w:t>操作之前，必须把变量值同步回主内存</w:t>
      </w:r>
      <w:r w:rsidRPr="00E94CEB">
        <w:rPr>
          <w:rFonts w:hint="eastAsia"/>
        </w:rPr>
        <w:t>。</w:t>
      </w:r>
    </w:p>
    <w:p w:rsidR="00E94CEB" w:rsidRDefault="00E94CEB" w:rsidP="00E94CEB">
      <w:pPr>
        <w:pStyle w:val="a3"/>
        <w:numPr>
          <w:ilvl w:val="0"/>
          <w:numId w:val="115"/>
        </w:numPr>
        <w:ind w:firstLineChars="0"/>
      </w:pPr>
      <w:r w:rsidRPr="00E94CEB">
        <w:rPr>
          <w:rFonts w:hint="eastAsia"/>
        </w:rPr>
        <w:t>final</w:t>
      </w:r>
      <w:r w:rsidRPr="00E94CEB">
        <w:rPr>
          <w:rFonts w:hint="eastAsia"/>
        </w:rPr>
        <w:t>，被</w:t>
      </w:r>
      <w:r w:rsidRPr="00E94CEB">
        <w:rPr>
          <w:rFonts w:hint="eastAsia"/>
        </w:rPr>
        <w:t xml:space="preserve"> final </w:t>
      </w:r>
      <w:r w:rsidRPr="00E94CEB">
        <w:rPr>
          <w:rFonts w:hint="eastAsia"/>
        </w:rPr>
        <w:t>关键字修饰的字段在构造器中一旦初始化完成，并且没有发生</w:t>
      </w:r>
      <w:r w:rsidRPr="00E94CEB">
        <w:rPr>
          <w:rFonts w:hint="eastAsia"/>
        </w:rPr>
        <w:t xml:space="preserve"> </w:t>
      </w:r>
      <w:r w:rsidRPr="00E94CEB">
        <w:rPr>
          <w:rFonts w:hint="eastAsia"/>
          <w:highlight w:val="yellow"/>
        </w:rPr>
        <w:t xml:space="preserve">this </w:t>
      </w:r>
      <w:r w:rsidRPr="00E94CEB">
        <w:rPr>
          <w:rFonts w:hint="eastAsia"/>
          <w:highlight w:val="yellow"/>
        </w:rPr>
        <w:t>逃逸（其它线程通过</w:t>
      </w:r>
      <w:r w:rsidRPr="00E94CEB">
        <w:rPr>
          <w:rFonts w:hint="eastAsia"/>
          <w:highlight w:val="yellow"/>
        </w:rPr>
        <w:t xml:space="preserve"> this </w:t>
      </w:r>
      <w:r w:rsidRPr="00E94CEB">
        <w:rPr>
          <w:rFonts w:hint="eastAsia"/>
          <w:highlight w:val="yellow"/>
        </w:rPr>
        <w:t>引用访问到初始化了一半的对象</w:t>
      </w:r>
      <w:r w:rsidRPr="00E94CEB">
        <w:rPr>
          <w:rFonts w:hint="eastAsia"/>
        </w:rPr>
        <w:t>），那么其它线程就能看见</w:t>
      </w:r>
      <w:r w:rsidRPr="00E94CEB">
        <w:rPr>
          <w:rFonts w:hint="eastAsia"/>
        </w:rPr>
        <w:t xml:space="preserve"> final </w:t>
      </w:r>
      <w:r w:rsidRPr="00E94CEB">
        <w:rPr>
          <w:rFonts w:hint="eastAsia"/>
        </w:rPr>
        <w:t>字段的值。</w:t>
      </w:r>
    </w:p>
    <w:p w:rsidR="00F87F57" w:rsidRDefault="00F87F57" w:rsidP="00E94CEB">
      <w:r w:rsidRPr="00F87F57">
        <w:rPr>
          <w:rFonts w:hint="eastAsia"/>
        </w:rPr>
        <w:t>对前面的线程不安全示例中的</w:t>
      </w:r>
      <w:r w:rsidRPr="00F87F57">
        <w:rPr>
          <w:rFonts w:hint="eastAsia"/>
        </w:rPr>
        <w:t xml:space="preserve"> cnt </w:t>
      </w:r>
      <w:r w:rsidRPr="00F87F57">
        <w:rPr>
          <w:rFonts w:hint="eastAsia"/>
        </w:rPr>
        <w:t>变量使用</w:t>
      </w:r>
      <w:r w:rsidRPr="00F87F57">
        <w:rPr>
          <w:rFonts w:hint="eastAsia"/>
        </w:rPr>
        <w:t xml:space="preserve"> volatile </w:t>
      </w:r>
      <w:r w:rsidRPr="00F87F57">
        <w:rPr>
          <w:rFonts w:hint="eastAsia"/>
        </w:rPr>
        <w:t>修饰，不能解决线程不安全问题，因为</w:t>
      </w:r>
      <w:r w:rsidRPr="00F87F57">
        <w:rPr>
          <w:rFonts w:hint="eastAsia"/>
        </w:rPr>
        <w:t xml:space="preserve"> volatile </w:t>
      </w:r>
      <w:r w:rsidRPr="00F87F57">
        <w:rPr>
          <w:rFonts w:hint="eastAsia"/>
        </w:rPr>
        <w:t>并不能保证操作的原子性。</w:t>
      </w:r>
    </w:p>
    <w:p w:rsidR="002D17FA" w:rsidRDefault="002D17FA" w:rsidP="002D17FA">
      <w:pPr>
        <w:pStyle w:val="4"/>
        <w:numPr>
          <w:ilvl w:val="1"/>
          <w:numId w:val="113"/>
        </w:numPr>
      </w:pPr>
      <w:r>
        <w:t>有序性</w:t>
      </w:r>
    </w:p>
    <w:p w:rsidR="002D17FA" w:rsidRDefault="002D17FA" w:rsidP="002D17FA">
      <w:r w:rsidRPr="002D17FA">
        <w:rPr>
          <w:rFonts w:hint="eastAsia"/>
        </w:rPr>
        <w:t>有序性是指：在本线程内观察，所有操作都是有序的。在一个线程观察另一个线程，所有操作都是无序的，无序是因为发生了</w:t>
      </w:r>
      <w:proofErr w:type="gramStart"/>
      <w:r w:rsidRPr="002D17FA">
        <w:rPr>
          <w:rFonts w:hint="eastAsia"/>
          <w:highlight w:val="yellow"/>
        </w:rPr>
        <w:t>指令重</w:t>
      </w:r>
      <w:proofErr w:type="gramEnd"/>
      <w:r w:rsidRPr="002D17FA">
        <w:rPr>
          <w:rFonts w:hint="eastAsia"/>
          <w:highlight w:val="yellow"/>
        </w:rPr>
        <w:t>排序</w:t>
      </w:r>
      <w:r w:rsidRPr="002D17FA">
        <w:rPr>
          <w:rFonts w:hint="eastAsia"/>
        </w:rPr>
        <w:t>。在</w:t>
      </w:r>
      <w:r w:rsidRPr="002D17FA">
        <w:rPr>
          <w:rFonts w:hint="eastAsia"/>
        </w:rPr>
        <w:t xml:space="preserve"> Java </w:t>
      </w:r>
      <w:r w:rsidRPr="002D17FA">
        <w:rPr>
          <w:rFonts w:hint="eastAsia"/>
        </w:rPr>
        <w:t>内存模型中，允许编译器和处理器对指令进行重排序，重排序过程不会影响到单线程程序的执行，却会影响到多线程并发执行的正确性。</w:t>
      </w:r>
    </w:p>
    <w:p w:rsidR="005322F7" w:rsidRDefault="005322F7" w:rsidP="002D17FA">
      <w:r w:rsidRPr="005322F7">
        <w:rPr>
          <w:rFonts w:hint="eastAsia"/>
        </w:rPr>
        <w:t xml:space="preserve">volatile </w:t>
      </w:r>
      <w:r w:rsidRPr="005322F7">
        <w:rPr>
          <w:rFonts w:hint="eastAsia"/>
        </w:rPr>
        <w:t>关键字通过添加</w:t>
      </w:r>
      <w:r w:rsidRPr="005322F7">
        <w:rPr>
          <w:rFonts w:hint="eastAsia"/>
          <w:highlight w:val="yellow"/>
        </w:rPr>
        <w:t>内存屏障</w:t>
      </w:r>
      <w:r w:rsidRPr="005322F7">
        <w:rPr>
          <w:rFonts w:hint="eastAsia"/>
        </w:rPr>
        <w:t>的方式来</w:t>
      </w:r>
      <w:r w:rsidRPr="005322F7">
        <w:rPr>
          <w:rFonts w:hint="eastAsia"/>
          <w:highlight w:val="yellow"/>
        </w:rPr>
        <w:t>禁止指令重排</w:t>
      </w:r>
      <w:r w:rsidRPr="005322F7">
        <w:rPr>
          <w:rFonts w:hint="eastAsia"/>
        </w:rPr>
        <w:t>，即重排序时不能把后面的指令放到内存屏障之前。</w:t>
      </w:r>
    </w:p>
    <w:p w:rsidR="00BD36EE" w:rsidRDefault="00BD36EE" w:rsidP="002D17FA">
      <w:r w:rsidRPr="00BD36EE">
        <w:rPr>
          <w:rFonts w:hint="eastAsia"/>
        </w:rPr>
        <w:t>也可以通过</w:t>
      </w:r>
      <w:r w:rsidRPr="00BD36EE">
        <w:rPr>
          <w:rFonts w:hint="eastAsia"/>
        </w:rPr>
        <w:t xml:space="preserve"> synchronized </w:t>
      </w:r>
      <w:r w:rsidRPr="00BD36EE">
        <w:rPr>
          <w:rFonts w:hint="eastAsia"/>
        </w:rPr>
        <w:t>来保证有序性，它保证每个时刻只有一个线程执行同步代码，相当于是让线程顺序执行同步代码。</w:t>
      </w:r>
    </w:p>
    <w:p w:rsidR="00BD36EE" w:rsidRDefault="00BD36EE" w:rsidP="00BD36EE">
      <w:pPr>
        <w:pStyle w:val="3"/>
        <w:numPr>
          <w:ilvl w:val="0"/>
          <w:numId w:val="113"/>
        </w:numPr>
      </w:pPr>
      <w:r>
        <w:t>先行发生原则</w:t>
      </w:r>
    </w:p>
    <w:p w:rsidR="00BD36EE" w:rsidRDefault="00BD36EE" w:rsidP="00BD36EE">
      <w:r w:rsidRPr="00BD36EE">
        <w:rPr>
          <w:rFonts w:hint="eastAsia"/>
        </w:rPr>
        <w:t>上面提到了可以用</w:t>
      </w:r>
      <w:r w:rsidRPr="00BD36EE">
        <w:rPr>
          <w:rFonts w:hint="eastAsia"/>
        </w:rPr>
        <w:t xml:space="preserve"> volatile </w:t>
      </w:r>
      <w:r w:rsidRPr="00BD36EE">
        <w:rPr>
          <w:rFonts w:hint="eastAsia"/>
        </w:rPr>
        <w:t>和</w:t>
      </w:r>
      <w:r w:rsidRPr="00BD36EE">
        <w:rPr>
          <w:rFonts w:hint="eastAsia"/>
        </w:rPr>
        <w:t xml:space="preserve"> synchronized </w:t>
      </w:r>
      <w:r w:rsidRPr="00BD36EE">
        <w:rPr>
          <w:rFonts w:hint="eastAsia"/>
        </w:rPr>
        <w:t>来保证有序性。除此之外，</w:t>
      </w:r>
      <w:r w:rsidRPr="00BD36EE">
        <w:rPr>
          <w:rFonts w:hint="eastAsia"/>
        </w:rPr>
        <w:t xml:space="preserve">JVM </w:t>
      </w:r>
      <w:r w:rsidRPr="00BD36EE">
        <w:rPr>
          <w:rFonts w:hint="eastAsia"/>
        </w:rPr>
        <w:t>还规定了先行发生原则，让一个操作无需控制就能先于另一个操作完成。</w:t>
      </w:r>
    </w:p>
    <w:p w:rsidR="00BD36EE" w:rsidRDefault="00BD36EE" w:rsidP="00BD36EE">
      <w:pPr>
        <w:pStyle w:val="4"/>
        <w:numPr>
          <w:ilvl w:val="1"/>
          <w:numId w:val="113"/>
        </w:numPr>
      </w:pPr>
      <w:r>
        <w:t>单一线程原则</w:t>
      </w:r>
    </w:p>
    <w:p w:rsidR="00BD36EE" w:rsidRDefault="00BD36EE" w:rsidP="00BD36EE">
      <w:r w:rsidRPr="00BD36EE">
        <w:rPr>
          <w:rFonts w:hint="eastAsia"/>
        </w:rPr>
        <w:t>在一个线程内，在程序前面的操作先行发生于后面的操作。</w:t>
      </w:r>
    </w:p>
    <w:p w:rsidR="00BD36EE" w:rsidRDefault="00BD36EE" w:rsidP="00BD36EE">
      <w:pPr>
        <w:jc w:val="center"/>
      </w:pPr>
      <w:r>
        <w:object w:dxaOrig="3540" w:dyaOrig="4411">
          <v:shape id="_x0000_i1060" type="#_x0000_t75" style="width:176.85pt;height:220.6pt" o:ole="">
            <v:imagedata r:id="rId89" o:title=""/>
          </v:shape>
          <o:OLEObject Type="Embed" ProgID="Visio.Drawing.15" ShapeID="_x0000_i1060" DrawAspect="Content" ObjectID="_1616252207" r:id="rId90"/>
        </w:object>
      </w:r>
    </w:p>
    <w:p w:rsidR="00BD36EE" w:rsidRDefault="004E04E8" w:rsidP="004E04E8">
      <w:pPr>
        <w:pStyle w:val="4"/>
        <w:numPr>
          <w:ilvl w:val="1"/>
          <w:numId w:val="113"/>
        </w:numPr>
      </w:pPr>
      <w:r>
        <w:t>管程锁定规则</w:t>
      </w:r>
    </w:p>
    <w:p w:rsidR="004E04E8" w:rsidRDefault="004E04E8" w:rsidP="004E04E8">
      <w:r>
        <w:t>一个</w:t>
      </w:r>
      <w:r>
        <w:t>unlock</w:t>
      </w:r>
      <w:r>
        <w:t>操作先行发生于后面对同一个锁的</w:t>
      </w:r>
      <w:r>
        <w:t>lock</w:t>
      </w:r>
      <w:r>
        <w:t>操作</w:t>
      </w:r>
      <w:r>
        <w:rPr>
          <w:rFonts w:hint="eastAsia"/>
        </w:rPr>
        <w:t>。</w:t>
      </w:r>
    </w:p>
    <w:p w:rsidR="004B32C2" w:rsidRDefault="004B32C2" w:rsidP="004B32C2">
      <w:pPr>
        <w:jc w:val="center"/>
      </w:pPr>
      <w:r>
        <w:object w:dxaOrig="7335" w:dyaOrig="3645">
          <v:shape id="_x0000_i1061" type="#_x0000_t75" style="width:366.9pt;height:182pt" o:ole="">
            <v:imagedata r:id="rId91" o:title=""/>
          </v:shape>
          <o:OLEObject Type="Embed" ProgID="Visio.Drawing.15" ShapeID="_x0000_i1061" DrawAspect="Content" ObjectID="_1616252208" r:id="rId92"/>
        </w:object>
      </w:r>
    </w:p>
    <w:p w:rsidR="004B32C2" w:rsidRDefault="000811D2" w:rsidP="000811D2">
      <w:pPr>
        <w:pStyle w:val="4"/>
        <w:numPr>
          <w:ilvl w:val="1"/>
          <w:numId w:val="113"/>
        </w:numPr>
      </w:pPr>
      <w:r>
        <w:t>volatile</w:t>
      </w:r>
      <w:r>
        <w:t>变量规则</w:t>
      </w:r>
    </w:p>
    <w:p w:rsidR="000811D2" w:rsidRDefault="000811D2" w:rsidP="000811D2">
      <w:r w:rsidRPr="000811D2">
        <w:rPr>
          <w:rFonts w:hint="eastAsia"/>
        </w:rPr>
        <w:t>对一个</w:t>
      </w:r>
      <w:r w:rsidRPr="000811D2">
        <w:rPr>
          <w:rFonts w:hint="eastAsia"/>
        </w:rPr>
        <w:t xml:space="preserve"> volatile </w:t>
      </w:r>
      <w:r w:rsidRPr="000811D2">
        <w:rPr>
          <w:rFonts w:hint="eastAsia"/>
        </w:rPr>
        <w:t>变量的写操作先行发生于后面对这个变量的读操作。</w:t>
      </w:r>
      <w:r w:rsidR="00747C2B">
        <w:rPr>
          <w:rFonts w:hint="eastAsia"/>
        </w:rPr>
        <w:t>（</w:t>
      </w:r>
      <w:r w:rsidR="00747C2B" w:rsidRPr="00747C2B">
        <w:rPr>
          <w:rFonts w:hint="eastAsia"/>
          <w:highlight w:val="yellow"/>
        </w:rPr>
        <w:t>先写后读</w:t>
      </w:r>
      <w:r w:rsidR="00747C2B">
        <w:rPr>
          <w:rFonts w:hint="eastAsia"/>
        </w:rPr>
        <w:t>）</w:t>
      </w:r>
    </w:p>
    <w:p w:rsidR="000811D2" w:rsidRDefault="00574333" w:rsidP="00574333">
      <w:pPr>
        <w:jc w:val="center"/>
      </w:pPr>
      <w:r>
        <w:object w:dxaOrig="7335" w:dyaOrig="4006">
          <v:shape id="_x0000_i1062" type="#_x0000_t75" style="width:366.9pt;height:200.45pt" o:ole="">
            <v:imagedata r:id="rId93" o:title=""/>
          </v:shape>
          <o:OLEObject Type="Embed" ProgID="Visio.Drawing.15" ShapeID="_x0000_i1062" DrawAspect="Content" ObjectID="_1616252209" r:id="rId94"/>
        </w:object>
      </w:r>
    </w:p>
    <w:p w:rsidR="00574333" w:rsidRDefault="00E04B83" w:rsidP="00E04B83">
      <w:pPr>
        <w:pStyle w:val="4"/>
        <w:numPr>
          <w:ilvl w:val="1"/>
          <w:numId w:val="113"/>
        </w:numPr>
      </w:pPr>
      <w:r>
        <w:t>线程启动规则</w:t>
      </w:r>
    </w:p>
    <w:p w:rsidR="00E04B83" w:rsidRDefault="00E04B83" w:rsidP="00E04B83">
      <w:r>
        <w:t>Thread</w:t>
      </w:r>
      <w:r>
        <w:t>对象的</w:t>
      </w:r>
      <w:r>
        <w:t>start()</w:t>
      </w:r>
      <w:r>
        <w:t>方法调用先行发生于此线程的每一个动作</w:t>
      </w:r>
      <w:r>
        <w:rPr>
          <w:rFonts w:hint="eastAsia"/>
        </w:rPr>
        <w:t>。</w:t>
      </w:r>
    </w:p>
    <w:p w:rsidR="00AC7402" w:rsidRDefault="00AC7402" w:rsidP="00AC7402">
      <w:pPr>
        <w:jc w:val="center"/>
      </w:pPr>
      <w:r>
        <w:object w:dxaOrig="7335" w:dyaOrig="3436">
          <v:shape id="_x0000_i1063" type="#_x0000_t75" style="width:366.9pt;height:171.65pt" o:ole="">
            <v:imagedata r:id="rId95" o:title=""/>
          </v:shape>
          <o:OLEObject Type="Embed" ProgID="Visio.Drawing.15" ShapeID="_x0000_i1063" DrawAspect="Content" ObjectID="_1616252210" r:id="rId96"/>
        </w:object>
      </w:r>
    </w:p>
    <w:p w:rsidR="00AC7402" w:rsidRDefault="0088361D" w:rsidP="0088361D">
      <w:pPr>
        <w:pStyle w:val="4"/>
        <w:numPr>
          <w:ilvl w:val="1"/>
          <w:numId w:val="113"/>
        </w:numPr>
      </w:pPr>
      <w:r>
        <w:t>线程加入规则</w:t>
      </w:r>
    </w:p>
    <w:p w:rsidR="0088361D" w:rsidRDefault="0088361D" w:rsidP="0088361D">
      <w:r w:rsidRPr="0088361D">
        <w:rPr>
          <w:rFonts w:hint="eastAsia"/>
        </w:rPr>
        <w:t xml:space="preserve">Thread </w:t>
      </w:r>
      <w:r w:rsidRPr="0088361D">
        <w:rPr>
          <w:rFonts w:hint="eastAsia"/>
        </w:rPr>
        <w:t>对象的结束先行发生于</w:t>
      </w:r>
      <w:r w:rsidRPr="0088361D">
        <w:rPr>
          <w:rFonts w:hint="eastAsia"/>
        </w:rPr>
        <w:t xml:space="preserve"> join() </w:t>
      </w:r>
      <w:r w:rsidRPr="0088361D">
        <w:rPr>
          <w:rFonts w:hint="eastAsia"/>
        </w:rPr>
        <w:t>方法返回。</w:t>
      </w:r>
    </w:p>
    <w:p w:rsidR="0088361D" w:rsidRDefault="002B2C79" w:rsidP="002B2C79">
      <w:pPr>
        <w:jc w:val="center"/>
      </w:pPr>
      <w:r>
        <w:object w:dxaOrig="7335" w:dyaOrig="3766">
          <v:shape id="_x0000_i1064" type="#_x0000_t75" style="width:366.9pt;height:188.35pt" o:ole="">
            <v:imagedata r:id="rId97" o:title=""/>
          </v:shape>
          <o:OLEObject Type="Embed" ProgID="Visio.Drawing.15" ShapeID="_x0000_i1064" DrawAspect="Content" ObjectID="_1616252211" r:id="rId98"/>
        </w:object>
      </w:r>
    </w:p>
    <w:p w:rsidR="002B2C79" w:rsidRDefault="002B2C79" w:rsidP="002B2C79">
      <w:pPr>
        <w:pStyle w:val="4"/>
        <w:numPr>
          <w:ilvl w:val="1"/>
          <w:numId w:val="113"/>
        </w:numPr>
      </w:pPr>
      <w:r>
        <w:t>线程中断规则</w:t>
      </w:r>
    </w:p>
    <w:p w:rsidR="002A714B" w:rsidRDefault="00E1794E" w:rsidP="002B2C79">
      <w:r w:rsidRPr="00E1794E">
        <w:rPr>
          <w:rFonts w:hint="eastAsia"/>
        </w:rPr>
        <w:t>对线程</w:t>
      </w:r>
      <w:r w:rsidRPr="00E1794E">
        <w:rPr>
          <w:rFonts w:hint="eastAsia"/>
        </w:rPr>
        <w:t xml:space="preserve"> interrupt() </w:t>
      </w:r>
      <w:r w:rsidRPr="00E1794E">
        <w:rPr>
          <w:rFonts w:hint="eastAsia"/>
        </w:rPr>
        <w:t>方法的调用先行发生于被中断线程的代码检测到中断事件的发生，</w:t>
      </w:r>
      <w:r w:rsidRPr="002A714B">
        <w:rPr>
          <w:rFonts w:hint="eastAsia"/>
          <w:highlight w:val="yellow"/>
        </w:rPr>
        <w:t>可以通过</w:t>
      </w:r>
      <w:r w:rsidRPr="002A714B">
        <w:rPr>
          <w:rFonts w:hint="eastAsia"/>
          <w:highlight w:val="yellow"/>
        </w:rPr>
        <w:t xml:space="preserve"> interrupted() </w:t>
      </w:r>
      <w:r w:rsidRPr="002A714B">
        <w:rPr>
          <w:rFonts w:hint="eastAsia"/>
          <w:highlight w:val="yellow"/>
        </w:rPr>
        <w:t>方法检测到是否有中断发生</w:t>
      </w:r>
      <w:r w:rsidRPr="00E1794E">
        <w:rPr>
          <w:rFonts w:hint="eastAsia"/>
        </w:rPr>
        <w:t>。</w:t>
      </w:r>
    </w:p>
    <w:p w:rsidR="002A714B" w:rsidRDefault="00BF57D2" w:rsidP="00BF57D2">
      <w:pPr>
        <w:pStyle w:val="4"/>
        <w:numPr>
          <w:ilvl w:val="1"/>
          <w:numId w:val="113"/>
        </w:numPr>
      </w:pPr>
      <w:r>
        <w:t>对象终结规则</w:t>
      </w:r>
    </w:p>
    <w:p w:rsidR="00BF57D2" w:rsidRDefault="00BF57D2" w:rsidP="00BF57D2">
      <w:r w:rsidRPr="00BF57D2">
        <w:rPr>
          <w:rFonts w:hint="eastAsia"/>
        </w:rPr>
        <w:t>一个对象的初始化完成（构造函数执行结束）先行发生于它的</w:t>
      </w:r>
      <w:r w:rsidRPr="00BF57D2">
        <w:rPr>
          <w:rFonts w:hint="eastAsia"/>
        </w:rPr>
        <w:t xml:space="preserve"> finalize() </w:t>
      </w:r>
      <w:r w:rsidRPr="00BF57D2">
        <w:rPr>
          <w:rFonts w:hint="eastAsia"/>
        </w:rPr>
        <w:t>方法的开始。</w:t>
      </w:r>
    </w:p>
    <w:p w:rsidR="00BF57D2" w:rsidRDefault="00AD39ED" w:rsidP="00AD39ED">
      <w:pPr>
        <w:pStyle w:val="4"/>
        <w:numPr>
          <w:ilvl w:val="1"/>
          <w:numId w:val="113"/>
        </w:numPr>
      </w:pPr>
      <w:r>
        <w:t>传递性</w:t>
      </w:r>
    </w:p>
    <w:p w:rsidR="00AD39ED" w:rsidRDefault="00AD39ED" w:rsidP="00AD39ED">
      <w:r w:rsidRPr="00AD39ED">
        <w:rPr>
          <w:rFonts w:hint="eastAsia"/>
        </w:rPr>
        <w:t>如果操作</w:t>
      </w:r>
      <w:r w:rsidRPr="00AD39ED">
        <w:rPr>
          <w:rFonts w:hint="eastAsia"/>
        </w:rPr>
        <w:t xml:space="preserve"> A </w:t>
      </w:r>
      <w:r w:rsidRPr="00AD39ED">
        <w:rPr>
          <w:rFonts w:hint="eastAsia"/>
        </w:rPr>
        <w:t>先行发生于操作</w:t>
      </w:r>
      <w:r w:rsidRPr="00AD39ED">
        <w:rPr>
          <w:rFonts w:hint="eastAsia"/>
        </w:rPr>
        <w:t xml:space="preserve"> B</w:t>
      </w:r>
      <w:r w:rsidRPr="00AD39ED">
        <w:rPr>
          <w:rFonts w:hint="eastAsia"/>
        </w:rPr>
        <w:t>，操作</w:t>
      </w:r>
      <w:r w:rsidRPr="00AD39ED">
        <w:rPr>
          <w:rFonts w:hint="eastAsia"/>
        </w:rPr>
        <w:t xml:space="preserve"> B </w:t>
      </w:r>
      <w:r w:rsidRPr="00AD39ED">
        <w:rPr>
          <w:rFonts w:hint="eastAsia"/>
        </w:rPr>
        <w:t>先行发生于操作</w:t>
      </w:r>
      <w:r w:rsidRPr="00AD39ED">
        <w:rPr>
          <w:rFonts w:hint="eastAsia"/>
        </w:rPr>
        <w:t xml:space="preserve"> C</w:t>
      </w:r>
      <w:r w:rsidRPr="00AD39ED">
        <w:rPr>
          <w:rFonts w:hint="eastAsia"/>
        </w:rPr>
        <w:t>，那么操作</w:t>
      </w:r>
      <w:r w:rsidRPr="00AD39ED">
        <w:rPr>
          <w:rFonts w:hint="eastAsia"/>
        </w:rPr>
        <w:t xml:space="preserve"> A </w:t>
      </w:r>
      <w:r w:rsidRPr="00AD39ED">
        <w:rPr>
          <w:rFonts w:hint="eastAsia"/>
        </w:rPr>
        <w:t>先行发生于操作</w:t>
      </w:r>
      <w:r w:rsidRPr="00AD39ED">
        <w:rPr>
          <w:rFonts w:hint="eastAsia"/>
        </w:rPr>
        <w:t xml:space="preserve"> C</w:t>
      </w:r>
      <w:r w:rsidRPr="00AD39ED">
        <w:rPr>
          <w:rFonts w:hint="eastAsia"/>
        </w:rPr>
        <w:t>。</w:t>
      </w:r>
    </w:p>
    <w:p w:rsidR="00AD39ED" w:rsidRDefault="00534E0A" w:rsidP="00C65334">
      <w:pPr>
        <w:pStyle w:val="2"/>
        <w:numPr>
          <w:ilvl w:val="0"/>
          <w:numId w:val="99"/>
        </w:numPr>
      </w:pPr>
      <w:r>
        <w:rPr>
          <w:rFonts w:hint="eastAsia"/>
        </w:rPr>
        <w:t>线程安全</w:t>
      </w:r>
    </w:p>
    <w:p w:rsidR="00534E0A" w:rsidRDefault="00534E0A" w:rsidP="00534E0A">
      <w:pPr>
        <w:rPr>
          <w:rFonts w:hint="eastAsia"/>
        </w:rPr>
      </w:pPr>
      <w:r>
        <w:rPr>
          <w:rFonts w:hint="eastAsia"/>
        </w:rPr>
        <w:t>多个线程不管以何种方式访问某个类，并且在主调代码中不需要进行同步，都能表现正确的行为。</w:t>
      </w:r>
    </w:p>
    <w:p w:rsidR="00534E0A" w:rsidRDefault="00534E0A" w:rsidP="00534E0A"/>
    <w:p w:rsidR="00534E0A" w:rsidRDefault="00534E0A" w:rsidP="00534E0A">
      <w:r>
        <w:rPr>
          <w:rFonts w:hint="eastAsia"/>
        </w:rPr>
        <w:t>线程安全有以下几种实现方式：</w:t>
      </w:r>
    </w:p>
    <w:p w:rsidR="00534E0A" w:rsidRDefault="0009766F" w:rsidP="00534E0A">
      <w:pPr>
        <w:pStyle w:val="3"/>
        <w:numPr>
          <w:ilvl w:val="0"/>
          <w:numId w:val="116"/>
        </w:numPr>
      </w:pPr>
      <w:r>
        <w:rPr>
          <w:rFonts w:hint="eastAsia"/>
        </w:rPr>
        <w:t>不可变</w:t>
      </w:r>
    </w:p>
    <w:p w:rsidR="0009766F" w:rsidRDefault="0009766F" w:rsidP="0009766F">
      <w:r w:rsidRPr="0009766F">
        <w:rPr>
          <w:rFonts w:hint="eastAsia"/>
          <w:highlight w:val="yellow"/>
        </w:rPr>
        <w:t>不可变（</w:t>
      </w:r>
      <w:r w:rsidRPr="0009766F">
        <w:rPr>
          <w:rFonts w:hint="eastAsia"/>
          <w:highlight w:val="yellow"/>
        </w:rPr>
        <w:t>Immutable</w:t>
      </w:r>
      <w:r w:rsidRPr="0009766F">
        <w:rPr>
          <w:rFonts w:hint="eastAsia"/>
          <w:highlight w:val="yellow"/>
        </w:rPr>
        <w:t>）的对象一定是线程安全的</w:t>
      </w:r>
      <w:r w:rsidRPr="0009766F">
        <w:rPr>
          <w:rFonts w:hint="eastAsia"/>
        </w:rPr>
        <w:t>，不需要再采取任何的线程安全保障措施。只要一个不可变的对象被正确地构建出来，永远也不会看到它在多个线程之中处于不一致的状态。多线程环境下，应当尽量使对象成为不可变，来满足线程安全。</w:t>
      </w:r>
    </w:p>
    <w:p w:rsidR="0009766F" w:rsidRDefault="0009766F" w:rsidP="0009766F">
      <w:r>
        <w:lastRenderedPageBreak/>
        <w:t>不可变的类型</w:t>
      </w:r>
      <w:r>
        <w:rPr>
          <w:rFonts w:hint="eastAsia"/>
        </w:rPr>
        <w:t>：</w:t>
      </w:r>
    </w:p>
    <w:p w:rsidR="0009766F" w:rsidRDefault="0009766F" w:rsidP="0009766F">
      <w:pPr>
        <w:pStyle w:val="a3"/>
        <w:numPr>
          <w:ilvl w:val="0"/>
          <w:numId w:val="117"/>
        </w:numPr>
        <w:ind w:firstLineChars="0"/>
      </w:pPr>
      <w:r w:rsidRPr="0009766F">
        <w:rPr>
          <w:rFonts w:hint="eastAsia"/>
        </w:rPr>
        <w:t xml:space="preserve">final </w:t>
      </w:r>
      <w:r w:rsidRPr="0009766F">
        <w:rPr>
          <w:rFonts w:hint="eastAsia"/>
        </w:rPr>
        <w:t>关键字修饰的</w:t>
      </w:r>
      <w:r w:rsidRPr="0009766F">
        <w:rPr>
          <w:rFonts w:hint="eastAsia"/>
          <w:highlight w:val="yellow"/>
        </w:rPr>
        <w:t>基本数据类型</w:t>
      </w:r>
      <w:r>
        <w:rPr>
          <w:rFonts w:hint="eastAsia"/>
        </w:rPr>
        <w:t>；</w:t>
      </w:r>
    </w:p>
    <w:p w:rsidR="0009766F" w:rsidRDefault="0009766F" w:rsidP="0009766F">
      <w:pPr>
        <w:pStyle w:val="a3"/>
        <w:numPr>
          <w:ilvl w:val="0"/>
          <w:numId w:val="117"/>
        </w:numPr>
        <w:ind w:firstLineChars="0"/>
      </w:pPr>
      <w:r>
        <w:t>String</w:t>
      </w:r>
      <w:r>
        <w:rPr>
          <w:rFonts w:hint="eastAsia"/>
        </w:rPr>
        <w:t>；</w:t>
      </w:r>
    </w:p>
    <w:p w:rsidR="0009766F" w:rsidRDefault="0009766F" w:rsidP="0009766F">
      <w:pPr>
        <w:pStyle w:val="a3"/>
        <w:numPr>
          <w:ilvl w:val="0"/>
          <w:numId w:val="117"/>
        </w:numPr>
        <w:ind w:firstLineChars="0"/>
      </w:pPr>
      <w:r>
        <w:rPr>
          <w:rFonts w:hint="eastAsia"/>
        </w:rPr>
        <w:t>枚举类型；</w:t>
      </w:r>
    </w:p>
    <w:p w:rsidR="0009766F" w:rsidRDefault="0009766F" w:rsidP="0009766F">
      <w:pPr>
        <w:pStyle w:val="a3"/>
        <w:numPr>
          <w:ilvl w:val="0"/>
          <w:numId w:val="117"/>
        </w:numPr>
        <w:ind w:firstLineChars="0"/>
      </w:pPr>
      <w:r w:rsidRPr="0009766F">
        <w:rPr>
          <w:rFonts w:hint="eastAsia"/>
        </w:rPr>
        <w:t xml:space="preserve">Number </w:t>
      </w:r>
      <w:r w:rsidRPr="0009766F">
        <w:rPr>
          <w:rFonts w:hint="eastAsia"/>
        </w:rPr>
        <w:t>部分子类，如</w:t>
      </w:r>
      <w:r w:rsidRPr="0009766F">
        <w:rPr>
          <w:rFonts w:hint="eastAsia"/>
        </w:rPr>
        <w:t xml:space="preserve"> </w:t>
      </w:r>
      <w:r w:rsidRPr="0009766F">
        <w:rPr>
          <w:rFonts w:hint="eastAsia"/>
          <w:highlight w:val="yellow"/>
        </w:rPr>
        <w:t>Long</w:t>
      </w:r>
      <w:r w:rsidRPr="0009766F">
        <w:rPr>
          <w:rFonts w:hint="eastAsia"/>
        </w:rPr>
        <w:t xml:space="preserve"> </w:t>
      </w:r>
      <w:r w:rsidRPr="0009766F">
        <w:rPr>
          <w:rFonts w:hint="eastAsia"/>
        </w:rPr>
        <w:t>和</w:t>
      </w:r>
      <w:r w:rsidRPr="0009766F">
        <w:rPr>
          <w:rFonts w:hint="eastAsia"/>
        </w:rPr>
        <w:t xml:space="preserve"> </w:t>
      </w:r>
      <w:r w:rsidRPr="0009766F">
        <w:rPr>
          <w:rFonts w:hint="eastAsia"/>
          <w:highlight w:val="yellow"/>
        </w:rPr>
        <w:t>Double</w:t>
      </w:r>
      <w:r w:rsidRPr="0009766F">
        <w:rPr>
          <w:rFonts w:hint="eastAsia"/>
        </w:rPr>
        <w:t xml:space="preserve"> </w:t>
      </w:r>
      <w:r w:rsidRPr="0009766F">
        <w:rPr>
          <w:rFonts w:hint="eastAsia"/>
        </w:rPr>
        <w:t>等</w:t>
      </w:r>
      <w:r w:rsidRPr="0009766F">
        <w:rPr>
          <w:rFonts w:hint="eastAsia"/>
          <w:highlight w:val="yellow"/>
        </w:rPr>
        <w:t>数值包装类型</w:t>
      </w:r>
      <w:r w:rsidRPr="0009766F">
        <w:rPr>
          <w:rFonts w:hint="eastAsia"/>
        </w:rPr>
        <w:t>，</w:t>
      </w:r>
      <w:r w:rsidRPr="0009766F">
        <w:rPr>
          <w:rFonts w:hint="eastAsia"/>
          <w:highlight w:val="yellow"/>
        </w:rPr>
        <w:t>BigInteger</w:t>
      </w:r>
      <w:r w:rsidRPr="0009766F">
        <w:rPr>
          <w:rFonts w:hint="eastAsia"/>
        </w:rPr>
        <w:t xml:space="preserve"> </w:t>
      </w:r>
      <w:r w:rsidRPr="0009766F">
        <w:rPr>
          <w:rFonts w:hint="eastAsia"/>
        </w:rPr>
        <w:t>和</w:t>
      </w:r>
      <w:r w:rsidRPr="0009766F">
        <w:rPr>
          <w:rFonts w:hint="eastAsia"/>
        </w:rPr>
        <w:t xml:space="preserve"> </w:t>
      </w:r>
      <w:r w:rsidRPr="0009766F">
        <w:rPr>
          <w:rFonts w:hint="eastAsia"/>
          <w:highlight w:val="yellow"/>
        </w:rPr>
        <w:t>BigDecimal</w:t>
      </w:r>
      <w:r w:rsidRPr="0009766F">
        <w:rPr>
          <w:rFonts w:hint="eastAsia"/>
        </w:rPr>
        <w:t xml:space="preserve"> </w:t>
      </w:r>
      <w:r w:rsidRPr="0009766F">
        <w:rPr>
          <w:rFonts w:hint="eastAsia"/>
        </w:rPr>
        <w:t>等大数据类型。但同为</w:t>
      </w:r>
      <w:r w:rsidRPr="0009766F">
        <w:rPr>
          <w:rFonts w:hint="eastAsia"/>
        </w:rPr>
        <w:t xml:space="preserve"> Number </w:t>
      </w:r>
      <w:r w:rsidRPr="0009766F">
        <w:rPr>
          <w:rFonts w:hint="eastAsia"/>
        </w:rPr>
        <w:t>的原子类</w:t>
      </w:r>
      <w:r w:rsidRPr="0009766F">
        <w:rPr>
          <w:rFonts w:hint="eastAsia"/>
        </w:rPr>
        <w:t xml:space="preserve"> </w:t>
      </w:r>
      <w:r w:rsidRPr="0009766F">
        <w:rPr>
          <w:rFonts w:hint="eastAsia"/>
          <w:highlight w:val="yellow"/>
        </w:rPr>
        <w:t xml:space="preserve">AtomicInteger </w:t>
      </w:r>
      <w:r w:rsidRPr="0009766F">
        <w:rPr>
          <w:rFonts w:hint="eastAsia"/>
          <w:highlight w:val="yellow"/>
        </w:rPr>
        <w:t>和</w:t>
      </w:r>
      <w:r w:rsidRPr="0009766F">
        <w:rPr>
          <w:rFonts w:hint="eastAsia"/>
          <w:highlight w:val="yellow"/>
        </w:rPr>
        <w:t xml:space="preserve"> AtomicLong </w:t>
      </w:r>
      <w:r w:rsidRPr="0009766F">
        <w:rPr>
          <w:rFonts w:hint="eastAsia"/>
          <w:highlight w:val="yellow"/>
        </w:rPr>
        <w:t>则是可变的</w:t>
      </w:r>
      <w:r w:rsidRPr="0009766F">
        <w:rPr>
          <w:rFonts w:hint="eastAsia"/>
        </w:rPr>
        <w:t>。</w:t>
      </w:r>
    </w:p>
    <w:p w:rsidR="00052D3E" w:rsidRDefault="00043760" w:rsidP="00052D3E">
      <w:r w:rsidRPr="00043760">
        <w:rPr>
          <w:rFonts w:hint="eastAsia"/>
        </w:rPr>
        <w:t>对于集合类型，可以使用</w:t>
      </w:r>
      <w:r w:rsidRPr="00043760">
        <w:rPr>
          <w:rFonts w:hint="eastAsia"/>
        </w:rPr>
        <w:t xml:space="preserve"> </w:t>
      </w:r>
      <w:r w:rsidRPr="00043760">
        <w:rPr>
          <w:rFonts w:hint="eastAsia"/>
          <w:highlight w:val="yellow"/>
        </w:rPr>
        <w:t>Collections.unmodifiableXXX()</w:t>
      </w:r>
      <w:r w:rsidRPr="00043760">
        <w:rPr>
          <w:rFonts w:hint="eastAsia"/>
        </w:rPr>
        <w:t xml:space="preserve"> </w:t>
      </w:r>
      <w:r w:rsidRPr="00043760">
        <w:rPr>
          <w:rFonts w:hint="eastAsia"/>
        </w:rPr>
        <w:t>方法来获取一个</w:t>
      </w:r>
      <w:r w:rsidRPr="00043760">
        <w:rPr>
          <w:rFonts w:hint="eastAsia"/>
          <w:highlight w:val="yellow"/>
        </w:rPr>
        <w:t>不可变的集合</w:t>
      </w:r>
      <w:r w:rsidRPr="00043760">
        <w:rPr>
          <w:rFonts w:hint="eastAsia"/>
        </w:rPr>
        <w:t>。</w:t>
      </w:r>
    </w:p>
    <w:tbl>
      <w:tblPr>
        <w:tblStyle w:val="a5"/>
        <w:tblW w:w="0" w:type="auto"/>
        <w:tblLook w:val="04A0" w:firstRow="1" w:lastRow="0" w:firstColumn="1" w:lastColumn="0" w:noHBand="0" w:noVBand="1"/>
      </w:tblPr>
      <w:tblGrid>
        <w:gridCol w:w="8296"/>
      </w:tblGrid>
      <w:tr w:rsidR="00043760" w:rsidTr="00043760">
        <w:tc>
          <w:tcPr>
            <w:tcW w:w="8296" w:type="dxa"/>
          </w:tcPr>
          <w:p w:rsidR="00043760" w:rsidRDefault="00043760" w:rsidP="00043760">
            <w:r>
              <w:t>public class ImmutableExample {</w:t>
            </w:r>
          </w:p>
          <w:p w:rsidR="00043760" w:rsidRDefault="00043760" w:rsidP="00043760">
            <w:r>
              <w:t xml:space="preserve">    public static void main(String[] args) {</w:t>
            </w:r>
          </w:p>
          <w:p w:rsidR="00043760" w:rsidRDefault="00043760" w:rsidP="00043760">
            <w:r>
              <w:t xml:space="preserve">        Map&lt;String, Integer&gt; map = new HashMap&lt;&gt;();</w:t>
            </w:r>
          </w:p>
          <w:p w:rsidR="00043760" w:rsidRDefault="00043760" w:rsidP="00043760">
            <w:r>
              <w:t xml:space="preserve">        Map&lt;String, Integer&gt; unmodifiableMap = Collections.unmodifiableMap(map);</w:t>
            </w:r>
          </w:p>
          <w:p w:rsidR="00043760" w:rsidRDefault="00043760" w:rsidP="00043760">
            <w:r>
              <w:t xml:space="preserve">        unmodifiableMap.put("a", 1);</w:t>
            </w:r>
          </w:p>
          <w:p w:rsidR="00043760" w:rsidRDefault="00043760" w:rsidP="00043760">
            <w:r>
              <w:t xml:space="preserve">    }</w:t>
            </w:r>
          </w:p>
          <w:p w:rsidR="00043760" w:rsidRDefault="00043760" w:rsidP="00043760">
            <w:pPr>
              <w:rPr>
                <w:rFonts w:hint="eastAsia"/>
              </w:rPr>
            </w:pPr>
            <w:r>
              <w:t>}</w:t>
            </w:r>
          </w:p>
        </w:tc>
      </w:tr>
    </w:tbl>
    <w:p w:rsidR="00043760" w:rsidRDefault="00043760" w:rsidP="00052D3E"/>
    <w:tbl>
      <w:tblPr>
        <w:tblStyle w:val="a5"/>
        <w:tblW w:w="0" w:type="auto"/>
        <w:tblLook w:val="04A0" w:firstRow="1" w:lastRow="0" w:firstColumn="1" w:lastColumn="0" w:noHBand="0" w:noVBand="1"/>
      </w:tblPr>
      <w:tblGrid>
        <w:gridCol w:w="8296"/>
      </w:tblGrid>
      <w:tr w:rsidR="00043760" w:rsidTr="00043760">
        <w:tc>
          <w:tcPr>
            <w:tcW w:w="8296" w:type="dxa"/>
          </w:tcPr>
          <w:p w:rsidR="00043760" w:rsidRDefault="00043760" w:rsidP="00043760">
            <w:r>
              <w:t>Exception in thread "main" java.lang.UnsupportedOperationException</w:t>
            </w:r>
          </w:p>
          <w:p w:rsidR="00043760" w:rsidRDefault="00043760" w:rsidP="00043760">
            <w:r>
              <w:t xml:space="preserve">    at java.util.Collections$UnmodifiableMap.put(Collections.java:1457)</w:t>
            </w:r>
          </w:p>
          <w:p w:rsidR="00043760" w:rsidRDefault="00043760" w:rsidP="00043760">
            <w:pPr>
              <w:rPr>
                <w:rFonts w:hint="eastAsia"/>
              </w:rPr>
            </w:pPr>
            <w:r>
              <w:t xml:space="preserve">    at ImmutableExample.main(ImmutableExample.java:9)</w:t>
            </w:r>
          </w:p>
        </w:tc>
      </w:tr>
    </w:tbl>
    <w:p w:rsidR="00043760" w:rsidRDefault="00043760" w:rsidP="00052D3E">
      <w:r w:rsidRPr="00043760">
        <w:rPr>
          <w:rFonts w:hint="eastAsia"/>
        </w:rPr>
        <w:t xml:space="preserve">Collections.unmodifiableXXX() </w:t>
      </w:r>
      <w:r w:rsidRPr="00043760">
        <w:rPr>
          <w:rFonts w:hint="eastAsia"/>
        </w:rPr>
        <w:t>先对原始的集合进行拷贝，需要对集合进行修改的方法都直接抛出异常。</w:t>
      </w:r>
    </w:p>
    <w:tbl>
      <w:tblPr>
        <w:tblStyle w:val="a5"/>
        <w:tblW w:w="0" w:type="auto"/>
        <w:tblLook w:val="04A0" w:firstRow="1" w:lastRow="0" w:firstColumn="1" w:lastColumn="0" w:noHBand="0" w:noVBand="1"/>
      </w:tblPr>
      <w:tblGrid>
        <w:gridCol w:w="8296"/>
      </w:tblGrid>
      <w:tr w:rsidR="00043760" w:rsidTr="00043760">
        <w:tc>
          <w:tcPr>
            <w:tcW w:w="8296" w:type="dxa"/>
          </w:tcPr>
          <w:p w:rsidR="00043760" w:rsidRDefault="00043760" w:rsidP="00043760">
            <w:r>
              <w:t>public V put(K key, V value) {</w:t>
            </w:r>
          </w:p>
          <w:p w:rsidR="00043760" w:rsidRDefault="00043760" w:rsidP="00043760">
            <w:r>
              <w:t xml:space="preserve">    throw new UnsupportedOperationException();</w:t>
            </w:r>
          </w:p>
          <w:p w:rsidR="00043760" w:rsidRDefault="00043760" w:rsidP="00043760">
            <w:pPr>
              <w:rPr>
                <w:rFonts w:hint="eastAsia"/>
              </w:rPr>
            </w:pPr>
            <w:r>
              <w:t>}</w:t>
            </w:r>
          </w:p>
        </w:tc>
      </w:tr>
    </w:tbl>
    <w:p w:rsidR="00043760" w:rsidRDefault="00393C0E" w:rsidP="00393C0E">
      <w:pPr>
        <w:pStyle w:val="3"/>
        <w:numPr>
          <w:ilvl w:val="0"/>
          <w:numId w:val="116"/>
        </w:numPr>
      </w:pPr>
      <w:r>
        <w:t>互斥与同步</w:t>
      </w:r>
    </w:p>
    <w:p w:rsidR="00393C0E" w:rsidRDefault="00393C0E" w:rsidP="00393C0E">
      <w:r w:rsidRPr="00393C0E">
        <w:t>Synchronized</w:t>
      </w:r>
      <w:r>
        <w:t>和</w:t>
      </w:r>
      <w:r w:rsidRPr="00393C0E">
        <w:t>ReentrantLock</w:t>
      </w:r>
      <w:r>
        <w:rPr>
          <w:rFonts w:hint="eastAsia"/>
        </w:rPr>
        <w:t>。</w:t>
      </w:r>
    </w:p>
    <w:p w:rsidR="00393C0E" w:rsidRDefault="00393C0E" w:rsidP="00393C0E">
      <w:pPr>
        <w:pStyle w:val="3"/>
        <w:numPr>
          <w:ilvl w:val="0"/>
          <w:numId w:val="116"/>
        </w:numPr>
      </w:pPr>
      <w:r>
        <w:t>非阻塞同步</w:t>
      </w:r>
    </w:p>
    <w:p w:rsidR="00393C0E" w:rsidRDefault="00393C0E" w:rsidP="00393C0E">
      <w:r w:rsidRPr="00393C0E">
        <w:rPr>
          <w:rFonts w:hint="eastAsia"/>
        </w:rPr>
        <w:t>互斥同步最主要的问题就是线程阻塞和唤醒所带来的性能问题，因此这种同步也称为阻塞同步。</w:t>
      </w:r>
    </w:p>
    <w:p w:rsidR="00393C0E" w:rsidRDefault="00393C0E" w:rsidP="00393C0E">
      <w:r w:rsidRPr="00393C0E">
        <w:rPr>
          <w:rFonts w:hint="eastAsia"/>
          <w:highlight w:val="yellow"/>
        </w:rPr>
        <w:t>互斥同步属于一种悲观的并发策略</w:t>
      </w:r>
      <w:r w:rsidRPr="00393C0E">
        <w:rPr>
          <w:rFonts w:hint="eastAsia"/>
        </w:rPr>
        <w:t>，总是认为只要不去做正确的同步措施，那就肯定会出现问题。无论共享数据是否真的会出现竞争，它都要进行加锁（这里讨论的是概念模型，实际上虚拟机会优化掉很大一部分不必要的加锁）、用户</w:t>
      </w:r>
      <w:proofErr w:type="gramStart"/>
      <w:r w:rsidRPr="00393C0E">
        <w:rPr>
          <w:rFonts w:hint="eastAsia"/>
        </w:rPr>
        <w:t>态核心态</w:t>
      </w:r>
      <w:proofErr w:type="gramEnd"/>
      <w:r w:rsidRPr="00393C0E">
        <w:rPr>
          <w:rFonts w:hint="eastAsia"/>
        </w:rPr>
        <w:t>转换、维护锁计数器和检查是否有被阻塞的线程需要唤醒等操作。</w:t>
      </w:r>
    </w:p>
    <w:p w:rsidR="00393C0E" w:rsidRDefault="00393C0E" w:rsidP="00393C0E">
      <w:pPr>
        <w:pStyle w:val="4"/>
        <w:numPr>
          <w:ilvl w:val="1"/>
          <w:numId w:val="116"/>
        </w:numPr>
      </w:pPr>
      <w:r>
        <w:rPr>
          <w:rFonts w:hint="eastAsia"/>
        </w:rPr>
        <w:t>CAS</w:t>
      </w:r>
    </w:p>
    <w:p w:rsidR="00393C0E" w:rsidRDefault="0005713F" w:rsidP="00393C0E">
      <w:r w:rsidRPr="0005713F">
        <w:rPr>
          <w:rFonts w:hint="eastAsia"/>
        </w:rPr>
        <w:t>随着硬件指令集的发展，我们可以使用基于冲突检测的乐观并发策略：先进行操作，如果没有其它线程争用共享数据，</w:t>
      </w:r>
      <w:proofErr w:type="gramStart"/>
      <w:r w:rsidRPr="0005713F">
        <w:rPr>
          <w:rFonts w:hint="eastAsia"/>
        </w:rPr>
        <w:t>那操作</w:t>
      </w:r>
      <w:proofErr w:type="gramEnd"/>
      <w:r w:rsidRPr="0005713F">
        <w:rPr>
          <w:rFonts w:hint="eastAsia"/>
        </w:rPr>
        <w:t>就成功了，否则采取补偿措施（不断地重试，直到成功为止）。这种乐观的并发策略的许多实现都不需要将线程阻塞，因此这种同步操作称为非阻塞</w:t>
      </w:r>
      <w:r w:rsidRPr="0005713F">
        <w:rPr>
          <w:rFonts w:hint="eastAsia"/>
        </w:rPr>
        <w:lastRenderedPageBreak/>
        <w:t>同步。</w:t>
      </w:r>
    </w:p>
    <w:p w:rsidR="0005713F" w:rsidRDefault="0005713F" w:rsidP="00393C0E">
      <w:r w:rsidRPr="0005713F">
        <w:rPr>
          <w:rFonts w:hint="eastAsia"/>
        </w:rPr>
        <w:t>乐观</w:t>
      </w:r>
      <w:proofErr w:type="gramStart"/>
      <w:r w:rsidRPr="0005713F">
        <w:rPr>
          <w:rFonts w:hint="eastAsia"/>
        </w:rPr>
        <w:t>锁需要</w:t>
      </w:r>
      <w:proofErr w:type="gramEnd"/>
      <w:r w:rsidRPr="0005713F">
        <w:rPr>
          <w:rFonts w:hint="eastAsia"/>
          <w:highlight w:val="yellow"/>
        </w:rPr>
        <w:t>操作</w:t>
      </w:r>
      <w:r w:rsidRPr="0005713F">
        <w:rPr>
          <w:rFonts w:hint="eastAsia"/>
        </w:rPr>
        <w:t>和</w:t>
      </w:r>
      <w:r w:rsidRPr="0005713F">
        <w:rPr>
          <w:rFonts w:hint="eastAsia"/>
          <w:highlight w:val="yellow"/>
        </w:rPr>
        <w:t>冲突检测</w:t>
      </w:r>
      <w:r w:rsidRPr="0005713F">
        <w:rPr>
          <w:rFonts w:hint="eastAsia"/>
        </w:rPr>
        <w:t>这两个步骤具备原子性，这里就不能再使用互斥同步来保证了，只能靠硬件来完成。硬件支持的原子性操作最典型的是：</w:t>
      </w:r>
      <w:r w:rsidRPr="0005713F">
        <w:rPr>
          <w:rFonts w:hint="eastAsia"/>
          <w:highlight w:val="yellow"/>
        </w:rPr>
        <w:t>比较并交换（</w:t>
      </w:r>
      <w:r w:rsidRPr="0005713F">
        <w:rPr>
          <w:rFonts w:hint="eastAsia"/>
          <w:highlight w:val="yellow"/>
        </w:rPr>
        <w:t>Compare-and-Swap</w:t>
      </w:r>
      <w:r w:rsidRPr="0005713F">
        <w:rPr>
          <w:rFonts w:hint="eastAsia"/>
        </w:rPr>
        <w:t>，</w:t>
      </w:r>
      <w:r w:rsidRPr="0005713F">
        <w:rPr>
          <w:rFonts w:hint="eastAsia"/>
        </w:rPr>
        <w:t>CAS</w:t>
      </w:r>
      <w:r w:rsidRPr="0005713F">
        <w:rPr>
          <w:rFonts w:hint="eastAsia"/>
        </w:rPr>
        <w:t>）。</w:t>
      </w:r>
      <w:r w:rsidRPr="0005713F">
        <w:rPr>
          <w:rFonts w:hint="eastAsia"/>
        </w:rPr>
        <w:t xml:space="preserve">CAS </w:t>
      </w:r>
      <w:r w:rsidRPr="0005713F">
        <w:rPr>
          <w:rFonts w:hint="eastAsia"/>
        </w:rPr>
        <w:t>指令需要有</w:t>
      </w:r>
      <w:r w:rsidRPr="0005713F">
        <w:rPr>
          <w:rFonts w:hint="eastAsia"/>
        </w:rPr>
        <w:t xml:space="preserve"> 3 </w:t>
      </w:r>
      <w:proofErr w:type="gramStart"/>
      <w:r w:rsidRPr="0005713F">
        <w:rPr>
          <w:rFonts w:hint="eastAsia"/>
        </w:rPr>
        <w:t>个</w:t>
      </w:r>
      <w:proofErr w:type="gramEnd"/>
      <w:r w:rsidRPr="0005713F">
        <w:rPr>
          <w:rFonts w:hint="eastAsia"/>
        </w:rPr>
        <w:t>操作数，分别是</w:t>
      </w:r>
      <w:r w:rsidRPr="0005713F">
        <w:rPr>
          <w:rFonts w:hint="eastAsia"/>
          <w:highlight w:val="yellow"/>
        </w:rPr>
        <w:t>内存地址</w:t>
      </w:r>
      <w:r w:rsidRPr="0005713F">
        <w:rPr>
          <w:rFonts w:hint="eastAsia"/>
          <w:highlight w:val="yellow"/>
        </w:rPr>
        <w:t xml:space="preserve"> V</w:t>
      </w:r>
      <w:r w:rsidRPr="0005713F">
        <w:rPr>
          <w:rFonts w:hint="eastAsia"/>
        </w:rPr>
        <w:t>、</w:t>
      </w:r>
      <w:r w:rsidRPr="0005713F">
        <w:rPr>
          <w:rFonts w:hint="eastAsia"/>
          <w:highlight w:val="yellow"/>
        </w:rPr>
        <w:t>旧的预期值</w:t>
      </w:r>
      <w:r w:rsidRPr="0005713F">
        <w:rPr>
          <w:rFonts w:hint="eastAsia"/>
          <w:highlight w:val="yellow"/>
        </w:rPr>
        <w:t xml:space="preserve"> A</w:t>
      </w:r>
      <w:r w:rsidRPr="0005713F">
        <w:rPr>
          <w:rFonts w:hint="eastAsia"/>
        </w:rPr>
        <w:t xml:space="preserve"> </w:t>
      </w:r>
      <w:r w:rsidRPr="0005713F">
        <w:rPr>
          <w:rFonts w:hint="eastAsia"/>
        </w:rPr>
        <w:t>和</w:t>
      </w:r>
      <w:r w:rsidRPr="0005713F">
        <w:rPr>
          <w:rFonts w:hint="eastAsia"/>
          <w:highlight w:val="yellow"/>
        </w:rPr>
        <w:t>新值</w:t>
      </w:r>
      <w:r w:rsidRPr="0005713F">
        <w:rPr>
          <w:rFonts w:hint="eastAsia"/>
          <w:highlight w:val="yellow"/>
        </w:rPr>
        <w:t xml:space="preserve"> B</w:t>
      </w:r>
      <w:r w:rsidRPr="0005713F">
        <w:rPr>
          <w:rFonts w:hint="eastAsia"/>
        </w:rPr>
        <w:t>。当执行操作时，只有当</w:t>
      </w:r>
      <w:r w:rsidRPr="0005713F">
        <w:rPr>
          <w:rFonts w:hint="eastAsia"/>
        </w:rPr>
        <w:t xml:space="preserve"> V </w:t>
      </w:r>
      <w:r w:rsidRPr="0005713F">
        <w:rPr>
          <w:rFonts w:hint="eastAsia"/>
        </w:rPr>
        <w:t>的值等于</w:t>
      </w:r>
      <w:r w:rsidRPr="0005713F">
        <w:rPr>
          <w:rFonts w:hint="eastAsia"/>
        </w:rPr>
        <w:t xml:space="preserve"> A</w:t>
      </w:r>
      <w:r w:rsidRPr="0005713F">
        <w:rPr>
          <w:rFonts w:hint="eastAsia"/>
        </w:rPr>
        <w:t>，才将</w:t>
      </w:r>
      <w:r w:rsidRPr="0005713F">
        <w:rPr>
          <w:rFonts w:hint="eastAsia"/>
        </w:rPr>
        <w:t xml:space="preserve"> V </w:t>
      </w:r>
      <w:r w:rsidRPr="0005713F">
        <w:rPr>
          <w:rFonts w:hint="eastAsia"/>
        </w:rPr>
        <w:t>的值更新为</w:t>
      </w:r>
      <w:r w:rsidRPr="0005713F">
        <w:rPr>
          <w:rFonts w:hint="eastAsia"/>
        </w:rPr>
        <w:t xml:space="preserve"> B</w:t>
      </w:r>
      <w:r w:rsidRPr="0005713F">
        <w:rPr>
          <w:rFonts w:hint="eastAsia"/>
        </w:rPr>
        <w:t>。</w:t>
      </w:r>
    </w:p>
    <w:p w:rsidR="0005713F" w:rsidRDefault="0005713F" w:rsidP="0005713F">
      <w:pPr>
        <w:pStyle w:val="4"/>
        <w:numPr>
          <w:ilvl w:val="1"/>
          <w:numId w:val="116"/>
        </w:numPr>
      </w:pPr>
      <w:r>
        <w:t>AtomicInteger</w:t>
      </w:r>
    </w:p>
    <w:p w:rsidR="0005713F" w:rsidRDefault="0005713F" w:rsidP="0005713F">
      <w:r w:rsidRPr="0005713F">
        <w:rPr>
          <w:rFonts w:hint="eastAsia"/>
        </w:rPr>
        <w:t xml:space="preserve">J.U.C </w:t>
      </w:r>
      <w:r w:rsidRPr="0005713F">
        <w:rPr>
          <w:rFonts w:hint="eastAsia"/>
        </w:rPr>
        <w:t>包里面的整数原子类</w:t>
      </w:r>
      <w:r w:rsidRPr="0005713F">
        <w:rPr>
          <w:rFonts w:hint="eastAsia"/>
        </w:rPr>
        <w:t xml:space="preserve"> AtomicInteger </w:t>
      </w:r>
      <w:r w:rsidRPr="0005713F">
        <w:rPr>
          <w:rFonts w:hint="eastAsia"/>
        </w:rPr>
        <w:t>的方法调用了</w:t>
      </w:r>
      <w:r w:rsidRPr="0005713F">
        <w:rPr>
          <w:rFonts w:hint="eastAsia"/>
        </w:rPr>
        <w:t xml:space="preserve"> Unsafe </w:t>
      </w:r>
      <w:r w:rsidRPr="0005713F">
        <w:rPr>
          <w:rFonts w:hint="eastAsia"/>
        </w:rPr>
        <w:t>类的</w:t>
      </w:r>
      <w:r w:rsidRPr="0005713F">
        <w:rPr>
          <w:rFonts w:hint="eastAsia"/>
        </w:rPr>
        <w:t xml:space="preserve"> CAS </w:t>
      </w:r>
      <w:r w:rsidRPr="0005713F">
        <w:rPr>
          <w:rFonts w:hint="eastAsia"/>
        </w:rPr>
        <w:t>操作。</w:t>
      </w:r>
    </w:p>
    <w:p w:rsidR="0005713F" w:rsidRDefault="00010064" w:rsidP="0005713F">
      <w:r w:rsidRPr="00010064">
        <w:rPr>
          <w:rFonts w:hint="eastAsia"/>
        </w:rPr>
        <w:t>以下代码使用了</w:t>
      </w:r>
      <w:r w:rsidRPr="00010064">
        <w:rPr>
          <w:rFonts w:hint="eastAsia"/>
        </w:rPr>
        <w:t xml:space="preserve"> AtomicInteger </w:t>
      </w:r>
      <w:r w:rsidRPr="00010064">
        <w:rPr>
          <w:rFonts w:hint="eastAsia"/>
        </w:rPr>
        <w:t>执行了自增的操作。</w:t>
      </w:r>
    </w:p>
    <w:tbl>
      <w:tblPr>
        <w:tblStyle w:val="a5"/>
        <w:tblW w:w="0" w:type="auto"/>
        <w:tblLook w:val="04A0" w:firstRow="1" w:lastRow="0" w:firstColumn="1" w:lastColumn="0" w:noHBand="0" w:noVBand="1"/>
      </w:tblPr>
      <w:tblGrid>
        <w:gridCol w:w="8296"/>
      </w:tblGrid>
      <w:tr w:rsidR="00010064" w:rsidTr="00010064">
        <w:tc>
          <w:tcPr>
            <w:tcW w:w="8296" w:type="dxa"/>
          </w:tcPr>
          <w:p w:rsidR="00010064" w:rsidRDefault="00010064" w:rsidP="00010064">
            <w:r>
              <w:t>private AtomicInteger cnt = new AtomicInteger();</w:t>
            </w:r>
          </w:p>
          <w:p w:rsidR="00010064" w:rsidRDefault="00010064" w:rsidP="00010064"/>
          <w:p w:rsidR="00010064" w:rsidRDefault="00010064" w:rsidP="00010064">
            <w:r>
              <w:t>public void add() {</w:t>
            </w:r>
          </w:p>
          <w:p w:rsidR="00010064" w:rsidRDefault="00010064" w:rsidP="00010064">
            <w:r>
              <w:t xml:space="preserve">    cnt.incrementAndGet();</w:t>
            </w:r>
            <w:r w:rsidR="00D91861">
              <w:t xml:space="preserve">      //cnt</w:t>
            </w:r>
            <w:r w:rsidR="00D91861">
              <w:t>自增操作</w:t>
            </w:r>
          </w:p>
          <w:p w:rsidR="00010064" w:rsidRDefault="00010064" w:rsidP="00010064">
            <w:pPr>
              <w:rPr>
                <w:rFonts w:hint="eastAsia"/>
              </w:rPr>
            </w:pPr>
            <w:r>
              <w:t>}</w:t>
            </w:r>
          </w:p>
        </w:tc>
      </w:tr>
    </w:tbl>
    <w:p w:rsidR="00010064" w:rsidRDefault="00F554B2" w:rsidP="0005713F">
      <w:r w:rsidRPr="00F554B2">
        <w:rPr>
          <w:rFonts w:hint="eastAsia"/>
        </w:rPr>
        <w:t>以下代码是</w:t>
      </w:r>
      <w:r w:rsidRPr="00F554B2">
        <w:rPr>
          <w:rFonts w:hint="eastAsia"/>
        </w:rPr>
        <w:t xml:space="preserve"> incrementAndGet() </w:t>
      </w:r>
      <w:r w:rsidRPr="00F554B2">
        <w:rPr>
          <w:rFonts w:hint="eastAsia"/>
        </w:rPr>
        <w:t>的源码，它调用了</w:t>
      </w:r>
      <w:r w:rsidRPr="00F554B2">
        <w:rPr>
          <w:rFonts w:hint="eastAsia"/>
        </w:rPr>
        <w:t xml:space="preserve"> Unsafe </w:t>
      </w:r>
      <w:r w:rsidRPr="00F554B2">
        <w:rPr>
          <w:rFonts w:hint="eastAsia"/>
        </w:rPr>
        <w:t>的</w:t>
      </w:r>
      <w:r w:rsidRPr="00F554B2">
        <w:rPr>
          <w:rFonts w:hint="eastAsia"/>
        </w:rPr>
        <w:t xml:space="preserve"> getAndAddInt() </w:t>
      </w:r>
      <w:r w:rsidRPr="00F554B2">
        <w:rPr>
          <w:rFonts w:hint="eastAsia"/>
        </w:rPr>
        <w:t>。</w:t>
      </w:r>
    </w:p>
    <w:tbl>
      <w:tblPr>
        <w:tblStyle w:val="a5"/>
        <w:tblW w:w="0" w:type="auto"/>
        <w:tblLook w:val="04A0" w:firstRow="1" w:lastRow="0" w:firstColumn="1" w:lastColumn="0" w:noHBand="0" w:noVBand="1"/>
      </w:tblPr>
      <w:tblGrid>
        <w:gridCol w:w="8296"/>
      </w:tblGrid>
      <w:tr w:rsidR="00F554B2" w:rsidTr="00F554B2">
        <w:tc>
          <w:tcPr>
            <w:tcW w:w="8296" w:type="dxa"/>
          </w:tcPr>
          <w:p w:rsidR="00F554B2" w:rsidRDefault="00F554B2" w:rsidP="00F554B2">
            <w:r>
              <w:t>public final int incrementAndGet() {</w:t>
            </w:r>
          </w:p>
          <w:p w:rsidR="00F554B2" w:rsidRDefault="00F554B2" w:rsidP="00F554B2">
            <w:r>
              <w:t xml:space="preserve">    return unsafe.getAndAddInt(this, valueOffset, 1) + 1;</w:t>
            </w:r>
          </w:p>
          <w:p w:rsidR="00F554B2" w:rsidRDefault="00F554B2" w:rsidP="00F554B2">
            <w:pPr>
              <w:rPr>
                <w:rFonts w:hint="eastAsia"/>
              </w:rPr>
            </w:pPr>
            <w:r>
              <w:t>}</w:t>
            </w:r>
          </w:p>
        </w:tc>
      </w:tr>
    </w:tbl>
    <w:p w:rsidR="00F554B2" w:rsidRDefault="00C85D70" w:rsidP="0005713F">
      <w:r w:rsidRPr="00C85D70">
        <w:rPr>
          <w:rFonts w:hint="eastAsia"/>
        </w:rPr>
        <w:t>以下代码是</w:t>
      </w:r>
      <w:r w:rsidRPr="00C85D70">
        <w:rPr>
          <w:rFonts w:hint="eastAsia"/>
        </w:rPr>
        <w:t xml:space="preserve"> getAndAddInt() </w:t>
      </w:r>
      <w:r w:rsidRPr="00C85D70">
        <w:rPr>
          <w:rFonts w:hint="eastAsia"/>
        </w:rPr>
        <w:t>源码，</w:t>
      </w:r>
      <w:r w:rsidRPr="00C85D70">
        <w:rPr>
          <w:rFonts w:hint="eastAsia"/>
        </w:rPr>
        <w:t xml:space="preserve">var1 </w:t>
      </w:r>
      <w:r w:rsidRPr="00C85D70">
        <w:rPr>
          <w:rFonts w:hint="eastAsia"/>
        </w:rPr>
        <w:t>指示对象内存地址，</w:t>
      </w:r>
      <w:r w:rsidRPr="00C85D70">
        <w:rPr>
          <w:rFonts w:hint="eastAsia"/>
        </w:rPr>
        <w:t xml:space="preserve">var2 </w:t>
      </w:r>
      <w:r w:rsidRPr="00C85D70">
        <w:rPr>
          <w:rFonts w:hint="eastAsia"/>
        </w:rPr>
        <w:t>指示该字段相对对象内存地址的偏移，</w:t>
      </w:r>
      <w:r w:rsidRPr="00C85D70">
        <w:rPr>
          <w:rFonts w:hint="eastAsia"/>
        </w:rPr>
        <w:t xml:space="preserve">var4 </w:t>
      </w:r>
      <w:r w:rsidRPr="00C85D70">
        <w:rPr>
          <w:rFonts w:hint="eastAsia"/>
        </w:rPr>
        <w:t>指示操作需要加的数值，这里为</w:t>
      </w:r>
      <w:r w:rsidRPr="00C85D70">
        <w:rPr>
          <w:rFonts w:hint="eastAsia"/>
        </w:rPr>
        <w:t xml:space="preserve"> 1</w:t>
      </w:r>
      <w:r w:rsidRPr="00C85D70">
        <w:rPr>
          <w:rFonts w:hint="eastAsia"/>
        </w:rPr>
        <w:t>。通过</w:t>
      </w:r>
      <w:r w:rsidRPr="00C85D70">
        <w:rPr>
          <w:rFonts w:hint="eastAsia"/>
        </w:rPr>
        <w:t xml:space="preserve"> getIntVolatile(var1, var2) </w:t>
      </w:r>
      <w:r w:rsidRPr="00C85D70">
        <w:rPr>
          <w:rFonts w:hint="eastAsia"/>
        </w:rPr>
        <w:t>得到旧的预期值，通过调用</w:t>
      </w:r>
      <w:r w:rsidRPr="00C85D70">
        <w:rPr>
          <w:rFonts w:hint="eastAsia"/>
        </w:rPr>
        <w:t xml:space="preserve"> compareAndSwapInt() </w:t>
      </w:r>
      <w:r w:rsidRPr="00C85D70">
        <w:rPr>
          <w:rFonts w:hint="eastAsia"/>
        </w:rPr>
        <w:t>来进行</w:t>
      </w:r>
      <w:r w:rsidRPr="00C85D70">
        <w:rPr>
          <w:rFonts w:hint="eastAsia"/>
        </w:rPr>
        <w:t xml:space="preserve"> CAS </w:t>
      </w:r>
      <w:r w:rsidRPr="00C85D70">
        <w:rPr>
          <w:rFonts w:hint="eastAsia"/>
        </w:rPr>
        <w:t>比较，如果该字段内存地址中的值等于</w:t>
      </w:r>
      <w:r w:rsidRPr="00C85D70">
        <w:rPr>
          <w:rFonts w:hint="eastAsia"/>
        </w:rPr>
        <w:t xml:space="preserve"> var5</w:t>
      </w:r>
      <w:r w:rsidRPr="00C85D70">
        <w:rPr>
          <w:rFonts w:hint="eastAsia"/>
        </w:rPr>
        <w:t>，那么就更新内存地址为</w:t>
      </w:r>
      <w:r w:rsidRPr="00C85D70">
        <w:rPr>
          <w:rFonts w:hint="eastAsia"/>
        </w:rPr>
        <w:t xml:space="preserve"> var1+var2 </w:t>
      </w:r>
      <w:r w:rsidRPr="00C85D70">
        <w:rPr>
          <w:rFonts w:hint="eastAsia"/>
        </w:rPr>
        <w:t>的变量为</w:t>
      </w:r>
      <w:r w:rsidRPr="00C85D70">
        <w:rPr>
          <w:rFonts w:hint="eastAsia"/>
        </w:rPr>
        <w:t xml:space="preserve"> var5+var4</w:t>
      </w:r>
      <w:r w:rsidRPr="00C85D70">
        <w:rPr>
          <w:rFonts w:hint="eastAsia"/>
        </w:rPr>
        <w:t>。</w:t>
      </w:r>
    </w:p>
    <w:p w:rsidR="00C85D70" w:rsidRDefault="00C85D70" w:rsidP="0005713F">
      <w:r w:rsidRPr="00C85D70">
        <w:rPr>
          <w:rFonts w:hint="eastAsia"/>
        </w:rPr>
        <w:t>可以看到</w:t>
      </w:r>
      <w:r w:rsidRPr="00C85D70">
        <w:rPr>
          <w:rFonts w:hint="eastAsia"/>
        </w:rPr>
        <w:t xml:space="preserve"> getAndAddInt() </w:t>
      </w:r>
      <w:r w:rsidRPr="00C85D70">
        <w:rPr>
          <w:rFonts w:hint="eastAsia"/>
        </w:rPr>
        <w:t>在一个循环中进行，发生冲突的做法是不断的进行重试。</w:t>
      </w:r>
    </w:p>
    <w:tbl>
      <w:tblPr>
        <w:tblStyle w:val="a5"/>
        <w:tblW w:w="0" w:type="auto"/>
        <w:tblLook w:val="04A0" w:firstRow="1" w:lastRow="0" w:firstColumn="1" w:lastColumn="0" w:noHBand="0" w:noVBand="1"/>
      </w:tblPr>
      <w:tblGrid>
        <w:gridCol w:w="8296"/>
      </w:tblGrid>
      <w:tr w:rsidR="00C85D70" w:rsidTr="00C85D70">
        <w:tc>
          <w:tcPr>
            <w:tcW w:w="8296" w:type="dxa"/>
          </w:tcPr>
          <w:p w:rsidR="00C85D70" w:rsidRDefault="00C85D70" w:rsidP="00C85D70">
            <w:r>
              <w:t>public final int getAndAddInt(Object var1, long var2, int var4) {</w:t>
            </w:r>
          </w:p>
          <w:p w:rsidR="00C85D70" w:rsidRDefault="00C85D70" w:rsidP="00C85D70">
            <w:r>
              <w:t xml:space="preserve">    int var5;</w:t>
            </w:r>
          </w:p>
          <w:p w:rsidR="00C85D70" w:rsidRDefault="00C85D70" w:rsidP="00C85D70">
            <w:r>
              <w:t xml:space="preserve">    do {</w:t>
            </w:r>
          </w:p>
          <w:p w:rsidR="00C85D70" w:rsidRDefault="00C85D70" w:rsidP="00C85D70">
            <w:r>
              <w:t xml:space="preserve">        var5 = this.getIntVolatile(var1, var2);</w:t>
            </w:r>
          </w:p>
          <w:p w:rsidR="00C85D70" w:rsidRDefault="00C85D70" w:rsidP="00C85D70">
            <w:r>
              <w:t xml:space="preserve">    } while(!this.compareAndSwapInt(var1, var2, var5, var5 + var4));</w:t>
            </w:r>
          </w:p>
          <w:p w:rsidR="00C85D70" w:rsidRDefault="00C85D70" w:rsidP="00C85D70"/>
          <w:p w:rsidR="00C85D70" w:rsidRDefault="00C85D70" w:rsidP="00C85D70">
            <w:r>
              <w:t xml:space="preserve">    return var5;</w:t>
            </w:r>
          </w:p>
          <w:p w:rsidR="00C85D70" w:rsidRDefault="00C85D70" w:rsidP="00C85D70">
            <w:pPr>
              <w:rPr>
                <w:rFonts w:hint="eastAsia"/>
              </w:rPr>
            </w:pPr>
            <w:r>
              <w:t>}</w:t>
            </w:r>
          </w:p>
        </w:tc>
      </w:tr>
    </w:tbl>
    <w:p w:rsidR="00C85D70" w:rsidRDefault="00A903F7" w:rsidP="00A903F7">
      <w:pPr>
        <w:pStyle w:val="4"/>
        <w:numPr>
          <w:ilvl w:val="1"/>
          <w:numId w:val="116"/>
        </w:numPr>
      </w:pPr>
      <w:r>
        <w:t>ABA</w:t>
      </w:r>
    </w:p>
    <w:p w:rsidR="00A903F7" w:rsidRDefault="00A903F7" w:rsidP="00A903F7">
      <w:r w:rsidRPr="00A903F7">
        <w:rPr>
          <w:rFonts w:hint="eastAsia"/>
        </w:rPr>
        <w:t>如果一个变量初次读取的时候是</w:t>
      </w:r>
      <w:r w:rsidRPr="00A903F7">
        <w:rPr>
          <w:rFonts w:hint="eastAsia"/>
        </w:rPr>
        <w:t xml:space="preserve"> A </w:t>
      </w:r>
      <w:r w:rsidRPr="00A903F7">
        <w:rPr>
          <w:rFonts w:hint="eastAsia"/>
        </w:rPr>
        <w:t>值，它的值被改成了</w:t>
      </w:r>
      <w:r w:rsidRPr="00A903F7">
        <w:rPr>
          <w:rFonts w:hint="eastAsia"/>
        </w:rPr>
        <w:t xml:space="preserve"> B</w:t>
      </w:r>
      <w:r w:rsidRPr="00A903F7">
        <w:rPr>
          <w:rFonts w:hint="eastAsia"/>
        </w:rPr>
        <w:t>，后来又被改回为</w:t>
      </w:r>
      <w:r w:rsidRPr="00A903F7">
        <w:rPr>
          <w:rFonts w:hint="eastAsia"/>
        </w:rPr>
        <w:t xml:space="preserve"> A</w:t>
      </w:r>
      <w:r w:rsidRPr="00A903F7">
        <w:rPr>
          <w:rFonts w:hint="eastAsia"/>
        </w:rPr>
        <w:t>，那</w:t>
      </w:r>
      <w:r w:rsidRPr="00A903F7">
        <w:rPr>
          <w:rFonts w:hint="eastAsia"/>
        </w:rPr>
        <w:t xml:space="preserve"> CAS </w:t>
      </w:r>
      <w:r w:rsidRPr="00A903F7">
        <w:rPr>
          <w:rFonts w:hint="eastAsia"/>
        </w:rPr>
        <w:t>操作就会误认为它从来没有被改变过。</w:t>
      </w:r>
    </w:p>
    <w:p w:rsidR="00A903F7" w:rsidRDefault="00A903F7" w:rsidP="00A903F7">
      <w:r w:rsidRPr="00A903F7">
        <w:rPr>
          <w:rFonts w:hint="eastAsia"/>
        </w:rPr>
        <w:t xml:space="preserve">J.U.C </w:t>
      </w:r>
      <w:r w:rsidRPr="00A903F7">
        <w:rPr>
          <w:rFonts w:hint="eastAsia"/>
        </w:rPr>
        <w:t>包提供了一个带有标记的原子引用类</w:t>
      </w:r>
      <w:r w:rsidRPr="00A903F7">
        <w:rPr>
          <w:rFonts w:hint="eastAsia"/>
        </w:rPr>
        <w:t xml:space="preserve"> </w:t>
      </w:r>
      <w:r w:rsidRPr="00A903F7">
        <w:rPr>
          <w:rFonts w:hint="eastAsia"/>
          <w:highlight w:val="yellow"/>
        </w:rPr>
        <w:t>AtomicStampedReference</w:t>
      </w:r>
      <w:r w:rsidRPr="00A903F7">
        <w:rPr>
          <w:rFonts w:hint="eastAsia"/>
        </w:rPr>
        <w:t xml:space="preserve"> </w:t>
      </w:r>
      <w:r w:rsidRPr="00A903F7">
        <w:rPr>
          <w:rFonts w:hint="eastAsia"/>
        </w:rPr>
        <w:t>来解决这个问题，它可以通过控制变量值的版本来保证</w:t>
      </w:r>
      <w:r w:rsidRPr="00A903F7">
        <w:rPr>
          <w:rFonts w:hint="eastAsia"/>
        </w:rPr>
        <w:t xml:space="preserve"> CAS </w:t>
      </w:r>
      <w:r w:rsidRPr="00A903F7">
        <w:rPr>
          <w:rFonts w:hint="eastAsia"/>
        </w:rPr>
        <w:t>的正确性。大部分情况下</w:t>
      </w:r>
      <w:r w:rsidRPr="00A903F7">
        <w:rPr>
          <w:rFonts w:hint="eastAsia"/>
        </w:rPr>
        <w:t xml:space="preserve"> ABA </w:t>
      </w:r>
      <w:r w:rsidRPr="00A903F7">
        <w:rPr>
          <w:rFonts w:hint="eastAsia"/>
        </w:rPr>
        <w:t>问题不会影响程序并发的正确性，</w:t>
      </w:r>
      <w:r w:rsidRPr="00A903F7">
        <w:rPr>
          <w:rFonts w:hint="eastAsia"/>
          <w:highlight w:val="yellow"/>
        </w:rPr>
        <w:t>如果需要解决</w:t>
      </w:r>
      <w:r w:rsidRPr="00A903F7">
        <w:rPr>
          <w:rFonts w:hint="eastAsia"/>
          <w:highlight w:val="yellow"/>
        </w:rPr>
        <w:t xml:space="preserve"> ABA </w:t>
      </w:r>
      <w:r w:rsidRPr="00A903F7">
        <w:rPr>
          <w:rFonts w:hint="eastAsia"/>
          <w:highlight w:val="yellow"/>
        </w:rPr>
        <w:t>问题，改用传统的互斥同步可能会比原子类更高效</w:t>
      </w:r>
      <w:r w:rsidRPr="00A903F7">
        <w:rPr>
          <w:rFonts w:hint="eastAsia"/>
        </w:rPr>
        <w:t>。</w:t>
      </w:r>
    </w:p>
    <w:p w:rsidR="00A903F7" w:rsidRDefault="00821621" w:rsidP="00392119">
      <w:pPr>
        <w:pStyle w:val="3"/>
        <w:numPr>
          <w:ilvl w:val="0"/>
          <w:numId w:val="116"/>
        </w:numPr>
      </w:pPr>
      <w:r>
        <w:rPr>
          <w:rFonts w:hint="eastAsia"/>
        </w:rPr>
        <w:lastRenderedPageBreak/>
        <w:t>无同步方案</w:t>
      </w:r>
    </w:p>
    <w:p w:rsidR="00821621" w:rsidRDefault="00821621" w:rsidP="00821621">
      <w:r w:rsidRPr="00821621">
        <w:rPr>
          <w:rFonts w:hint="eastAsia"/>
        </w:rPr>
        <w:t>要保证线程安全，并不是一定就要进行同步。如果一个方法本来就不涉及共享数据，那它自然就无须任何同步措施去保证正确性。</w:t>
      </w:r>
    </w:p>
    <w:p w:rsidR="00821621" w:rsidRDefault="00821621" w:rsidP="00821621">
      <w:pPr>
        <w:pStyle w:val="4"/>
        <w:numPr>
          <w:ilvl w:val="1"/>
          <w:numId w:val="116"/>
        </w:numPr>
      </w:pPr>
      <w:proofErr w:type="gramStart"/>
      <w:r>
        <w:t>栈</w:t>
      </w:r>
      <w:proofErr w:type="gramEnd"/>
      <w:r>
        <w:t>封闭</w:t>
      </w:r>
    </w:p>
    <w:p w:rsidR="00821621" w:rsidRDefault="00821621" w:rsidP="00821621">
      <w:r w:rsidRPr="00821621">
        <w:rPr>
          <w:rFonts w:hint="eastAsia"/>
        </w:rPr>
        <w:t>多个线程访问同一个方法的局部变量时，不会出现线程安全问题，因为局部变量存储在虚拟机</w:t>
      </w:r>
      <w:proofErr w:type="gramStart"/>
      <w:r w:rsidRPr="00821621">
        <w:rPr>
          <w:rFonts w:hint="eastAsia"/>
        </w:rPr>
        <w:t>栈</w:t>
      </w:r>
      <w:proofErr w:type="gramEnd"/>
      <w:r w:rsidRPr="00821621">
        <w:rPr>
          <w:rFonts w:hint="eastAsia"/>
        </w:rPr>
        <w:t>中，属于线程私有的。</w:t>
      </w:r>
    </w:p>
    <w:tbl>
      <w:tblPr>
        <w:tblStyle w:val="a5"/>
        <w:tblW w:w="0" w:type="auto"/>
        <w:tblLook w:val="04A0" w:firstRow="1" w:lastRow="0" w:firstColumn="1" w:lastColumn="0" w:noHBand="0" w:noVBand="1"/>
      </w:tblPr>
      <w:tblGrid>
        <w:gridCol w:w="8296"/>
      </w:tblGrid>
      <w:tr w:rsidR="00821621" w:rsidTr="00821621">
        <w:tc>
          <w:tcPr>
            <w:tcW w:w="8296" w:type="dxa"/>
          </w:tcPr>
          <w:p w:rsidR="00821621" w:rsidRDefault="00821621" w:rsidP="00821621">
            <w:r>
              <w:t>public class StackClosedExample {</w:t>
            </w:r>
          </w:p>
          <w:p w:rsidR="00821621" w:rsidRDefault="00821621" w:rsidP="00821621">
            <w:r>
              <w:t xml:space="preserve">    public void add100() {</w:t>
            </w:r>
          </w:p>
          <w:p w:rsidR="00821621" w:rsidRDefault="00821621" w:rsidP="00821621">
            <w:r>
              <w:t xml:space="preserve">        int cnt = 0;</w:t>
            </w:r>
          </w:p>
          <w:p w:rsidR="00821621" w:rsidRDefault="00821621" w:rsidP="00821621">
            <w:r>
              <w:t xml:space="preserve">        for (int i = 0; i &lt; 100; i++) {</w:t>
            </w:r>
          </w:p>
          <w:p w:rsidR="00821621" w:rsidRDefault="00821621" w:rsidP="00821621">
            <w:r>
              <w:t xml:space="preserve">            cnt++;</w:t>
            </w:r>
          </w:p>
          <w:p w:rsidR="00821621" w:rsidRDefault="00821621" w:rsidP="00821621">
            <w:r>
              <w:t xml:space="preserve">        }</w:t>
            </w:r>
          </w:p>
          <w:p w:rsidR="00821621" w:rsidRDefault="00821621" w:rsidP="00821621">
            <w:r>
              <w:t xml:space="preserve">        System.out.println(cnt);</w:t>
            </w:r>
          </w:p>
          <w:p w:rsidR="00821621" w:rsidRDefault="00821621" w:rsidP="00821621">
            <w:r>
              <w:t xml:space="preserve">    }</w:t>
            </w:r>
          </w:p>
          <w:p w:rsidR="00821621" w:rsidRDefault="00821621" w:rsidP="00821621">
            <w:pPr>
              <w:rPr>
                <w:rFonts w:hint="eastAsia"/>
              </w:rPr>
            </w:pPr>
            <w:r>
              <w:t>}</w:t>
            </w:r>
          </w:p>
        </w:tc>
      </w:tr>
    </w:tbl>
    <w:p w:rsidR="00821621" w:rsidRDefault="00821621" w:rsidP="00821621"/>
    <w:tbl>
      <w:tblPr>
        <w:tblStyle w:val="a5"/>
        <w:tblW w:w="0" w:type="auto"/>
        <w:tblLook w:val="04A0" w:firstRow="1" w:lastRow="0" w:firstColumn="1" w:lastColumn="0" w:noHBand="0" w:noVBand="1"/>
      </w:tblPr>
      <w:tblGrid>
        <w:gridCol w:w="8296"/>
      </w:tblGrid>
      <w:tr w:rsidR="00821621" w:rsidTr="00821621">
        <w:tc>
          <w:tcPr>
            <w:tcW w:w="8296" w:type="dxa"/>
          </w:tcPr>
          <w:p w:rsidR="00821621" w:rsidRDefault="00821621" w:rsidP="00821621">
            <w:r>
              <w:t>public static void main(String[] args) {</w:t>
            </w:r>
          </w:p>
          <w:p w:rsidR="00821621" w:rsidRDefault="00821621" w:rsidP="00821621">
            <w:r>
              <w:t xml:space="preserve">    StackClosedExample example = new StackClosedExample();</w:t>
            </w:r>
          </w:p>
          <w:p w:rsidR="00821621" w:rsidRDefault="00821621" w:rsidP="00821621">
            <w:r>
              <w:t xml:space="preserve">    ExecutorService executorService = Executors.newCachedThreadPool();</w:t>
            </w:r>
          </w:p>
          <w:p w:rsidR="00821621" w:rsidRDefault="00821621" w:rsidP="00821621">
            <w:r>
              <w:t xml:space="preserve">    executorService.execute(() -&gt; example.add100());</w:t>
            </w:r>
          </w:p>
          <w:p w:rsidR="00821621" w:rsidRDefault="00821621" w:rsidP="00821621">
            <w:r>
              <w:t xml:space="preserve">    executorService.execute(() -&gt; example.add100());</w:t>
            </w:r>
          </w:p>
          <w:p w:rsidR="00821621" w:rsidRDefault="00821621" w:rsidP="00821621">
            <w:r>
              <w:t xml:space="preserve">    executorService.shutdown();</w:t>
            </w:r>
          </w:p>
          <w:p w:rsidR="00821621" w:rsidRDefault="00821621" w:rsidP="00821621">
            <w:pPr>
              <w:rPr>
                <w:rFonts w:hint="eastAsia"/>
              </w:rPr>
            </w:pPr>
            <w:r>
              <w:t>}</w:t>
            </w:r>
          </w:p>
        </w:tc>
      </w:tr>
    </w:tbl>
    <w:p w:rsidR="00821621" w:rsidRDefault="00821621" w:rsidP="00821621"/>
    <w:tbl>
      <w:tblPr>
        <w:tblStyle w:val="a5"/>
        <w:tblW w:w="0" w:type="auto"/>
        <w:tblLook w:val="04A0" w:firstRow="1" w:lastRow="0" w:firstColumn="1" w:lastColumn="0" w:noHBand="0" w:noVBand="1"/>
      </w:tblPr>
      <w:tblGrid>
        <w:gridCol w:w="8296"/>
      </w:tblGrid>
      <w:tr w:rsidR="00821621" w:rsidTr="00821621">
        <w:tc>
          <w:tcPr>
            <w:tcW w:w="8296" w:type="dxa"/>
          </w:tcPr>
          <w:p w:rsidR="00821621" w:rsidRDefault="00821621" w:rsidP="00821621">
            <w:r>
              <w:t>100</w:t>
            </w:r>
          </w:p>
          <w:p w:rsidR="00821621" w:rsidRDefault="00821621" w:rsidP="00821621">
            <w:pPr>
              <w:rPr>
                <w:rFonts w:hint="eastAsia"/>
              </w:rPr>
            </w:pPr>
            <w:r>
              <w:t>100</w:t>
            </w:r>
          </w:p>
        </w:tc>
      </w:tr>
    </w:tbl>
    <w:p w:rsidR="00821621" w:rsidRDefault="00042F84" w:rsidP="00042F84">
      <w:pPr>
        <w:pStyle w:val="4"/>
        <w:numPr>
          <w:ilvl w:val="1"/>
          <w:numId w:val="116"/>
        </w:numPr>
      </w:pPr>
      <w:r>
        <w:t>线程本地存储</w:t>
      </w:r>
      <w:r>
        <w:rPr>
          <w:rFonts w:hint="eastAsia"/>
        </w:rPr>
        <w:t>（</w:t>
      </w:r>
      <w:r>
        <w:rPr>
          <w:rFonts w:hint="eastAsia"/>
        </w:rPr>
        <w:t>Thread</w:t>
      </w:r>
      <w:r>
        <w:t xml:space="preserve"> Local Storage</w:t>
      </w:r>
      <w:r>
        <w:rPr>
          <w:rFonts w:hint="eastAsia"/>
        </w:rPr>
        <w:t>）</w:t>
      </w:r>
    </w:p>
    <w:p w:rsidR="00042F84" w:rsidRDefault="00042F84" w:rsidP="00042F84">
      <w:r w:rsidRPr="00042F84">
        <w:rPr>
          <w:rFonts w:hint="eastAsia"/>
        </w:rPr>
        <w:t>如果</w:t>
      </w:r>
      <w:proofErr w:type="gramStart"/>
      <w:r w:rsidRPr="00042F84">
        <w:rPr>
          <w:rFonts w:hint="eastAsia"/>
        </w:rPr>
        <w:t>一</w:t>
      </w:r>
      <w:proofErr w:type="gramEnd"/>
      <w:r w:rsidRPr="00042F84">
        <w:rPr>
          <w:rFonts w:hint="eastAsia"/>
        </w:rPr>
        <w:t>段代码中所需要的数据必须与其他代码共享，那就看看这些共享数据的代码是否能保证在同一个线程中执行。如果能保证，我们就可以把共享数据的可见范围限制在同一个线程之内，这样，无须同步也能保证线程之间不出现数据争用的问题。</w:t>
      </w:r>
    </w:p>
    <w:p w:rsidR="00042F84" w:rsidRDefault="00042F84" w:rsidP="00042F84"/>
    <w:p w:rsidR="00042F84" w:rsidRDefault="00042F84" w:rsidP="00042F84">
      <w:r w:rsidRPr="00042F84">
        <w:rPr>
          <w:rFonts w:hint="eastAsia"/>
        </w:rPr>
        <w:t>符合这种特点的应用并不少见，大部分使用消费队列的架构模式（如“生产者</w:t>
      </w:r>
      <w:r w:rsidRPr="00042F84">
        <w:rPr>
          <w:rFonts w:hint="eastAsia"/>
        </w:rPr>
        <w:t>-</w:t>
      </w:r>
      <w:r w:rsidRPr="00042F84">
        <w:rPr>
          <w:rFonts w:hint="eastAsia"/>
        </w:rPr>
        <w:t>消费者”模式）都会将产品的消费过程尽量在一个线程中消费完。其中最重要的一个应用实例就是经典</w:t>
      </w:r>
      <w:r w:rsidRPr="00042F84">
        <w:rPr>
          <w:rFonts w:hint="eastAsia"/>
        </w:rPr>
        <w:t xml:space="preserve"> Web </w:t>
      </w:r>
      <w:r w:rsidRPr="00042F84">
        <w:rPr>
          <w:rFonts w:hint="eastAsia"/>
        </w:rPr>
        <w:t>交互模型中的“一个请求对应一个服务器线程”（</w:t>
      </w:r>
      <w:r w:rsidRPr="00042F84">
        <w:rPr>
          <w:rFonts w:hint="eastAsia"/>
        </w:rPr>
        <w:t>Thread-per-Request</w:t>
      </w:r>
      <w:r w:rsidRPr="00042F84">
        <w:rPr>
          <w:rFonts w:hint="eastAsia"/>
        </w:rPr>
        <w:t>）的处理方式，这种处理方式的广泛应用使得很多</w:t>
      </w:r>
      <w:r w:rsidRPr="00042F84">
        <w:rPr>
          <w:rFonts w:hint="eastAsia"/>
        </w:rPr>
        <w:t xml:space="preserve"> Web </w:t>
      </w:r>
      <w:r w:rsidRPr="00042F84">
        <w:rPr>
          <w:rFonts w:hint="eastAsia"/>
        </w:rPr>
        <w:t>服务端应用都可以使用线程本地存储来解决线程安全问题。</w:t>
      </w:r>
    </w:p>
    <w:p w:rsidR="00042F84" w:rsidRDefault="00042F84" w:rsidP="00042F84"/>
    <w:p w:rsidR="00042F84" w:rsidRDefault="00042F84" w:rsidP="00042F84">
      <w:r w:rsidRPr="00042F84">
        <w:rPr>
          <w:rFonts w:hint="eastAsia"/>
        </w:rPr>
        <w:lastRenderedPageBreak/>
        <w:t>可以使用</w:t>
      </w:r>
      <w:r w:rsidRPr="00042F84">
        <w:rPr>
          <w:rFonts w:hint="eastAsia"/>
        </w:rPr>
        <w:t xml:space="preserve"> </w:t>
      </w:r>
      <w:r w:rsidRPr="00042F84">
        <w:rPr>
          <w:rFonts w:hint="eastAsia"/>
          <w:highlight w:val="yellow"/>
        </w:rPr>
        <w:t>java.lang.ThreadLocal</w:t>
      </w:r>
      <w:r w:rsidRPr="00042F84">
        <w:rPr>
          <w:rFonts w:hint="eastAsia"/>
        </w:rPr>
        <w:t xml:space="preserve"> </w:t>
      </w:r>
      <w:r w:rsidRPr="00042F84">
        <w:rPr>
          <w:rFonts w:hint="eastAsia"/>
        </w:rPr>
        <w:t>类来实现线程本地存储功能。</w:t>
      </w:r>
    </w:p>
    <w:p w:rsidR="00042F84" w:rsidRDefault="00042F84" w:rsidP="00042F84">
      <w:r w:rsidRPr="00042F84">
        <w:rPr>
          <w:rFonts w:hint="eastAsia"/>
        </w:rPr>
        <w:t>对于以下代码，</w:t>
      </w:r>
      <w:r w:rsidRPr="00042F84">
        <w:rPr>
          <w:rFonts w:hint="eastAsia"/>
        </w:rPr>
        <w:t xml:space="preserve">thread1 </w:t>
      </w:r>
      <w:r w:rsidRPr="00042F84">
        <w:rPr>
          <w:rFonts w:hint="eastAsia"/>
        </w:rPr>
        <w:t>中设置</w:t>
      </w:r>
      <w:r w:rsidRPr="00042F84">
        <w:rPr>
          <w:rFonts w:hint="eastAsia"/>
        </w:rPr>
        <w:t xml:space="preserve"> threadLocal </w:t>
      </w:r>
      <w:r w:rsidRPr="00042F84">
        <w:rPr>
          <w:rFonts w:hint="eastAsia"/>
        </w:rPr>
        <w:t>为</w:t>
      </w:r>
      <w:r w:rsidRPr="00042F84">
        <w:rPr>
          <w:rFonts w:hint="eastAsia"/>
        </w:rPr>
        <w:t xml:space="preserve"> 1</w:t>
      </w:r>
      <w:r w:rsidRPr="00042F84">
        <w:rPr>
          <w:rFonts w:hint="eastAsia"/>
        </w:rPr>
        <w:t>，而</w:t>
      </w:r>
      <w:r w:rsidRPr="00042F84">
        <w:rPr>
          <w:rFonts w:hint="eastAsia"/>
        </w:rPr>
        <w:t xml:space="preserve"> thread2 </w:t>
      </w:r>
      <w:r w:rsidRPr="00042F84">
        <w:rPr>
          <w:rFonts w:hint="eastAsia"/>
        </w:rPr>
        <w:t>设置</w:t>
      </w:r>
      <w:r w:rsidRPr="00042F84">
        <w:rPr>
          <w:rFonts w:hint="eastAsia"/>
        </w:rPr>
        <w:t xml:space="preserve"> threadLocal </w:t>
      </w:r>
      <w:r w:rsidRPr="00042F84">
        <w:rPr>
          <w:rFonts w:hint="eastAsia"/>
        </w:rPr>
        <w:t>为</w:t>
      </w:r>
      <w:r w:rsidRPr="00042F84">
        <w:rPr>
          <w:rFonts w:hint="eastAsia"/>
        </w:rPr>
        <w:t xml:space="preserve"> 2</w:t>
      </w:r>
      <w:r w:rsidRPr="00042F84">
        <w:rPr>
          <w:rFonts w:hint="eastAsia"/>
        </w:rPr>
        <w:t>。过了一段时间之后，</w:t>
      </w:r>
      <w:r w:rsidRPr="00042F84">
        <w:rPr>
          <w:rFonts w:hint="eastAsia"/>
        </w:rPr>
        <w:t xml:space="preserve">thread1 </w:t>
      </w:r>
      <w:r w:rsidRPr="00042F84">
        <w:rPr>
          <w:rFonts w:hint="eastAsia"/>
        </w:rPr>
        <w:t>读取</w:t>
      </w:r>
      <w:r w:rsidRPr="00042F84">
        <w:rPr>
          <w:rFonts w:hint="eastAsia"/>
        </w:rPr>
        <w:t xml:space="preserve"> threadLocal </w:t>
      </w:r>
      <w:r w:rsidRPr="00042F84">
        <w:rPr>
          <w:rFonts w:hint="eastAsia"/>
        </w:rPr>
        <w:t>依然是</w:t>
      </w:r>
      <w:r w:rsidRPr="00042F84">
        <w:rPr>
          <w:rFonts w:hint="eastAsia"/>
        </w:rPr>
        <w:t xml:space="preserve"> 1</w:t>
      </w:r>
      <w:r w:rsidRPr="00042F84">
        <w:rPr>
          <w:rFonts w:hint="eastAsia"/>
        </w:rPr>
        <w:t>，不受</w:t>
      </w:r>
      <w:r w:rsidRPr="00042F84">
        <w:rPr>
          <w:rFonts w:hint="eastAsia"/>
        </w:rPr>
        <w:t xml:space="preserve"> thread2 </w:t>
      </w:r>
      <w:r w:rsidRPr="00042F84">
        <w:rPr>
          <w:rFonts w:hint="eastAsia"/>
        </w:rPr>
        <w:t>的影响。</w:t>
      </w:r>
    </w:p>
    <w:tbl>
      <w:tblPr>
        <w:tblStyle w:val="a5"/>
        <w:tblW w:w="0" w:type="auto"/>
        <w:tblLook w:val="04A0" w:firstRow="1" w:lastRow="0" w:firstColumn="1" w:lastColumn="0" w:noHBand="0" w:noVBand="1"/>
      </w:tblPr>
      <w:tblGrid>
        <w:gridCol w:w="8296"/>
      </w:tblGrid>
      <w:tr w:rsidR="00042F84" w:rsidTr="00042F84">
        <w:tc>
          <w:tcPr>
            <w:tcW w:w="8296" w:type="dxa"/>
          </w:tcPr>
          <w:p w:rsidR="00042F84" w:rsidRDefault="00042F84" w:rsidP="00042F84">
            <w:r>
              <w:t>public class ThreadLocalExample {</w:t>
            </w:r>
          </w:p>
          <w:p w:rsidR="00042F84" w:rsidRDefault="00042F84" w:rsidP="00042F84">
            <w:r>
              <w:t xml:space="preserve">    public static void main(String[] args) {</w:t>
            </w:r>
          </w:p>
          <w:p w:rsidR="00042F84" w:rsidRDefault="00042F84" w:rsidP="00042F84">
            <w:r>
              <w:t xml:space="preserve">        ThreadLocal threadLocal = new ThreadLocal();</w:t>
            </w:r>
          </w:p>
          <w:p w:rsidR="00042F84" w:rsidRDefault="00042F84" w:rsidP="00042F84">
            <w:r>
              <w:t xml:space="preserve">        Thread thread1 = new Thread(() -&gt; {</w:t>
            </w:r>
          </w:p>
          <w:p w:rsidR="00042F84" w:rsidRDefault="00042F84" w:rsidP="00042F84">
            <w:r>
              <w:t xml:space="preserve">            threadLocal.set(1);</w:t>
            </w:r>
          </w:p>
          <w:p w:rsidR="00042F84" w:rsidRDefault="00042F84" w:rsidP="00042F84">
            <w:r>
              <w:t xml:space="preserve">            try {</w:t>
            </w:r>
          </w:p>
          <w:p w:rsidR="00042F84" w:rsidRDefault="00042F84" w:rsidP="00042F84">
            <w:r>
              <w:t xml:space="preserve">                Thread.sleep(1000);</w:t>
            </w:r>
          </w:p>
          <w:p w:rsidR="00042F84" w:rsidRDefault="00042F84" w:rsidP="00042F84">
            <w:r>
              <w:t xml:space="preserve">            } catch (InterruptedException e) {</w:t>
            </w:r>
          </w:p>
          <w:p w:rsidR="00042F84" w:rsidRDefault="00042F84" w:rsidP="00042F84">
            <w:r>
              <w:t xml:space="preserve">                e.printStackTrace();</w:t>
            </w:r>
          </w:p>
          <w:p w:rsidR="00042F84" w:rsidRDefault="00042F84" w:rsidP="00042F84">
            <w:r>
              <w:t xml:space="preserve">            }</w:t>
            </w:r>
          </w:p>
          <w:p w:rsidR="00042F84" w:rsidRDefault="00042F84" w:rsidP="00042F84">
            <w:r>
              <w:t xml:space="preserve">            System.out.println(threadLocal.get());</w:t>
            </w:r>
          </w:p>
          <w:p w:rsidR="00042F84" w:rsidRDefault="00042F84" w:rsidP="00042F84">
            <w:r>
              <w:t xml:space="preserve">            threadLocal.remove();</w:t>
            </w:r>
          </w:p>
          <w:p w:rsidR="00042F84" w:rsidRDefault="00042F84" w:rsidP="00042F84">
            <w:r>
              <w:t xml:space="preserve">        });</w:t>
            </w:r>
          </w:p>
          <w:p w:rsidR="00042F84" w:rsidRDefault="00042F84" w:rsidP="00042F84">
            <w:r>
              <w:t xml:space="preserve">        Thread thread2 = new Thread(() -&gt; {</w:t>
            </w:r>
          </w:p>
          <w:p w:rsidR="00042F84" w:rsidRDefault="00042F84" w:rsidP="00042F84">
            <w:r>
              <w:t xml:space="preserve">            threadLocal.set(2);</w:t>
            </w:r>
          </w:p>
          <w:p w:rsidR="00042F84" w:rsidRDefault="00042F84" w:rsidP="00042F84">
            <w:r>
              <w:t xml:space="preserve">            threadLocal.remove();</w:t>
            </w:r>
          </w:p>
          <w:p w:rsidR="00042F84" w:rsidRDefault="00042F84" w:rsidP="00042F84">
            <w:r>
              <w:t xml:space="preserve">        });</w:t>
            </w:r>
          </w:p>
          <w:p w:rsidR="00042F84" w:rsidRDefault="00042F84" w:rsidP="00042F84">
            <w:r>
              <w:t xml:space="preserve">        thread1.start();</w:t>
            </w:r>
          </w:p>
          <w:p w:rsidR="00042F84" w:rsidRDefault="00042F84" w:rsidP="00042F84">
            <w:r>
              <w:t xml:space="preserve">        thread2.start();</w:t>
            </w:r>
          </w:p>
          <w:p w:rsidR="00042F84" w:rsidRDefault="00042F84" w:rsidP="00042F84">
            <w:r>
              <w:t xml:space="preserve">    }</w:t>
            </w:r>
          </w:p>
          <w:p w:rsidR="00042F84" w:rsidRDefault="00042F84" w:rsidP="00042F84">
            <w:pPr>
              <w:rPr>
                <w:rFonts w:hint="eastAsia"/>
              </w:rPr>
            </w:pPr>
            <w:r>
              <w:t>}</w:t>
            </w:r>
          </w:p>
        </w:tc>
      </w:tr>
    </w:tbl>
    <w:p w:rsidR="00042F84" w:rsidRDefault="00042F84" w:rsidP="00042F84"/>
    <w:tbl>
      <w:tblPr>
        <w:tblStyle w:val="a5"/>
        <w:tblW w:w="0" w:type="auto"/>
        <w:tblLook w:val="04A0" w:firstRow="1" w:lastRow="0" w:firstColumn="1" w:lastColumn="0" w:noHBand="0" w:noVBand="1"/>
      </w:tblPr>
      <w:tblGrid>
        <w:gridCol w:w="8296"/>
      </w:tblGrid>
      <w:tr w:rsidR="00EA5590" w:rsidTr="00EA5590">
        <w:tc>
          <w:tcPr>
            <w:tcW w:w="8296" w:type="dxa"/>
          </w:tcPr>
          <w:p w:rsidR="00EA5590" w:rsidRDefault="00EA5590" w:rsidP="00042F84">
            <w:pPr>
              <w:rPr>
                <w:rFonts w:hint="eastAsia"/>
              </w:rPr>
            </w:pPr>
            <w:r>
              <w:rPr>
                <w:rFonts w:hint="eastAsia"/>
              </w:rPr>
              <w:t>1</w:t>
            </w:r>
          </w:p>
        </w:tc>
      </w:tr>
    </w:tbl>
    <w:p w:rsidR="00EA5590" w:rsidRDefault="00EA5590" w:rsidP="00042F84">
      <w:r w:rsidRPr="00EA5590">
        <w:rPr>
          <w:rFonts w:hint="eastAsia"/>
        </w:rPr>
        <w:t>为了理解</w:t>
      </w:r>
      <w:r w:rsidRPr="00EA5590">
        <w:rPr>
          <w:rFonts w:hint="eastAsia"/>
        </w:rPr>
        <w:t xml:space="preserve"> ThreadLocal</w:t>
      </w:r>
      <w:r w:rsidRPr="00EA5590">
        <w:rPr>
          <w:rFonts w:hint="eastAsia"/>
        </w:rPr>
        <w:t>，先看以下代码：</w:t>
      </w:r>
    </w:p>
    <w:tbl>
      <w:tblPr>
        <w:tblStyle w:val="a5"/>
        <w:tblW w:w="0" w:type="auto"/>
        <w:tblLook w:val="04A0" w:firstRow="1" w:lastRow="0" w:firstColumn="1" w:lastColumn="0" w:noHBand="0" w:noVBand="1"/>
      </w:tblPr>
      <w:tblGrid>
        <w:gridCol w:w="8296"/>
      </w:tblGrid>
      <w:tr w:rsidR="00EA5590" w:rsidTr="00EA5590">
        <w:tc>
          <w:tcPr>
            <w:tcW w:w="8296" w:type="dxa"/>
          </w:tcPr>
          <w:p w:rsidR="00EA5590" w:rsidRDefault="00EA5590" w:rsidP="00EA5590">
            <w:r>
              <w:t>public class ThreadLocalExample1 {</w:t>
            </w:r>
          </w:p>
          <w:p w:rsidR="00EA5590" w:rsidRDefault="00EA5590" w:rsidP="00EA5590">
            <w:r>
              <w:t xml:space="preserve">    public static void main(String[] args) {</w:t>
            </w:r>
          </w:p>
          <w:p w:rsidR="00EA5590" w:rsidRDefault="00EA5590" w:rsidP="00EA5590">
            <w:r>
              <w:t xml:space="preserve">        ThreadLocal threadLocal1 = new ThreadLocal();</w:t>
            </w:r>
          </w:p>
          <w:p w:rsidR="00EA5590" w:rsidRDefault="00EA5590" w:rsidP="00EA5590">
            <w:r>
              <w:t xml:space="preserve">        ThreadLocal threadLocal2 = new ThreadLocal();</w:t>
            </w:r>
          </w:p>
          <w:p w:rsidR="00EA5590" w:rsidRDefault="00EA5590" w:rsidP="00EA5590">
            <w:r>
              <w:t xml:space="preserve">        Thread thread1 = new Thread(() -&gt; {</w:t>
            </w:r>
          </w:p>
          <w:p w:rsidR="00EA5590" w:rsidRDefault="00EA5590" w:rsidP="00EA5590">
            <w:r>
              <w:t xml:space="preserve">            threadLocal1.set(1);</w:t>
            </w:r>
          </w:p>
          <w:p w:rsidR="00EA5590" w:rsidRDefault="00EA5590" w:rsidP="00EA5590">
            <w:r>
              <w:t xml:space="preserve">            threadLocal2.set(1);</w:t>
            </w:r>
          </w:p>
          <w:p w:rsidR="00EA5590" w:rsidRDefault="00EA5590" w:rsidP="00EA5590">
            <w:r>
              <w:t xml:space="preserve">        });</w:t>
            </w:r>
          </w:p>
          <w:p w:rsidR="00EA5590" w:rsidRDefault="00EA5590" w:rsidP="00EA5590">
            <w:r>
              <w:t xml:space="preserve">        Thread thread2 = new Thread(() -&gt; {</w:t>
            </w:r>
          </w:p>
          <w:p w:rsidR="00EA5590" w:rsidRDefault="00EA5590" w:rsidP="00EA5590">
            <w:r>
              <w:t xml:space="preserve">            threadLocal1.set(2);</w:t>
            </w:r>
          </w:p>
          <w:p w:rsidR="00EA5590" w:rsidRDefault="00EA5590" w:rsidP="00EA5590">
            <w:r>
              <w:t xml:space="preserve">            threadLocal2.set(2);</w:t>
            </w:r>
          </w:p>
          <w:p w:rsidR="00EA5590" w:rsidRDefault="00EA5590" w:rsidP="00EA5590">
            <w:r>
              <w:t xml:space="preserve">        });</w:t>
            </w:r>
          </w:p>
          <w:p w:rsidR="00EA5590" w:rsidRDefault="00EA5590" w:rsidP="00EA5590">
            <w:r>
              <w:t xml:space="preserve">        thread1.start();</w:t>
            </w:r>
          </w:p>
          <w:p w:rsidR="00EA5590" w:rsidRDefault="00EA5590" w:rsidP="00EA5590">
            <w:r>
              <w:t xml:space="preserve">        thread2.start();</w:t>
            </w:r>
          </w:p>
          <w:p w:rsidR="00EA5590" w:rsidRDefault="00EA5590" w:rsidP="00EA5590">
            <w:r>
              <w:t xml:space="preserve">    }</w:t>
            </w:r>
          </w:p>
          <w:p w:rsidR="00EA5590" w:rsidRDefault="00EA5590" w:rsidP="00EA5590">
            <w:pPr>
              <w:rPr>
                <w:rFonts w:hint="eastAsia"/>
              </w:rPr>
            </w:pPr>
            <w:r>
              <w:t>}</w:t>
            </w:r>
          </w:p>
        </w:tc>
      </w:tr>
    </w:tbl>
    <w:p w:rsidR="00EA5590" w:rsidRDefault="0008795C" w:rsidP="00042F84">
      <w:r>
        <w:rPr>
          <w:rFonts w:hint="eastAsia"/>
        </w:rPr>
        <w:t>它对应的底层的结构图为：</w:t>
      </w:r>
    </w:p>
    <w:p w:rsidR="0008795C" w:rsidRDefault="0008795C" w:rsidP="00042F84">
      <w:r>
        <w:object w:dxaOrig="9210" w:dyaOrig="3285">
          <v:shape id="_x0000_i1065" type="#_x0000_t75" style="width:414.7pt;height:148.05pt" o:ole="">
            <v:imagedata r:id="rId99" o:title=""/>
          </v:shape>
          <o:OLEObject Type="Embed" ProgID="Visio.Drawing.15" ShapeID="_x0000_i1065" DrawAspect="Content" ObjectID="_1616252212" r:id="rId100"/>
        </w:object>
      </w:r>
    </w:p>
    <w:p w:rsidR="00A272F7" w:rsidRDefault="00E9003B" w:rsidP="00042F84">
      <w:r>
        <w:t>每个</w:t>
      </w:r>
      <w:r>
        <w:t>Thread</w:t>
      </w:r>
      <w:r>
        <w:t>都有一个</w:t>
      </w:r>
      <w:r>
        <w:t>ThreadLocal.ThreadLocalMap</w:t>
      </w:r>
      <w:r w:rsidR="00A272F7">
        <w:t>对象</w:t>
      </w:r>
      <w:r w:rsidR="00A272F7">
        <w:rPr>
          <w:rFonts w:hint="eastAsia"/>
        </w:rPr>
        <w:t>。</w:t>
      </w:r>
    </w:p>
    <w:tbl>
      <w:tblPr>
        <w:tblStyle w:val="a5"/>
        <w:tblW w:w="0" w:type="auto"/>
        <w:tblLook w:val="04A0" w:firstRow="1" w:lastRow="0" w:firstColumn="1" w:lastColumn="0" w:noHBand="0" w:noVBand="1"/>
      </w:tblPr>
      <w:tblGrid>
        <w:gridCol w:w="8296"/>
      </w:tblGrid>
      <w:tr w:rsidR="00A272F7" w:rsidTr="00A272F7">
        <w:tc>
          <w:tcPr>
            <w:tcW w:w="8296" w:type="dxa"/>
          </w:tcPr>
          <w:p w:rsidR="00A272F7" w:rsidRDefault="00A272F7" w:rsidP="00A272F7">
            <w:r>
              <w:t>/* ThreadLocal values pertaining to this thread. This map is maintained</w:t>
            </w:r>
          </w:p>
          <w:p w:rsidR="00A272F7" w:rsidRDefault="00A272F7" w:rsidP="00A272F7">
            <w:r>
              <w:t xml:space="preserve"> * </w:t>
            </w:r>
            <w:proofErr w:type="gramStart"/>
            <w:r>
              <w:t>by</w:t>
            </w:r>
            <w:proofErr w:type="gramEnd"/>
            <w:r>
              <w:t xml:space="preserve"> the ThreadLocal class. */</w:t>
            </w:r>
          </w:p>
          <w:p w:rsidR="00A272F7" w:rsidRDefault="00A272F7" w:rsidP="00A272F7">
            <w:pPr>
              <w:rPr>
                <w:rFonts w:hint="eastAsia"/>
              </w:rPr>
            </w:pPr>
            <w:r>
              <w:t>ThreadLocal.ThreadLocalMap threadLocals = null;</w:t>
            </w:r>
          </w:p>
        </w:tc>
      </w:tr>
    </w:tbl>
    <w:p w:rsidR="003551B2" w:rsidRPr="00042F84" w:rsidRDefault="00A272F7" w:rsidP="00042F84">
      <w:r w:rsidRPr="00A272F7">
        <w:rPr>
          <w:rFonts w:hint="eastAsia"/>
        </w:rPr>
        <w:t>当调用一个</w:t>
      </w:r>
      <w:r w:rsidRPr="00A272F7">
        <w:rPr>
          <w:rFonts w:hint="eastAsia"/>
        </w:rPr>
        <w:t xml:space="preserve"> ThreadLocal </w:t>
      </w:r>
      <w:r w:rsidRPr="00A272F7">
        <w:rPr>
          <w:rFonts w:hint="eastAsia"/>
        </w:rPr>
        <w:t>的</w:t>
      </w:r>
      <w:r w:rsidRPr="00A272F7">
        <w:rPr>
          <w:rFonts w:hint="eastAsia"/>
        </w:rPr>
        <w:t xml:space="preserve"> set(T value) </w:t>
      </w:r>
      <w:r w:rsidRPr="00A272F7">
        <w:rPr>
          <w:rFonts w:hint="eastAsia"/>
        </w:rPr>
        <w:t>方法时，</w:t>
      </w:r>
      <w:r w:rsidRPr="00AE7684">
        <w:rPr>
          <w:rFonts w:hint="eastAsia"/>
          <w:highlight w:val="yellow"/>
        </w:rPr>
        <w:t>先得到当前线程的</w:t>
      </w:r>
      <w:r w:rsidRPr="00AE7684">
        <w:rPr>
          <w:rFonts w:hint="eastAsia"/>
          <w:highlight w:val="yellow"/>
        </w:rPr>
        <w:t xml:space="preserve"> ThreadLocalMap </w:t>
      </w:r>
      <w:r w:rsidRPr="00AE7684">
        <w:rPr>
          <w:rFonts w:hint="eastAsia"/>
          <w:highlight w:val="yellow"/>
        </w:rPr>
        <w:t>对象</w:t>
      </w:r>
      <w:r w:rsidRPr="00A272F7">
        <w:rPr>
          <w:rFonts w:hint="eastAsia"/>
        </w:rPr>
        <w:t>，然后将</w:t>
      </w:r>
      <w:r w:rsidRPr="00A272F7">
        <w:rPr>
          <w:rFonts w:hint="eastAsia"/>
        </w:rPr>
        <w:t xml:space="preserve"> ThreadLocal-&gt;value </w:t>
      </w:r>
      <w:r w:rsidRPr="00A272F7">
        <w:rPr>
          <w:rFonts w:hint="eastAsia"/>
        </w:rPr>
        <w:t>键值对插入到该</w:t>
      </w:r>
      <w:r w:rsidRPr="00A272F7">
        <w:rPr>
          <w:rFonts w:hint="eastAsia"/>
        </w:rPr>
        <w:t xml:space="preserve"> Map </w:t>
      </w:r>
      <w:r w:rsidRPr="00A272F7">
        <w:rPr>
          <w:rFonts w:hint="eastAsia"/>
        </w:rPr>
        <w:t>中。</w:t>
      </w:r>
    </w:p>
    <w:tbl>
      <w:tblPr>
        <w:tblStyle w:val="a5"/>
        <w:tblW w:w="0" w:type="auto"/>
        <w:tblLook w:val="04A0" w:firstRow="1" w:lastRow="0" w:firstColumn="1" w:lastColumn="0" w:noHBand="0" w:noVBand="1"/>
      </w:tblPr>
      <w:tblGrid>
        <w:gridCol w:w="8296"/>
      </w:tblGrid>
      <w:tr w:rsidR="003551B2" w:rsidTr="003551B2">
        <w:tc>
          <w:tcPr>
            <w:tcW w:w="8296" w:type="dxa"/>
          </w:tcPr>
          <w:p w:rsidR="003551B2" w:rsidRDefault="003551B2" w:rsidP="003551B2">
            <w:r>
              <w:t>public void set(T value) {</w:t>
            </w:r>
          </w:p>
          <w:p w:rsidR="003551B2" w:rsidRDefault="003551B2" w:rsidP="003551B2">
            <w:r>
              <w:t xml:space="preserve">    Thread t = Thread.currentThread();</w:t>
            </w:r>
          </w:p>
          <w:p w:rsidR="003551B2" w:rsidRDefault="003551B2" w:rsidP="003551B2">
            <w:r>
              <w:t xml:space="preserve">    ThreadLocalMap map = getMap(t);</w:t>
            </w:r>
          </w:p>
          <w:p w:rsidR="003551B2" w:rsidRDefault="003551B2" w:rsidP="003551B2">
            <w:r>
              <w:t xml:space="preserve">    if (map != null)</w:t>
            </w:r>
          </w:p>
          <w:p w:rsidR="003551B2" w:rsidRDefault="003551B2" w:rsidP="003551B2">
            <w:r>
              <w:t xml:space="preserve">        map.set(this, value);</w:t>
            </w:r>
          </w:p>
          <w:p w:rsidR="003551B2" w:rsidRDefault="003551B2" w:rsidP="003551B2">
            <w:r>
              <w:t xml:space="preserve">    else</w:t>
            </w:r>
          </w:p>
          <w:p w:rsidR="003551B2" w:rsidRDefault="003551B2" w:rsidP="003551B2">
            <w:r>
              <w:t xml:space="preserve">        createMap(t, value);</w:t>
            </w:r>
          </w:p>
          <w:p w:rsidR="003551B2" w:rsidRDefault="003551B2" w:rsidP="003551B2">
            <w:pPr>
              <w:rPr>
                <w:rFonts w:hint="eastAsia"/>
              </w:rPr>
            </w:pPr>
            <w:r>
              <w:t>}</w:t>
            </w:r>
          </w:p>
        </w:tc>
      </w:tr>
    </w:tbl>
    <w:p w:rsidR="003B6CB5" w:rsidRDefault="003B6CB5" w:rsidP="00042F84">
      <w:r>
        <w:t>get()</w:t>
      </w:r>
      <w:r>
        <w:t>方法类似</w:t>
      </w:r>
      <w:r>
        <w:rPr>
          <w:rFonts w:hint="eastAsia"/>
        </w:rPr>
        <w:t>。</w:t>
      </w:r>
    </w:p>
    <w:tbl>
      <w:tblPr>
        <w:tblStyle w:val="a5"/>
        <w:tblW w:w="0" w:type="auto"/>
        <w:tblLook w:val="04A0" w:firstRow="1" w:lastRow="0" w:firstColumn="1" w:lastColumn="0" w:noHBand="0" w:noVBand="1"/>
      </w:tblPr>
      <w:tblGrid>
        <w:gridCol w:w="8296"/>
      </w:tblGrid>
      <w:tr w:rsidR="00D522E9" w:rsidTr="00D522E9">
        <w:tc>
          <w:tcPr>
            <w:tcW w:w="8296" w:type="dxa"/>
          </w:tcPr>
          <w:p w:rsidR="00D522E9" w:rsidRDefault="00D522E9" w:rsidP="00D522E9">
            <w:r>
              <w:t>public T get() {</w:t>
            </w:r>
          </w:p>
          <w:p w:rsidR="00D522E9" w:rsidRDefault="00D522E9" w:rsidP="00D522E9">
            <w:r>
              <w:t xml:space="preserve">    Thread t = Thread.currentThread();</w:t>
            </w:r>
          </w:p>
          <w:p w:rsidR="00D522E9" w:rsidRDefault="00D522E9" w:rsidP="00D522E9">
            <w:r>
              <w:t xml:space="preserve">    ThreadLocalMap map = getMap(t);</w:t>
            </w:r>
          </w:p>
          <w:p w:rsidR="00D522E9" w:rsidRDefault="00D522E9" w:rsidP="00D522E9">
            <w:r>
              <w:t xml:space="preserve">    if (map != null) {</w:t>
            </w:r>
          </w:p>
          <w:p w:rsidR="00D522E9" w:rsidRDefault="00D522E9" w:rsidP="00D522E9">
            <w:r>
              <w:t xml:space="preserve">        ThreadLocalMap.Entry e = map.getEntry(this);</w:t>
            </w:r>
          </w:p>
          <w:p w:rsidR="00D522E9" w:rsidRDefault="00D522E9" w:rsidP="00D522E9">
            <w:r>
              <w:t xml:space="preserve">        if (e != null) {</w:t>
            </w:r>
          </w:p>
          <w:p w:rsidR="00D522E9" w:rsidRDefault="00D522E9" w:rsidP="00D522E9">
            <w:r>
              <w:t xml:space="preserve">            @SuppressWarnings("unchecked")</w:t>
            </w:r>
          </w:p>
          <w:p w:rsidR="00D522E9" w:rsidRDefault="00D522E9" w:rsidP="00D522E9">
            <w:r>
              <w:t xml:space="preserve">            T result = (T)e.value;</w:t>
            </w:r>
          </w:p>
          <w:p w:rsidR="00D522E9" w:rsidRDefault="00D522E9" w:rsidP="00D522E9">
            <w:r>
              <w:t xml:space="preserve">            return result;</w:t>
            </w:r>
          </w:p>
          <w:p w:rsidR="00D522E9" w:rsidRDefault="00D522E9" w:rsidP="00D522E9">
            <w:r>
              <w:t xml:space="preserve">        }</w:t>
            </w:r>
          </w:p>
          <w:p w:rsidR="00D522E9" w:rsidRDefault="00D522E9" w:rsidP="00D522E9">
            <w:r>
              <w:t xml:space="preserve">    }</w:t>
            </w:r>
          </w:p>
          <w:p w:rsidR="00D522E9" w:rsidRDefault="00D522E9" w:rsidP="00D522E9">
            <w:r>
              <w:t xml:space="preserve">    return setInitialValue();</w:t>
            </w:r>
          </w:p>
          <w:p w:rsidR="00D522E9" w:rsidRDefault="00D522E9" w:rsidP="00D522E9">
            <w:pPr>
              <w:rPr>
                <w:rFonts w:hint="eastAsia"/>
              </w:rPr>
            </w:pPr>
            <w:r>
              <w:t>}</w:t>
            </w:r>
          </w:p>
        </w:tc>
      </w:tr>
    </w:tbl>
    <w:p w:rsidR="003B6CB5" w:rsidRDefault="00FA2746" w:rsidP="00042F84">
      <w:r w:rsidRPr="00FA2746">
        <w:rPr>
          <w:rFonts w:hint="eastAsia"/>
        </w:rPr>
        <w:t xml:space="preserve">ThreadLocal </w:t>
      </w:r>
      <w:r w:rsidRPr="00FA2746">
        <w:rPr>
          <w:rFonts w:hint="eastAsia"/>
        </w:rPr>
        <w:t>从理论上讲并不是用来解决多线程并发问题的，因为根本不存在多线程竞争。</w:t>
      </w:r>
    </w:p>
    <w:p w:rsidR="00FA2746" w:rsidRDefault="00FA2746" w:rsidP="00042F84"/>
    <w:p w:rsidR="00FA2746" w:rsidRDefault="00FA2746" w:rsidP="00042F84">
      <w:r w:rsidRPr="00FA2746">
        <w:rPr>
          <w:rFonts w:hint="eastAsia"/>
        </w:rPr>
        <w:t>在一些场景</w:t>
      </w:r>
      <w:r w:rsidRPr="00FA2746">
        <w:rPr>
          <w:rFonts w:hint="eastAsia"/>
        </w:rPr>
        <w:t xml:space="preserve"> (</w:t>
      </w:r>
      <w:r w:rsidRPr="00FA2746">
        <w:rPr>
          <w:rFonts w:hint="eastAsia"/>
        </w:rPr>
        <w:t>尤其是使用线程池</w:t>
      </w:r>
      <w:r w:rsidRPr="00FA2746">
        <w:rPr>
          <w:rFonts w:hint="eastAsia"/>
        </w:rPr>
        <w:t xml:space="preserve">) </w:t>
      </w:r>
      <w:r w:rsidRPr="00FA2746">
        <w:rPr>
          <w:rFonts w:hint="eastAsia"/>
        </w:rPr>
        <w:t>下，由于</w:t>
      </w:r>
      <w:r w:rsidRPr="00FA2746">
        <w:rPr>
          <w:rFonts w:hint="eastAsia"/>
        </w:rPr>
        <w:t xml:space="preserve"> ThreadLocal.ThreadLocalMap </w:t>
      </w:r>
      <w:r w:rsidRPr="00FA2746">
        <w:rPr>
          <w:rFonts w:hint="eastAsia"/>
        </w:rPr>
        <w:t>的底层数据结构导致</w:t>
      </w:r>
      <w:r w:rsidRPr="00FA2746">
        <w:rPr>
          <w:rFonts w:hint="eastAsia"/>
        </w:rPr>
        <w:t xml:space="preserve"> ThreadLocal </w:t>
      </w:r>
      <w:r w:rsidRPr="00FA2746">
        <w:rPr>
          <w:rFonts w:hint="eastAsia"/>
        </w:rPr>
        <w:t>有内存泄漏的情况，</w:t>
      </w:r>
      <w:r w:rsidRPr="00FA2746">
        <w:rPr>
          <w:rFonts w:hint="eastAsia"/>
          <w:highlight w:val="yellow"/>
        </w:rPr>
        <w:t>应该尽可能在每次使用</w:t>
      </w:r>
      <w:r w:rsidRPr="00FA2746">
        <w:rPr>
          <w:rFonts w:hint="eastAsia"/>
          <w:highlight w:val="yellow"/>
        </w:rPr>
        <w:t xml:space="preserve"> ThreadLocal </w:t>
      </w:r>
      <w:r w:rsidRPr="00FA2746">
        <w:rPr>
          <w:rFonts w:hint="eastAsia"/>
          <w:highlight w:val="yellow"/>
        </w:rPr>
        <w:t>后手动调用</w:t>
      </w:r>
      <w:r w:rsidRPr="00FA2746">
        <w:rPr>
          <w:rFonts w:hint="eastAsia"/>
          <w:highlight w:val="yellow"/>
        </w:rPr>
        <w:t xml:space="preserve"> remove()</w:t>
      </w:r>
      <w:r w:rsidRPr="00FA2746">
        <w:rPr>
          <w:rFonts w:hint="eastAsia"/>
        </w:rPr>
        <w:t>，以避免出现</w:t>
      </w:r>
      <w:r w:rsidRPr="00FA2746">
        <w:rPr>
          <w:rFonts w:hint="eastAsia"/>
        </w:rPr>
        <w:t xml:space="preserve"> ThreadLocal </w:t>
      </w:r>
      <w:r w:rsidRPr="00FA2746">
        <w:rPr>
          <w:rFonts w:hint="eastAsia"/>
        </w:rPr>
        <w:t>经典的内存泄漏甚至是造成自身业务混乱的风险。</w:t>
      </w:r>
    </w:p>
    <w:p w:rsidR="007C3E46" w:rsidRDefault="007C3E46" w:rsidP="007C3E46">
      <w:pPr>
        <w:pStyle w:val="4"/>
        <w:numPr>
          <w:ilvl w:val="1"/>
          <w:numId w:val="116"/>
        </w:numPr>
      </w:pPr>
      <w:r>
        <w:lastRenderedPageBreak/>
        <w:t>可重入代码</w:t>
      </w:r>
      <w:r>
        <w:rPr>
          <w:rFonts w:hint="eastAsia"/>
        </w:rPr>
        <w:t>（</w:t>
      </w:r>
      <w:r>
        <w:rPr>
          <w:rFonts w:hint="eastAsia"/>
        </w:rPr>
        <w:t>Reentrant</w:t>
      </w:r>
      <w:r>
        <w:t xml:space="preserve"> Code</w:t>
      </w:r>
      <w:r>
        <w:rPr>
          <w:rFonts w:hint="eastAsia"/>
        </w:rPr>
        <w:t>）</w:t>
      </w:r>
    </w:p>
    <w:p w:rsidR="007C3E46" w:rsidRDefault="008C2D40" w:rsidP="007C3E46">
      <w:r w:rsidRPr="008C2D40">
        <w:rPr>
          <w:rFonts w:hint="eastAsia"/>
        </w:rPr>
        <w:t>这种代码也叫做纯代码（</w:t>
      </w:r>
      <w:r w:rsidRPr="008C2D40">
        <w:rPr>
          <w:rFonts w:hint="eastAsia"/>
        </w:rPr>
        <w:t>Pure Code</w:t>
      </w:r>
      <w:r w:rsidRPr="008C2D40">
        <w:rPr>
          <w:rFonts w:hint="eastAsia"/>
        </w:rPr>
        <w:t>），可以在代码执行的任何时刻中断它，转而去执行另外</w:t>
      </w:r>
      <w:proofErr w:type="gramStart"/>
      <w:r w:rsidRPr="008C2D40">
        <w:rPr>
          <w:rFonts w:hint="eastAsia"/>
        </w:rPr>
        <w:t>一</w:t>
      </w:r>
      <w:proofErr w:type="gramEnd"/>
      <w:r w:rsidRPr="008C2D40">
        <w:rPr>
          <w:rFonts w:hint="eastAsia"/>
        </w:rPr>
        <w:t>段代码（包括递归调用它本身），而在控制权返回后，原来的程序不会出现任何错误。</w:t>
      </w:r>
    </w:p>
    <w:p w:rsidR="008C2D40" w:rsidRDefault="008C2D40" w:rsidP="007C3E46">
      <w:r w:rsidRPr="008C2D40">
        <w:rPr>
          <w:rFonts w:hint="eastAsia"/>
        </w:rPr>
        <w:t>可重入代码有一些共同的特征，例如不依赖存储在堆上的数据和公用的系统资源、用到的状态量都由参数中传入、不调用非可重入的方法等。</w:t>
      </w:r>
    </w:p>
    <w:p w:rsidR="008C2D40" w:rsidRDefault="004B7335" w:rsidP="00567AF6">
      <w:pPr>
        <w:pStyle w:val="2"/>
        <w:numPr>
          <w:ilvl w:val="0"/>
          <w:numId w:val="99"/>
        </w:numPr>
      </w:pPr>
      <w:r>
        <w:t>锁优化</w:t>
      </w:r>
    </w:p>
    <w:p w:rsidR="004B7335" w:rsidRDefault="00FD00E4" w:rsidP="004B7335">
      <w:r w:rsidRPr="00FD00E4">
        <w:rPr>
          <w:rFonts w:hint="eastAsia"/>
        </w:rPr>
        <w:t>这里的锁优化主要是指</w:t>
      </w:r>
      <w:r w:rsidRPr="00FD00E4">
        <w:rPr>
          <w:rFonts w:hint="eastAsia"/>
        </w:rPr>
        <w:t xml:space="preserve"> JVM </w:t>
      </w:r>
      <w:r w:rsidRPr="00FD00E4">
        <w:rPr>
          <w:rFonts w:hint="eastAsia"/>
        </w:rPr>
        <w:t>对</w:t>
      </w:r>
      <w:r w:rsidRPr="00FD00E4">
        <w:rPr>
          <w:rFonts w:hint="eastAsia"/>
        </w:rPr>
        <w:t xml:space="preserve"> </w:t>
      </w:r>
      <w:r w:rsidRPr="00FD00E4">
        <w:rPr>
          <w:rFonts w:hint="eastAsia"/>
          <w:highlight w:val="yellow"/>
        </w:rPr>
        <w:t>synchronized</w:t>
      </w:r>
      <w:r w:rsidRPr="00FD00E4">
        <w:rPr>
          <w:rFonts w:hint="eastAsia"/>
        </w:rPr>
        <w:t xml:space="preserve"> </w:t>
      </w:r>
      <w:r w:rsidRPr="00FD00E4">
        <w:rPr>
          <w:rFonts w:hint="eastAsia"/>
        </w:rPr>
        <w:t>的优化。</w:t>
      </w:r>
    </w:p>
    <w:p w:rsidR="00FD00E4" w:rsidRDefault="004C6852" w:rsidP="004C6852">
      <w:pPr>
        <w:pStyle w:val="3"/>
        <w:numPr>
          <w:ilvl w:val="0"/>
          <w:numId w:val="118"/>
        </w:numPr>
      </w:pPr>
      <w:r>
        <w:t>自旋锁</w:t>
      </w:r>
    </w:p>
    <w:p w:rsidR="004C6852" w:rsidRDefault="004C6852" w:rsidP="004C6852">
      <w:r w:rsidRPr="004C6852">
        <w:rPr>
          <w:rFonts w:hint="eastAsia"/>
        </w:rPr>
        <w:t>互斥同步进入阻塞状态的开销都很大，应该尽量避免。在许多应用中，共享数据的锁定状态只会持续很短的一段时间。</w:t>
      </w:r>
      <w:r w:rsidRPr="004C6852">
        <w:rPr>
          <w:rFonts w:hint="eastAsia"/>
          <w:highlight w:val="yellow"/>
        </w:rPr>
        <w:t>自旋锁的思想是让一个线程在请求一个共享数据的锁时执行忙循环（自旋）一段时间，如果在这段时间内能获得锁，就可以避免进入阻塞状态。</w:t>
      </w:r>
    </w:p>
    <w:p w:rsidR="007B330C" w:rsidRDefault="007B330C" w:rsidP="004C6852"/>
    <w:p w:rsidR="007B330C" w:rsidRDefault="007B330C" w:rsidP="004C6852">
      <w:r w:rsidRPr="007B330C">
        <w:rPr>
          <w:rFonts w:hint="eastAsia"/>
        </w:rPr>
        <w:t>自旋</w:t>
      </w:r>
      <w:proofErr w:type="gramStart"/>
      <w:r w:rsidRPr="007B330C">
        <w:rPr>
          <w:rFonts w:hint="eastAsia"/>
        </w:rPr>
        <w:t>锁虽然</w:t>
      </w:r>
      <w:proofErr w:type="gramEnd"/>
      <w:r w:rsidRPr="007B330C">
        <w:rPr>
          <w:rFonts w:hint="eastAsia"/>
        </w:rPr>
        <w:t>能避免进入阻塞状态从而减少开销，但是它需要进行忙循环操作占用</w:t>
      </w:r>
      <w:r w:rsidRPr="007B330C">
        <w:rPr>
          <w:rFonts w:hint="eastAsia"/>
        </w:rPr>
        <w:t xml:space="preserve"> CPU </w:t>
      </w:r>
      <w:r w:rsidRPr="007B330C">
        <w:rPr>
          <w:rFonts w:hint="eastAsia"/>
        </w:rPr>
        <w:t>时间，</w:t>
      </w:r>
      <w:r w:rsidRPr="007B330C">
        <w:rPr>
          <w:rFonts w:hint="eastAsia"/>
          <w:highlight w:val="yellow"/>
        </w:rPr>
        <w:t>它只适用于共享数据的锁定状态很短的场景。</w:t>
      </w:r>
    </w:p>
    <w:p w:rsidR="007B330C" w:rsidRDefault="007B330C" w:rsidP="004C6852"/>
    <w:p w:rsidR="007B330C" w:rsidRDefault="007B330C" w:rsidP="004C6852">
      <w:r w:rsidRPr="007B330C">
        <w:rPr>
          <w:rFonts w:hint="eastAsia"/>
        </w:rPr>
        <w:t>在</w:t>
      </w:r>
      <w:r w:rsidRPr="007B330C">
        <w:rPr>
          <w:rFonts w:hint="eastAsia"/>
        </w:rPr>
        <w:t xml:space="preserve"> JDK 1.6 </w:t>
      </w:r>
      <w:r w:rsidRPr="007B330C">
        <w:rPr>
          <w:rFonts w:hint="eastAsia"/>
        </w:rPr>
        <w:t>中引入了自适应的自旋锁。自适应意味着自旋的次数不再固定了，而是由前一次在同一个锁上的自旋次数及锁的拥有者的状态来决定。</w:t>
      </w:r>
    </w:p>
    <w:p w:rsidR="007B330C" w:rsidRDefault="007B330C" w:rsidP="007B330C">
      <w:pPr>
        <w:pStyle w:val="3"/>
        <w:numPr>
          <w:ilvl w:val="0"/>
          <w:numId w:val="118"/>
        </w:numPr>
      </w:pPr>
      <w:r>
        <w:t>锁消除</w:t>
      </w:r>
    </w:p>
    <w:p w:rsidR="007B330C" w:rsidRDefault="007B330C" w:rsidP="007B330C">
      <w:r w:rsidRPr="007B330C">
        <w:rPr>
          <w:rFonts w:hint="eastAsia"/>
        </w:rPr>
        <w:t>锁消除是指对于被检测出不可能存在竞争的共享数据的</w:t>
      </w:r>
      <w:proofErr w:type="gramStart"/>
      <w:r w:rsidRPr="007B330C">
        <w:rPr>
          <w:rFonts w:hint="eastAsia"/>
        </w:rPr>
        <w:t>锁进行</w:t>
      </w:r>
      <w:proofErr w:type="gramEnd"/>
      <w:r w:rsidRPr="007B330C">
        <w:rPr>
          <w:rFonts w:hint="eastAsia"/>
        </w:rPr>
        <w:t>消除。</w:t>
      </w:r>
    </w:p>
    <w:p w:rsidR="007B330C" w:rsidRDefault="007B330C" w:rsidP="007B330C"/>
    <w:p w:rsidR="007B330C" w:rsidRDefault="007B330C" w:rsidP="007B330C">
      <w:r w:rsidRPr="007B330C">
        <w:rPr>
          <w:rFonts w:hint="eastAsia"/>
        </w:rPr>
        <w:t>锁消除主要是通过</w:t>
      </w:r>
      <w:r w:rsidRPr="00A22CAA">
        <w:rPr>
          <w:rFonts w:hint="eastAsia"/>
          <w:highlight w:val="yellow"/>
        </w:rPr>
        <w:t>逃逸分析</w:t>
      </w:r>
      <w:r w:rsidRPr="007B330C">
        <w:rPr>
          <w:rFonts w:hint="eastAsia"/>
        </w:rPr>
        <w:t>来支持，如果堆上的共享数据不可能逃逸出去被其它线程访问到，那么就可以把它们当成私有数据对待，也就可以将它们的</w:t>
      </w:r>
      <w:proofErr w:type="gramStart"/>
      <w:r w:rsidRPr="007B330C">
        <w:rPr>
          <w:rFonts w:hint="eastAsia"/>
        </w:rPr>
        <w:t>锁进行</w:t>
      </w:r>
      <w:proofErr w:type="gramEnd"/>
      <w:r w:rsidRPr="007B330C">
        <w:rPr>
          <w:rFonts w:hint="eastAsia"/>
        </w:rPr>
        <w:t>消除。</w:t>
      </w:r>
    </w:p>
    <w:p w:rsidR="00A22CAA" w:rsidRDefault="00A22CAA" w:rsidP="007B330C"/>
    <w:p w:rsidR="00A22CAA" w:rsidRDefault="00A22CAA" w:rsidP="007B330C">
      <w:r w:rsidRPr="00A22CAA">
        <w:rPr>
          <w:rFonts w:hint="eastAsia"/>
        </w:rPr>
        <w:t>对于一些看起来没有加锁的代码，其实隐式的加了很多锁。例如下面的</w:t>
      </w:r>
      <w:r w:rsidRPr="00A22CAA">
        <w:rPr>
          <w:rFonts w:hint="eastAsia"/>
          <w:highlight w:val="yellow"/>
        </w:rPr>
        <w:t>字符串拼接代码</w:t>
      </w:r>
      <w:r w:rsidRPr="00A22CAA">
        <w:rPr>
          <w:rFonts w:hint="eastAsia"/>
        </w:rPr>
        <w:t>就隐式加了锁：</w:t>
      </w:r>
    </w:p>
    <w:tbl>
      <w:tblPr>
        <w:tblStyle w:val="a5"/>
        <w:tblW w:w="0" w:type="auto"/>
        <w:tblLook w:val="04A0" w:firstRow="1" w:lastRow="0" w:firstColumn="1" w:lastColumn="0" w:noHBand="0" w:noVBand="1"/>
      </w:tblPr>
      <w:tblGrid>
        <w:gridCol w:w="8296"/>
      </w:tblGrid>
      <w:tr w:rsidR="00A22CAA" w:rsidTr="00A22CAA">
        <w:tc>
          <w:tcPr>
            <w:tcW w:w="8296" w:type="dxa"/>
          </w:tcPr>
          <w:p w:rsidR="00A22CAA" w:rsidRDefault="00A22CAA" w:rsidP="00A22CAA">
            <w:r>
              <w:t>public static String concatString(String s1, String s2, String s3) {</w:t>
            </w:r>
          </w:p>
          <w:p w:rsidR="00A22CAA" w:rsidRDefault="00A22CAA" w:rsidP="00A22CAA">
            <w:r>
              <w:t xml:space="preserve">    return s1 + s2 + s3;</w:t>
            </w:r>
          </w:p>
          <w:p w:rsidR="00A22CAA" w:rsidRDefault="00A22CAA" w:rsidP="00A22CAA">
            <w:pPr>
              <w:rPr>
                <w:rFonts w:hint="eastAsia"/>
              </w:rPr>
            </w:pPr>
            <w:r>
              <w:t>}</w:t>
            </w:r>
          </w:p>
        </w:tc>
      </w:tr>
    </w:tbl>
    <w:p w:rsidR="00A22CAA" w:rsidRDefault="00E2079C" w:rsidP="007B330C">
      <w:r w:rsidRPr="00E2079C">
        <w:rPr>
          <w:rFonts w:hint="eastAsia"/>
        </w:rPr>
        <w:t xml:space="preserve">String </w:t>
      </w:r>
      <w:r w:rsidRPr="00E2079C">
        <w:rPr>
          <w:rFonts w:hint="eastAsia"/>
        </w:rPr>
        <w:t>是一个不可变的类，编译器会对</w:t>
      </w:r>
      <w:r w:rsidRPr="00E2079C">
        <w:rPr>
          <w:rFonts w:hint="eastAsia"/>
        </w:rPr>
        <w:t xml:space="preserve"> String </w:t>
      </w:r>
      <w:r w:rsidRPr="00E2079C">
        <w:rPr>
          <w:rFonts w:hint="eastAsia"/>
        </w:rPr>
        <w:t>的拼接自动优化。</w:t>
      </w:r>
      <w:r w:rsidRPr="00E2079C">
        <w:rPr>
          <w:rFonts w:hint="eastAsia"/>
          <w:highlight w:val="yellow"/>
        </w:rPr>
        <w:t>在</w:t>
      </w:r>
      <w:r w:rsidRPr="00E2079C">
        <w:rPr>
          <w:rFonts w:hint="eastAsia"/>
          <w:highlight w:val="yellow"/>
        </w:rPr>
        <w:t xml:space="preserve"> JDK 1.5 </w:t>
      </w:r>
      <w:r w:rsidRPr="00E2079C">
        <w:rPr>
          <w:rFonts w:hint="eastAsia"/>
          <w:highlight w:val="yellow"/>
        </w:rPr>
        <w:t>之前，会转化为</w:t>
      </w:r>
      <w:r w:rsidRPr="00E2079C">
        <w:rPr>
          <w:rFonts w:hint="eastAsia"/>
          <w:highlight w:val="yellow"/>
        </w:rPr>
        <w:t xml:space="preserve"> StringBuffer </w:t>
      </w:r>
      <w:r w:rsidRPr="00E2079C">
        <w:rPr>
          <w:rFonts w:hint="eastAsia"/>
          <w:highlight w:val="yellow"/>
        </w:rPr>
        <w:t>对象的连续</w:t>
      </w:r>
      <w:r w:rsidRPr="00E2079C">
        <w:rPr>
          <w:rFonts w:hint="eastAsia"/>
          <w:highlight w:val="yellow"/>
        </w:rPr>
        <w:t xml:space="preserve"> append() </w:t>
      </w:r>
      <w:r w:rsidRPr="00E2079C">
        <w:rPr>
          <w:rFonts w:hint="eastAsia"/>
          <w:highlight w:val="yellow"/>
        </w:rPr>
        <w:t>操作</w:t>
      </w:r>
      <w:r w:rsidRPr="00E2079C">
        <w:rPr>
          <w:rFonts w:hint="eastAsia"/>
        </w:rPr>
        <w:t>：</w:t>
      </w:r>
    </w:p>
    <w:tbl>
      <w:tblPr>
        <w:tblStyle w:val="a5"/>
        <w:tblW w:w="0" w:type="auto"/>
        <w:tblLook w:val="04A0" w:firstRow="1" w:lastRow="0" w:firstColumn="1" w:lastColumn="0" w:noHBand="0" w:noVBand="1"/>
      </w:tblPr>
      <w:tblGrid>
        <w:gridCol w:w="8296"/>
      </w:tblGrid>
      <w:tr w:rsidR="00E2079C" w:rsidTr="00E2079C">
        <w:tc>
          <w:tcPr>
            <w:tcW w:w="8296" w:type="dxa"/>
          </w:tcPr>
          <w:p w:rsidR="00E2079C" w:rsidRDefault="00E2079C" w:rsidP="00E2079C">
            <w:r>
              <w:t>public static String concatString(String s1, String s2, String s3) {</w:t>
            </w:r>
          </w:p>
          <w:p w:rsidR="00E2079C" w:rsidRDefault="00E2079C" w:rsidP="00E2079C">
            <w:r>
              <w:t xml:space="preserve">    StringBuffer sb = new StringBuffer();</w:t>
            </w:r>
          </w:p>
          <w:p w:rsidR="00E2079C" w:rsidRDefault="00E2079C" w:rsidP="00E2079C">
            <w:r>
              <w:t xml:space="preserve">    sb.append(s1);</w:t>
            </w:r>
          </w:p>
          <w:p w:rsidR="00E2079C" w:rsidRDefault="00E2079C" w:rsidP="00E2079C">
            <w:r>
              <w:t xml:space="preserve">    sb.append(s2);</w:t>
            </w:r>
          </w:p>
          <w:p w:rsidR="00E2079C" w:rsidRDefault="00E2079C" w:rsidP="00E2079C">
            <w:r>
              <w:lastRenderedPageBreak/>
              <w:t xml:space="preserve">    sb.append(s3);</w:t>
            </w:r>
          </w:p>
          <w:p w:rsidR="00E2079C" w:rsidRDefault="00E2079C" w:rsidP="00E2079C">
            <w:r>
              <w:t xml:space="preserve">    return sb.toString();</w:t>
            </w:r>
          </w:p>
          <w:p w:rsidR="00E2079C" w:rsidRDefault="00E2079C" w:rsidP="00E2079C">
            <w:pPr>
              <w:rPr>
                <w:rFonts w:hint="eastAsia"/>
              </w:rPr>
            </w:pPr>
            <w:r>
              <w:t>}</w:t>
            </w:r>
          </w:p>
        </w:tc>
      </w:tr>
    </w:tbl>
    <w:p w:rsidR="00E2079C" w:rsidRDefault="00E2079C" w:rsidP="007B330C">
      <w:r w:rsidRPr="00E2079C">
        <w:rPr>
          <w:rFonts w:hint="eastAsia"/>
        </w:rPr>
        <w:lastRenderedPageBreak/>
        <w:t>每个</w:t>
      </w:r>
      <w:r w:rsidRPr="00E2079C">
        <w:rPr>
          <w:rFonts w:hint="eastAsia"/>
        </w:rPr>
        <w:t xml:space="preserve"> append() </w:t>
      </w:r>
      <w:r w:rsidRPr="00E2079C">
        <w:rPr>
          <w:rFonts w:hint="eastAsia"/>
        </w:rPr>
        <w:t>方法中都有一个同步块。虚拟机观察变量</w:t>
      </w:r>
      <w:r w:rsidRPr="00E2079C">
        <w:rPr>
          <w:rFonts w:hint="eastAsia"/>
        </w:rPr>
        <w:t xml:space="preserve"> sb</w:t>
      </w:r>
      <w:r w:rsidRPr="00E2079C">
        <w:rPr>
          <w:rFonts w:hint="eastAsia"/>
        </w:rPr>
        <w:t>，很快就会发现它的动态作用域被限制在</w:t>
      </w:r>
      <w:r w:rsidRPr="00E2079C">
        <w:rPr>
          <w:rFonts w:hint="eastAsia"/>
        </w:rPr>
        <w:t xml:space="preserve"> concatString() </w:t>
      </w:r>
      <w:r w:rsidRPr="00E2079C">
        <w:rPr>
          <w:rFonts w:hint="eastAsia"/>
        </w:rPr>
        <w:t>方法内部。也就是说，</w:t>
      </w:r>
      <w:r w:rsidRPr="00E2079C">
        <w:rPr>
          <w:rFonts w:hint="eastAsia"/>
        </w:rPr>
        <w:t xml:space="preserve">sb </w:t>
      </w:r>
      <w:r w:rsidRPr="00E2079C">
        <w:rPr>
          <w:rFonts w:hint="eastAsia"/>
        </w:rPr>
        <w:t>的所有引用永远不会逃逸到</w:t>
      </w:r>
      <w:r w:rsidRPr="00E2079C">
        <w:rPr>
          <w:rFonts w:hint="eastAsia"/>
        </w:rPr>
        <w:t xml:space="preserve"> concatString() </w:t>
      </w:r>
      <w:r w:rsidRPr="00E2079C">
        <w:rPr>
          <w:rFonts w:hint="eastAsia"/>
        </w:rPr>
        <w:t>方法之外，其他线程无法访问到它，因此可以进行消除。</w:t>
      </w:r>
    </w:p>
    <w:p w:rsidR="00165C7A" w:rsidRDefault="00165C7A" w:rsidP="00165C7A">
      <w:pPr>
        <w:pStyle w:val="3"/>
        <w:numPr>
          <w:ilvl w:val="0"/>
          <w:numId w:val="118"/>
        </w:numPr>
      </w:pPr>
      <w:proofErr w:type="gramStart"/>
      <w:r>
        <w:t>锁粗化</w:t>
      </w:r>
      <w:proofErr w:type="gramEnd"/>
    </w:p>
    <w:p w:rsidR="00165C7A" w:rsidRDefault="00165C7A" w:rsidP="00165C7A">
      <w:r w:rsidRPr="00165C7A">
        <w:rPr>
          <w:rFonts w:hint="eastAsia"/>
        </w:rPr>
        <w:t>如果一系列的连续操作都对同一个对象反复加锁和解锁，频繁的加锁操作就会导致性能损耗。</w:t>
      </w:r>
    </w:p>
    <w:p w:rsidR="00165C7A" w:rsidRDefault="00165C7A" w:rsidP="00165C7A"/>
    <w:p w:rsidR="00165C7A" w:rsidRDefault="00DA09F9" w:rsidP="00165C7A">
      <w:r w:rsidRPr="00DA09F9">
        <w:rPr>
          <w:rFonts w:hint="eastAsia"/>
        </w:rPr>
        <w:t>上一节的示例代码中连续的</w:t>
      </w:r>
      <w:r w:rsidRPr="00DA09F9">
        <w:rPr>
          <w:rFonts w:hint="eastAsia"/>
        </w:rPr>
        <w:t xml:space="preserve"> append() </w:t>
      </w:r>
      <w:r w:rsidRPr="00DA09F9">
        <w:rPr>
          <w:rFonts w:hint="eastAsia"/>
        </w:rPr>
        <w:t>方法就属于这类情况。如果虚拟机探测到由这样的一串零碎的操作都对同一个对象加锁，将会把加锁的范围扩展（粗化）到整个操作序列的外部。对于上一节的示例代码就是扩展到第一个</w:t>
      </w:r>
      <w:r w:rsidRPr="00DA09F9">
        <w:rPr>
          <w:rFonts w:hint="eastAsia"/>
        </w:rPr>
        <w:t xml:space="preserve"> append() </w:t>
      </w:r>
      <w:r w:rsidRPr="00DA09F9">
        <w:rPr>
          <w:rFonts w:hint="eastAsia"/>
        </w:rPr>
        <w:t>操作之前直至最后一个</w:t>
      </w:r>
      <w:r w:rsidRPr="00DA09F9">
        <w:rPr>
          <w:rFonts w:hint="eastAsia"/>
        </w:rPr>
        <w:t xml:space="preserve"> append() </w:t>
      </w:r>
      <w:r w:rsidRPr="00DA09F9">
        <w:rPr>
          <w:rFonts w:hint="eastAsia"/>
        </w:rPr>
        <w:t>操作之后，这样只需要加锁一次就可以了。</w:t>
      </w:r>
    </w:p>
    <w:p w:rsidR="00DA09F9" w:rsidRDefault="00DA09F9" w:rsidP="00DA09F9">
      <w:pPr>
        <w:pStyle w:val="3"/>
        <w:numPr>
          <w:ilvl w:val="0"/>
          <w:numId w:val="118"/>
        </w:numPr>
      </w:pPr>
      <w:r>
        <w:t>轻量级锁</w:t>
      </w:r>
    </w:p>
    <w:p w:rsidR="00DA09F9" w:rsidRDefault="00DA09F9" w:rsidP="00DA09F9">
      <w:r w:rsidRPr="00DA09F9">
        <w:rPr>
          <w:rFonts w:hint="eastAsia"/>
        </w:rPr>
        <w:t xml:space="preserve">JDK 1.6 </w:t>
      </w:r>
      <w:r w:rsidRPr="00DA09F9">
        <w:rPr>
          <w:rFonts w:hint="eastAsia"/>
        </w:rPr>
        <w:t>引入了</w:t>
      </w:r>
      <w:r w:rsidRPr="00DA09F9">
        <w:rPr>
          <w:rFonts w:hint="eastAsia"/>
          <w:highlight w:val="yellow"/>
        </w:rPr>
        <w:t>偏向锁</w:t>
      </w:r>
      <w:r w:rsidRPr="00DA09F9">
        <w:rPr>
          <w:rFonts w:hint="eastAsia"/>
        </w:rPr>
        <w:t>和</w:t>
      </w:r>
      <w:r w:rsidRPr="00DA09F9">
        <w:rPr>
          <w:rFonts w:hint="eastAsia"/>
          <w:highlight w:val="yellow"/>
        </w:rPr>
        <w:t>轻量级锁</w:t>
      </w:r>
      <w:r w:rsidRPr="00DA09F9">
        <w:rPr>
          <w:rFonts w:hint="eastAsia"/>
        </w:rPr>
        <w:t>，从而</w:t>
      </w:r>
      <w:proofErr w:type="gramStart"/>
      <w:r w:rsidRPr="00DA09F9">
        <w:rPr>
          <w:rFonts w:hint="eastAsia"/>
        </w:rPr>
        <w:t>让锁拥有</w:t>
      </w:r>
      <w:proofErr w:type="gramEnd"/>
      <w:r w:rsidRPr="00DA09F9">
        <w:rPr>
          <w:rFonts w:hint="eastAsia"/>
        </w:rPr>
        <w:t>了四个状态：</w:t>
      </w:r>
      <w:r w:rsidRPr="00DA09F9">
        <w:rPr>
          <w:rFonts w:hint="eastAsia"/>
          <w:highlight w:val="yellow"/>
        </w:rPr>
        <w:t>无锁状态（</w:t>
      </w:r>
      <w:r w:rsidRPr="00DA09F9">
        <w:rPr>
          <w:rFonts w:hint="eastAsia"/>
          <w:highlight w:val="yellow"/>
        </w:rPr>
        <w:t>unlocked</w:t>
      </w:r>
      <w:r w:rsidRPr="00DA09F9">
        <w:rPr>
          <w:rFonts w:hint="eastAsia"/>
          <w:highlight w:val="yellow"/>
        </w:rPr>
        <w:t>）</w:t>
      </w:r>
      <w:r w:rsidRPr="00DA09F9">
        <w:rPr>
          <w:rFonts w:hint="eastAsia"/>
        </w:rPr>
        <w:t>、</w:t>
      </w:r>
      <w:r w:rsidRPr="00DA09F9">
        <w:rPr>
          <w:rFonts w:hint="eastAsia"/>
          <w:highlight w:val="yellow"/>
        </w:rPr>
        <w:t>偏向锁状态（</w:t>
      </w:r>
      <w:r w:rsidRPr="00DA09F9">
        <w:rPr>
          <w:rFonts w:hint="eastAsia"/>
          <w:highlight w:val="yellow"/>
        </w:rPr>
        <w:t>biasble</w:t>
      </w:r>
      <w:r w:rsidRPr="00DA09F9">
        <w:rPr>
          <w:rFonts w:hint="eastAsia"/>
          <w:highlight w:val="yellow"/>
        </w:rPr>
        <w:t>）</w:t>
      </w:r>
      <w:r w:rsidRPr="00DA09F9">
        <w:rPr>
          <w:rFonts w:hint="eastAsia"/>
        </w:rPr>
        <w:t>、</w:t>
      </w:r>
      <w:r w:rsidRPr="00DA09F9">
        <w:rPr>
          <w:rFonts w:hint="eastAsia"/>
          <w:highlight w:val="yellow"/>
        </w:rPr>
        <w:t>轻量级锁状态（</w:t>
      </w:r>
      <w:r w:rsidRPr="00DA09F9">
        <w:rPr>
          <w:rFonts w:hint="eastAsia"/>
          <w:highlight w:val="yellow"/>
        </w:rPr>
        <w:t>lightweight locked</w:t>
      </w:r>
      <w:r w:rsidRPr="00DA09F9">
        <w:rPr>
          <w:rFonts w:hint="eastAsia"/>
          <w:highlight w:val="yellow"/>
        </w:rPr>
        <w:t>）</w:t>
      </w:r>
      <w:r w:rsidRPr="00DA09F9">
        <w:rPr>
          <w:rFonts w:hint="eastAsia"/>
        </w:rPr>
        <w:t>和</w:t>
      </w:r>
      <w:r w:rsidRPr="00DA09F9">
        <w:rPr>
          <w:rFonts w:hint="eastAsia"/>
          <w:highlight w:val="yellow"/>
        </w:rPr>
        <w:t>重量级锁状态（</w:t>
      </w:r>
      <w:r w:rsidRPr="00DA09F9">
        <w:rPr>
          <w:rFonts w:hint="eastAsia"/>
          <w:highlight w:val="yellow"/>
        </w:rPr>
        <w:t>inflated</w:t>
      </w:r>
      <w:r w:rsidRPr="00DA09F9">
        <w:rPr>
          <w:rFonts w:hint="eastAsia"/>
          <w:highlight w:val="yellow"/>
        </w:rPr>
        <w:t>）</w:t>
      </w:r>
      <w:r w:rsidRPr="00DA09F9">
        <w:rPr>
          <w:rFonts w:hint="eastAsia"/>
        </w:rPr>
        <w:t>。</w:t>
      </w:r>
    </w:p>
    <w:p w:rsidR="006626BE" w:rsidRDefault="006626BE" w:rsidP="00DA09F9"/>
    <w:p w:rsidR="006626BE" w:rsidRDefault="006626BE" w:rsidP="00DA09F9">
      <w:r w:rsidRPr="006626BE">
        <w:rPr>
          <w:rFonts w:hint="eastAsia"/>
        </w:rPr>
        <w:t>以下是</w:t>
      </w:r>
      <w:r w:rsidRPr="006626BE">
        <w:rPr>
          <w:rFonts w:hint="eastAsia"/>
        </w:rPr>
        <w:t xml:space="preserve"> HotSpot </w:t>
      </w:r>
      <w:r w:rsidRPr="006626BE">
        <w:rPr>
          <w:rFonts w:hint="eastAsia"/>
        </w:rPr>
        <w:t>虚拟机对象头的内存布局，这些数据被称为</w:t>
      </w:r>
      <w:r w:rsidRPr="006626BE">
        <w:rPr>
          <w:rFonts w:hint="eastAsia"/>
        </w:rPr>
        <w:t xml:space="preserve"> </w:t>
      </w:r>
      <w:r w:rsidRPr="006626BE">
        <w:rPr>
          <w:rFonts w:hint="eastAsia"/>
          <w:highlight w:val="yellow"/>
        </w:rPr>
        <w:t>Mark Word</w:t>
      </w:r>
      <w:r w:rsidRPr="006626BE">
        <w:rPr>
          <w:rFonts w:hint="eastAsia"/>
        </w:rPr>
        <w:t>。其中</w:t>
      </w:r>
      <w:r w:rsidRPr="006626BE">
        <w:rPr>
          <w:rFonts w:hint="eastAsia"/>
        </w:rPr>
        <w:t xml:space="preserve"> tag bits </w:t>
      </w:r>
      <w:r w:rsidRPr="006626BE">
        <w:rPr>
          <w:rFonts w:hint="eastAsia"/>
        </w:rPr>
        <w:t>对应了五个状态，这些状态在右侧的</w:t>
      </w:r>
      <w:r w:rsidRPr="006626BE">
        <w:rPr>
          <w:rFonts w:hint="eastAsia"/>
        </w:rPr>
        <w:t xml:space="preserve"> state </w:t>
      </w:r>
      <w:r w:rsidRPr="006626BE">
        <w:rPr>
          <w:rFonts w:hint="eastAsia"/>
        </w:rPr>
        <w:t>表格中给出。除了</w:t>
      </w:r>
      <w:r w:rsidRPr="006626BE">
        <w:rPr>
          <w:rFonts w:hint="eastAsia"/>
        </w:rPr>
        <w:t xml:space="preserve"> marked for gc </w:t>
      </w:r>
      <w:r w:rsidRPr="006626BE">
        <w:rPr>
          <w:rFonts w:hint="eastAsia"/>
        </w:rPr>
        <w:t>状态，其它四个状态已经在前面介绍过了。</w:t>
      </w:r>
    </w:p>
    <w:p w:rsidR="006626BE" w:rsidRDefault="006626BE" w:rsidP="00DA09F9">
      <w:r w:rsidRPr="006626BE">
        <w:drawing>
          <wp:inline distT="0" distB="0" distL="0" distR="0">
            <wp:extent cx="5274310" cy="1471116"/>
            <wp:effectExtent l="0" t="0" r="2540" b="0"/>
            <wp:docPr id="9" name="图片 9" descr="https://gitee.com/CyC2018/CS-Notes/raw/master/docs/pics/bb6a49be-00f2-4f27-a0ce-4ed764bc605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https://gitee.com/CyC2018/CS-Notes/raw/master/docs/pics/bb6a49be-00f2-4f27-a0ce-4ed764bc605c.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274310" cy="1471116"/>
                    </a:xfrm>
                    <a:prstGeom prst="rect">
                      <a:avLst/>
                    </a:prstGeom>
                    <a:noFill/>
                    <a:ln>
                      <a:noFill/>
                    </a:ln>
                  </pic:spPr>
                </pic:pic>
              </a:graphicData>
            </a:graphic>
          </wp:inline>
        </w:drawing>
      </w:r>
    </w:p>
    <w:p w:rsidR="006626BE" w:rsidRDefault="003118DA" w:rsidP="00DA09F9">
      <w:r w:rsidRPr="003118DA">
        <w:rPr>
          <w:rFonts w:hint="eastAsia"/>
        </w:rPr>
        <w:t>下图左侧是一个线程的虚拟机</w:t>
      </w:r>
      <w:proofErr w:type="gramStart"/>
      <w:r w:rsidRPr="003118DA">
        <w:rPr>
          <w:rFonts w:hint="eastAsia"/>
        </w:rPr>
        <w:t>栈</w:t>
      </w:r>
      <w:proofErr w:type="gramEnd"/>
      <w:r w:rsidRPr="003118DA">
        <w:rPr>
          <w:rFonts w:hint="eastAsia"/>
        </w:rPr>
        <w:t>，其中有一部分称为</w:t>
      </w:r>
      <w:r w:rsidRPr="003118DA">
        <w:rPr>
          <w:rFonts w:hint="eastAsia"/>
        </w:rPr>
        <w:t xml:space="preserve"> </w:t>
      </w:r>
      <w:r w:rsidRPr="003118DA">
        <w:rPr>
          <w:rFonts w:hint="eastAsia"/>
          <w:highlight w:val="yellow"/>
        </w:rPr>
        <w:t>Lock Record</w:t>
      </w:r>
      <w:r w:rsidRPr="003118DA">
        <w:rPr>
          <w:rFonts w:hint="eastAsia"/>
        </w:rPr>
        <w:t xml:space="preserve"> </w:t>
      </w:r>
      <w:r w:rsidRPr="003118DA">
        <w:rPr>
          <w:rFonts w:hint="eastAsia"/>
        </w:rPr>
        <w:t>的区域，这是在轻量级</w:t>
      </w:r>
      <w:proofErr w:type="gramStart"/>
      <w:r w:rsidRPr="003118DA">
        <w:rPr>
          <w:rFonts w:hint="eastAsia"/>
        </w:rPr>
        <w:t>锁运行</w:t>
      </w:r>
      <w:proofErr w:type="gramEnd"/>
      <w:r w:rsidRPr="003118DA">
        <w:rPr>
          <w:rFonts w:hint="eastAsia"/>
        </w:rPr>
        <w:t>过程创建的，用于存放</w:t>
      </w:r>
      <w:proofErr w:type="gramStart"/>
      <w:r w:rsidRPr="003118DA">
        <w:rPr>
          <w:rFonts w:hint="eastAsia"/>
        </w:rPr>
        <w:t>锁对象</w:t>
      </w:r>
      <w:proofErr w:type="gramEnd"/>
      <w:r w:rsidRPr="003118DA">
        <w:rPr>
          <w:rFonts w:hint="eastAsia"/>
        </w:rPr>
        <w:t>的</w:t>
      </w:r>
      <w:r w:rsidRPr="003118DA">
        <w:rPr>
          <w:rFonts w:hint="eastAsia"/>
        </w:rPr>
        <w:t xml:space="preserve"> Mark Word</w:t>
      </w:r>
      <w:r w:rsidRPr="003118DA">
        <w:rPr>
          <w:rFonts w:hint="eastAsia"/>
        </w:rPr>
        <w:t>。而右侧就是一个锁对象，包含了</w:t>
      </w:r>
      <w:r w:rsidRPr="003118DA">
        <w:rPr>
          <w:rFonts w:hint="eastAsia"/>
        </w:rPr>
        <w:t xml:space="preserve"> Mark Word </w:t>
      </w:r>
      <w:r w:rsidRPr="003118DA">
        <w:rPr>
          <w:rFonts w:hint="eastAsia"/>
        </w:rPr>
        <w:t>和其它信息。</w:t>
      </w:r>
    </w:p>
    <w:p w:rsidR="003118DA" w:rsidRDefault="004F2F4F" w:rsidP="004F2F4F">
      <w:pPr>
        <w:jc w:val="center"/>
      </w:pPr>
      <w:r w:rsidRPr="004F2F4F">
        <w:lastRenderedPageBreak/>
        <w:drawing>
          <wp:inline distT="0" distB="0" distL="0" distR="0">
            <wp:extent cx="5274310" cy="2737266"/>
            <wp:effectExtent l="0" t="0" r="2540" b="6350"/>
            <wp:docPr id="10" name="图片 10" descr="https://gitee.com/CyC2018/CS-Notes/raw/master/docs/pics/051e436c-0e46-4c59-8f67-52d89d6561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https://gitee.com/CyC2018/CS-Notes/raw/master/docs/pics/051e436c-0e46-4c59-8f67-52d89d656182.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274310" cy="2737266"/>
                    </a:xfrm>
                    <a:prstGeom prst="rect">
                      <a:avLst/>
                    </a:prstGeom>
                    <a:noFill/>
                    <a:ln>
                      <a:noFill/>
                    </a:ln>
                  </pic:spPr>
                </pic:pic>
              </a:graphicData>
            </a:graphic>
          </wp:inline>
        </w:drawing>
      </w:r>
    </w:p>
    <w:p w:rsidR="004F2F4F" w:rsidRDefault="00350F67" w:rsidP="004F2F4F">
      <w:r w:rsidRPr="00350F67">
        <w:rPr>
          <w:rFonts w:hint="eastAsia"/>
        </w:rPr>
        <w:t>轻量级锁是相对于传统的重量级锁而言，它使用</w:t>
      </w:r>
      <w:r w:rsidRPr="00350F67">
        <w:rPr>
          <w:rFonts w:hint="eastAsia"/>
        </w:rPr>
        <w:t xml:space="preserve"> CAS </w:t>
      </w:r>
      <w:r w:rsidRPr="00350F67">
        <w:rPr>
          <w:rFonts w:hint="eastAsia"/>
        </w:rPr>
        <w:t>操作来避免重量级锁使用互斥量的开销。对于绝大部分的锁，在整个同步周期内都是不存在竞争的，因此也就不需要都使用互斥量进行同步，</w:t>
      </w:r>
      <w:r w:rsidRPr="00350F67">
        <w:rPr>
          <w:rFonts w:hint="eastAsia"/>
          <w:highlight w:val="yellow"/>
        </w:rPr>
        <w:t>可以先采用</w:t>
      </w:r>
      <w:r w:rsidRPr="00350F67">
        <w:rPr>
          <w:rFonts w:hint="eastAsia"/>
          <w:highlight w:val="yellow"/>
        </w:rPr>
        <w:t xml:space="preserve"> CAS </w:t>
      </w:r>
      <w:r w:rsidRPr="00350F67">
        <w:rPr>
          <w:rFonts w:hint="eastAsia"/>
          <w:highlight w:val="yellow"/>
        </w:rPr>
        <w:t>操作进行同步，如果</w:t>
      </w:r>
      <w:r w:rsidRPr="00350F67">
        <w:rPr>
          <w:rFonts w:hint="eastAsia"/>
          <w:highlight w:val="yellow"/>
        </w:rPr>
        <w:t xml:space="preserve"> CAS </w:t>
      </w:r>
      <w:r w:rsidRPr="00350F67">
        <w:rPr>
          <w:rFonts w:hint="eastAsia"/>
          <w:highlight w:val="yellow"/>
        </w:rPr>
        <w:t>失败了再改用互斥量进行同步</w:t>
      </w:r>
      <w:r w:rsidRPr="00350F67">
        <w:rPr>
          <w:rFonts w:hint="eastAsia"/>
        </w:rPr>
        <w:t>。</w:t>
      </w:r>
    </w:p>
    <w:p w:rsidR="00350F67" w:rsidRDefault="00350F67" w:rsidP="004F2F4F"/>
    <w:p w:rsidR="00350F67" w:rsidRPr="00350F67" w:rsidRDefault="00350F67" w:rsidP="00350F67">
      <w:pPr>
        <w:rPr>
          <w:rFonts w:hint="eastAsia"/>
        </w:rPr>
      </w:pPr>
      <w:r w:rsidRPr="00350F67">
        <w:rPr>
          <w:rFonts w:hint="eastAsia"/>
        </w:rPr>
        <w:t>当尝试获取一个</w:t>
      </w:r>
      <w:proofErr w:type="gramStart"/>
      <w:r w:rsidRPr="00350F67">
        <w:rPr>
          <w:rFonts w:hint="eastAsia"/>
        </w:rPr>
        <w:t>锁对象</w:t>
      </w:r>
      <w:proofErr w:type="gramEnd"/>
      <w:r w:rsidRPr="00350F67">
        <w:rPr>
          <w:rFonts w:hint="eastAsia"/>
        </w:rPr>
        <w:t>时，如果</w:t>
      </w:r>
      <w:proofErr w:type="gramStart"/>
      <w:r w:rsidRPr="00350F67">
        <w:rPr>
          <w:rFonts w:hint="eastAsia"/>
        </w:rPr>
        <w:t>锁对象</w:t>
      </w:r>
      <w:proofErr w:type="gramEnd"/>
      <w:r w:rsidRPr="00350F67">
        <w:rPr>
          <w:rFonts w:hint="eastAsia"/>
        </w:rPr>
        <w:t>标记为</w:t>
      </w:r>
      <w:r w:rsidRPr="00350F67">
        <w:rPr>
          <w:rFonts w:hint="eastAsia"/>
        </w:rPr>
        <w:t xml:space="preserve"> 0 01</w:t>
      </w:r>
      <w:r w:rsidRPr="00350F67">
        <w:rPr>
          <w:rFonts w:hint="eastAsia"/>
        </w:rPr>
        <w:t>，说明</w:t>
      </w:r>
      <w:proofErr w:type="gramStart"/>
      <w:r w:rsidRPr="00350F67">
        <w:rPr>
          <w:rFonts w:hint="eastAsia"/>
        </w:rPr>
        <w:t>锁对象的锁未</w:t>
      </w:r>
      <w:proofErr w:type="gramEnd"/>
      <w:r w:rsidRPr="00350F67">
        <w:rPr>
          <w:rFonts w:hint="eastAsia"/>
        </w:rPr>
        <w:t>锁定（</w:t>
      </w:r>
      <w:r w:rsidRPr="00350F67">
        <w:rPr>
          <w:rFonts w:hint="eastAsia"/>
        </w:rPr>
        <w:t>unlocked</w:t>
      </w:r>
      <w:r w:rsidRPr="00350F67">
        <w:rPr>
          <w:rFonts w:hint="eastAsia"/>
        </w:rPr>
        <w:t>）状态。此时虚拟机在当前线程的虚拟机</w:t>
      </w:r>
      <w:proofErr w:type="gramStart"/>
      <w:r w:rsidRPr="00350F67">
        <w:rPr>
          <w:rFonts w:hint="eastAsia"/>
        </w:rPr>
        <w:t>栈</w:t>
      </w:r>
      <w:proofErr w:type="gramEnd"/>
      <w:r w:rsidRPr="00350F67">
        <w:rPr>
          <w:rFonts w:hint="eastAsia"/>
        </w:rPr>
        <w:t>中创建</w:t>
      </w:r>
      <w:r w:rsidRPr="00350F67">
        <w:rPr>
          <w:rFonts w:hint="eastAsia"/>
        </w:rPr>
        <w:t xml:space="preserve"> Lock Record</w:t>
      </w:r>
      <w:r w:rsidRPr="00350F67">
        <w:rPr>
          <w:rFonts w:hint="eastAsia"/>
        </w:rPr>
        <w:t>，然后使用</w:t>
      </w:r>
      <w:r w:rsidRPr="00350F67">
        <w:rPr>
          <w:rFonts w:hint="eastAsia"/>
        </w:rPr>
        <w:t xml:space="preserve"> CAS </w:t>
      </w:r>
      <w:r w:rsidRPr="00350F67">
        <w:rPr>
          <w:rFonts w:hint="eastAsia"/>
        </w:rPr>
        <w:t>操作将对象的</w:t>
      </w:r>
      <w:r w:rsidRPr="00350F67">
        <w:rPr>
          <w:rFonts w:hint="eastAsia"/>
        </w:rPr>
        <w:t xml:space="preserve"> Mark Word </w:t>
      </w:r>
      <w:r w:rsidRPr="00350F67">
        <w:rPr>
          <w:rFonts w:hint="eastAsia"/>
        </w:rPr>
        <w:t>更新为</w:t>
      </w:r>
      <w:r w:rsidRPr="00350F67">
        <w:rPr>
          <w:rFonts w:hint="eastAsia"/>
        </w:rPr>
        <w:t xml:space="preserve"> Lock Record </w:t>
      </w:r>
      <w:r w:rsidRPr="00350F67">
        <w:rPr>
          <w:rFonts w:hint="eastAsia"/>
        </w:rPr>
        <w:t>指针。如果</w:t>
      </w:r>
      <w:r w:rsidRPr="00350F67">
        <w:rPr>
          <w:rFonts w:hint="eastAsia"/>
        </w:rPr>
        <w:t xml:space="preserve"> CAS </w:t>
      </w:r>
      <w:r w:rsidRPr="00350F67">
        <w:rPr>
          <w:rFonts w:hint="eastAsia"/>
        </w:rPr>
        <w:t>操作成功了，那么线程就获取了该对象上的锁，并且对象的</w:t>
      </w:r>
      <w:r w:rsidRPr="00350F67">
        <w:rPr>
          <w:rFonts w:hint="eastAsia"/>
        </w:rPr>
        <w:t xml:space="preserve"> Mark Word </w:t>
      </w:r>
      <w:r w:rsidRPr="00350F67">
        <w:rPr>
          <w:rFonts w:hint="eastAsia"/>
        </w:rPr>
        <w:t>的锁标记变为</w:t>
      </w:r>
      <w:r w:rsidRPr="00350F67">
        <w:rPr>
          <w:rFonts w:hint="eastAsia"/>
        </w:rPr>
        <w:t xml:space="preserve"> 00</w:t>
      </w:r>
      <w:r w:rsidRPr="00350F67">
        <w:rPr>
          <w:rFonts w:hint="eastAsia"/>
        </w:rPr>
        <w:t>，表示该对象处于轻量级锁状态。</w:t>
      </w:r>
    </w:p>
    <w:p w:rsidR="00350F67" w:rsidRDefault="00481622" w:rsidP="00481622">
      <w:pPr>
        <w:jc w:val="center"/>
      </w:pPr>
      <w:r w:rsidRPr="00481622">
        <w:drawing>
          <wp:inline distT="0" distB="0" distL="0" distR="0">
            <wp:extent cx="5274310" cy="3576324"/>
            <wp:effectExtent l="0" t="0" r="2540" b="5080"/>
            <wp:docPr id="11" name="图片 11" descr="https://gitee.com/CyC2018/CS-Notes/raw/master/docs/pics/baaa681f-7c52-4198-a5ae-303b9386cf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https://gitee.com/CyC2018/CS-Notes/raw/master/docs/pics/baaa681f-7c52-4198-a5ae-303b9386cf47.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274310" cy="3576324"/>
                    </a:xfrm>
                    <a:prstGeom prst="rect">
                      <a:avLst/>
                    </a:prstGeom>
                    <a:noFill/>
                    <a:ln>
                      <a:noFill/>
                    </a:ln>
                  </pic:spPr>
                </pic:pic>
              </a:graphicData>
            </a:graphic>
          </wp:inline>
        </w:drawing>
      </w:r>
    </w:p>
    <w:p w:rsidR="00481622" w:rsidRDefault="005E32AE" w:rsidP="00481622">
      <w:pPr>
        <w:rPr>
          <w:rFonts w:hint="eastAsia"/>
        </w:rPr>
      </w:pPr>
      <w:r w:rsidRPr="005E32AE">
        <w:rPr>
          <w:rFonts w:hint="eastAsia"/>
        </w:rPr>
        <w:t>如果</w:t>
      </w:r>
      <w:r w:rsidRPr="005E32AE">
        <w:rPr>
          <w:rFonts w:hint="eastAsia"/>
        </w:rPr>
        <w:t xml:space="preserve"> CAS </w:t>
      </w:r>
      <w:r w:rsidRPr="005E32AE">
        <w:rPr>
          <w:rFonts w:hint="eastAsia"/>
        </w:rPr>
        <w:t>操作失败了，虚拟机首先会检查对象的</w:t>
      </w:r>
      <w:r w:rsidRPr="005E32AE">
        <w:rPr>
          <w:rFonts w:hint="eastAsia"/>
        </w:rPr>
        <w:t xml:space="preserve"> Mark Word </w:t>
      </w:r>
      <w:r w:rsidRPr="005E32AE">
        <w:rPr>
          <w:rFonts w:hint="eastAsia"/>
        </w:rPr>
        <w:t>是否指向当前线程的虚拟机</w:t>
      </w:r>
      <w:proofErr w:type="gramStart"/>
      <w:r w:rsidRPr="005E32AE">
        <w:rPr>
          <w:rFonts w:hint="eastAsia"/>
        </w:rPr>
        <w:t>栈</w:t>
      </w:r>
      <w:proofErr w:type="gramEnd"/>
      <w:r w:rsidRPr="005E32AE">
        <w:rPr>
          <w:rFonts w:hint="eastAsia"/>
        </w:rPr>
        <w:t>，如果是的话说明当前线程已经拥有了这个锁对象，那就可以直接进入同步块继续执行，否则说明这个</w:t>
      </w:r>
      <w:proofErr w:type="gramStart"/>
      <w:r w:rsidRPr="005E32AE">
        <w:rPr>
          <w:rFonts w:hint="eastAsia"/>
        </w:rPr>
        <w:t>锁对象</w:t>
      </w:r>
      <w:proofErr w:type="gramEnd"/>
      <w:r w:rsidRPr="005E32AE">
        <w:rPr>
          <w:rFonts w:hint="eastAsia"/>
        </w:rPr>
        <w:t>已经被其他</w:t>
      </w:r>
      <w:proofErr w:type="gramStart"/>
      <w:r w:rsidRPr="005E32AE">
        <w:rPr>
          <w:rFonts w:hint="eastAsia"/>
        </w:rPr>
        <w:t>线程线程</w:t>
      </w:r>
      <w:proofErr w:type="gramEnd"/>
      <w:r w:rsidRPr="005E32AE">
        <w:rPr>
          <w:rFonts w:hint="eastAsia"/>
        </w:rPr>
        <w:t>抢占了。如果有两条以上的线程争用同一个锁，那</w:t>
      </w:r>
      <w:r w:rsidRPr="005E32AE">
        <w:rPr>
          <w:rFonts w:hint="eastAsia"/>
        </w:rPr>
        <w:lastRenderedPageBreak/>
        <w:t>轻量级锁就不再有效，要膨胀为重量级锁。</w:t>
      </w:r>
    </w:p>
    <w:p w:rsidR="00350F67" w:rsidRDefault="006A458E" w:rsidP="006A458E">
      <w:pPr>
        <w:pStyle w:val="3"/>
        <w:numPr>
          <w:ilvl w:val="0"/>
          <w:numId w:val="118"/>
        </w:numPr>
      </w:pPr>
      <w:r>
        <w:t>偏向锁</w:t>
      </w:r>
    </w:p>
    <w:p w:rsidR="006A458E" w:rsidRDefault="006A458E" w:rsidP="006A458E">
      <w:r w:rsidRPr="006A458E">
        <w:rPr>
          <w:rFonts w:hint="eastAsia"/>
        </w:rPr>
        <w:t>偏向锁的思想是</w:t>
      </w:r>
      <w:r w:rsidRPr="006A458E">
        <w:rPr>
          <w:rFonts w:hint="eastAsia"/>
          <w:highlight w:val="yellow"/>
        </w:rPr>
        <w:t>偏向于让第一个获取</w:t>
      </w:r>
      <w:proofErr w:type="gramStart"/>
      <w:r w:rsidRPr="006A458E">
        <w:rPr>
          <w:rFonts w:hint="eastAsia"/>
          <w:highlight w:val="yellow"/>
        </w:rPr>
        <w:t>锁对象</w:t>
      </w:r>
      <w:proofErr w:type="gramEnd"/>
      <w:r w:rsidRPr="006A458E">
        <w:rPr>
          <w:rFonts w:hint="eastAsia"/>
          <w:highlight w:val="yellow"/>
        </w:rPr>
        <w:t>的线程，这个线程在之后获取该锁就不再需要进行同步操作，甚至连</w:t>
      </w:r>
      <w:r w:rsidRPr="006A458E">
        <w:rPr>
          <w:rFonts w:hint="eastAsia"/>
          <w:highlight w:val="yellow"/>
        </w:rPr>
        <w:t xml:space="preserve"> CAS </w:t>
      </w:r>
      <w:r w:rsidRPr="006A458E">
        <w:rPr>
          <w:rFonts w:hint="eastAsia"/>
          <w:highlight w:val="yellow"/>
        </w:rPr>
        <w:t>操作也不再需要。</w:t>
      </w:r>
    </w:p>
    <w:p w:rsidR="006A458E" w:rsidRDefault="006A458E" w:rsidP="006A458E">
      <w:proofErr w:type="gramStart"/>
      <w:r w:rsidRPr="006A458E">
        <w:rPr>
          <w:rFonts w:hint="eastAsia"/>
        </w:rPr>
        <w:t>当锁对象</w:t>
      </w:r>
      <w:proofErr w:type="gramEnd"/>
      <w:r w:rsidRPr="006A458E">
        <w:rPr>
          <w:rFonts w:hint="eastAsia"/>
        </w:rPr>
        <w:t>第一次被线程获得的时候，进入偏向状态，标记为</w:t>
      </w:r>
      <w:r w:rsidRPr="006A458E">
        <w:rPr>
          <w:rFonts w:hint="eastAsia"/>
        </w:rPr>
        <w:t xml:space="preserve"> 1 01</w:t>
      </w:r>
      <w:r w:rsidRPr="006A458E">
        <w:rPr>
          <w:rFonts w:hint="eastAsia"/>
        </w:rPr>
        <w:t>。同时使用</w:t>
      </w:r>
      <w:r w:rsidRPr="006A458E">
        <w:rPr>
          <w:rFonts w:hint="eastAsia"/>
        </w:rPr>
        <w:t xml:space="preserve"> CAS </w:t>
      </w:r>
      <w:r w:rsidRPr="006A458E">
        <w:rPr>
          <w:rFonts w:hint="eastAsia"/>
        </w:rPr>
        <w:t>操作将线程</w:t>
      </w:r>
      <w:r w:rsidRPr="006A458E">
        <w:rPr>
          <w:rFonts w:hint="eastAsia"/>
        </w:rPr>
        <w:t xml:space="preserve"> ID </w:t>
      </w:r>
      <w:r w:rsidRPr="006A458E">
        <w:rPr>
          <w:rFonts w:hint="eastAsia"/>
        </w:rPr>
        <w:t>记录到</w:t>
      </w:r>
      <w:r w:rsidRPr="006A458E">
        <w:rPr>
          <w:rFonts w:hint="eastAsia"/>
        </w:rPr>
        <w:t xml:space="preserve"> Mark Word </w:t>
      </w:r>
      <w:r w:rsidRPr="006A458E">
        <w:rPr>
          <w:rFonts w:hint="eastAsia"/>
        </w:rPr>
        <w:t>中，如果</w:t>
      </w:r>
      <w:r w:rsidRPr="006A458E">
        <w:rPr>
          <w:rFonts w:hint="eastAsia"/>
        </w:rPr>
        <w:t xml:space="preserve"> CAS </w:t>
      </w:r>
      <w:r w:rsidRPr="006A458E">
        <w:rPr>
          <w:rFonts w:hint="eastAsia"/>
        </w:rPr>
        <w:t>操作成功，这个线程以后每次进入这个锁相关的同步块就不需要再进行任何同步操作。</w:t>
      </w:r>
    </w:p>
    <w:p w:rsidR="006A458E" w:rsidRDefault="006A458E" w:rsidP="006A458E">
      <w:r w:rsidRPr="006A458E">
        <w:rPr>
          <w:rFonts w:hint="eastAsia"/>
        </w:rPr>
        <w:t>当有另外一个线程去尝试获取这个</w:t>
      </w:r>
      <w:proofErr w:type="gramStart"/>
      <w:r w:rsidRPr="006A458E">
        <w:rPr>
          <w:rFonts w:hint="eastAsia"/>
        </w:rPr>
        <w:t>锁对象</w:t>
      </w:r>
      <w:proofErr w:type="gramEnd"/>
      <w:r w:rsidRPr="006A458E">
        <w:rPr>
          <w:rFonts w:hint="eastAsia"/>
        </w:rPr>
        <w:t>时，偏向状态就宣告结束，此时撤销偏向（</w:t>
      </w:r>
      <w:r w:rsidRPr="006A458E">
        <w:rPr>
          <w:rFonts w:hint="eastAsia"/>
        </w:rPr>
        <w:t>Revoke Bias</w:t>
      </w:r>
      <w:r w:rsidRPr="006A458E">
        <w:rPr>
          <w:rFonts w:hint="eastAsia"/>
        </w:rPr>
        <w:t>）后恢复到未锁定状态或者轻量级锁状态。</w:t>
      </w:r>
    </w:p>
    <w:p w:rsidR="006A458E" w:rsidRDefault="006A458E" w:rsidP="006A458E">
      <w:pPr>
        <w:jc w:val="center"/>
      </w:pPr>
      <w:r w:rsidRPr="006A458E">
        <w:drawing>
          <wp:inline distT="0" distB="0" distL="0" distR="0">
            <wp:extent cx="5274310" cy="2705004"/>
            <wp:effectExtent l="0" t="0" r="2540" b="635"/>
            <wp:docPr id="13" name="图片 13" descr="https://gitee.com/CyC2018/CS-Notes/raw/master/docs/pics/390c913b-5f31-444f-bbdb-2b88b688e7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https://gitee.com/CyC2018/CS-Notes/raw/master/docs/pics/390c913b-5f31-444f-bbdb-2b88b688e7ce.jpg"/>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274310" cy="2705004"/>
                    </a:xfrm>
                    <a:prstGeom prst="rect">
                      <a:avLst/>
                    </a:prstGeom>
                    <a:noFill/>
                    <a:ln>
                      <a:noFill/>
                    </a:ln>
                  </pic:spPr>
                </pic:pic>
              </a:graphicData>
            </a:graphic>
          </wp:inline>
        </w:drawing>
      </w:r>
    </w:p>
    <w:p w:rsidR="006A458E" w:rsidRDefault="00E33A61" w:rsidP="00B45028">
      <w:pPr>
        <w:pStyle w:val="2"/>
        <w:numPr>
          <w:ilvl w:val="0"/>
          <w:numId w:val="99"/>
        </w:numPr>
      </w:pPr>
      <w:r>
        <w:rPr>
          <w:rFonts w:hint="eastAsia"/>
        </w:rPr>
        <w:t>多线程开发良好的实践</w:t>
      </w:r>
    </w:p>
    <w:p w:rsidR="00E33A61" w:rsidRDefault="00B559EC" w:rsidP="0079050C">
      <w:pPr>
        <w:pStyle w:val="a3"/>
        <w:numPr>
          <w:ilvl w:val="0"/>
          <w:numId w:val="119"/>
        </w:numPr>
        <w:ind w:firstLineChars="0"/>
      </w:pPr>
      <w:r w:rsidRPr="00B559EC">
        <w:rPr>
          <w:rFonts w:hint="eastAsia"/>
        </w:rPr>
        <w:t>给线程起个有意义的名字，这样可以</w:t>
      </w:r>
      <w:proofErr w:type="gramStart"/>
      <w:r w:rsidRPr="00B559EC">
        <w:rPr>
          <w:rFonts w:hint="eastAsia"/>
        </w:rPr>
        <w:t>方便找</w:t>
      </w:r>
      <w:proofErr w:type="gramEnd"/>
      <w:r w:rsidRPr="00B559EC">
        <w:rPr>
          <w:rFonts w:hint="eastAsia"/>
        </w:rPr>
        <w:t xml:space="preserve"> Bug</w:t>
      </w:r>
      <w:r w:rsidRPr="00B559EC">
        <w:rPr>
          <w:rFonts w:hint="eastAsia"/>
        </w:rPr>
        <w:t>。</w:t>
      </w:r>
    </w:p>
    <w:p w:rsidR="00B559EC" w:rsidRDefault="00B559EC" w:rsidP="0079050C">
      <w:pPr>
        <w:pStyle w:val="a3"/>
        <w:numPr>
          <w:ilvl w:val="0"/>
          <w:numId w:val="119"/>
        </w:numPr>
        <w:ind w:firstLineChars="0"/>
      </w:pPr>
      <w:r w:rsidRPr="00B559EC">
        <w:rPr>
          <w:rFonts w:hint="eastAsia"/>
        </w:rPr>
        <w:t>缩小同步范围，从而减少锁争用。例如对于</w:t>
      </w:r>
      <w:r w:rsidRPr="00B559EC">
        <w:rPr>
          <w:rFonts w:hint="eastAsia"/>
        </w:rPr>
        <w:t xml:space="preserve"> synchronized</w:t>
      </w:r>
      <w:r w:rsidRPr="00B559EC">
        <w:rPr>
          <w:rFonts w:hint="eastAsia"/>
        </w:rPr>
        <w:t>，应该尽量使用同步块而不是同步方法。</w:t>
      </w:r>
    </w:p>
    <w:p w:rsidR="00B559EC" w:rsidRDefault="00B559EC" w:rsidP="0079050C">
      <w:pPr>
        <w:pStyle w:val="a3"/>
        <w:numPr>
          <w:ilvl w:val="0"/>
          <w:numId w:val="119"/>
        </w:numPr>
        <w:ind w:firstLineChars="0"/>
      </w:pPr>
      <w:r w:rsidRPr="00B559EC">
        <w:rPr>
          <w:rFonts w:hint="eastAsia"/>
        </w:rPr>
        <w:t>多用同步工具少用</w:t>
      </w:r>
      <w:r w:rsidRPr="00B559EC">
        <w:rPr>
          <w:rFonts w:hint="eastAsia"/>
        </w:rPr>
        <w:t xml:space="preserve"> wait() </w:t>
      </w:r>
      <w:r w:rsidRPr="00B559EC">
        <w:rPr>
          <w:rFonts w:hint="eastAsia"/>
        </w:rPr>
        <w:t>和</w:t>
      </w:r>
      <w:r w:rsidRPr="00B559EC">
        <w:rPr>
          <w:rFonts w:hint="eastAsia"/>
        </w:rPr>
        <w:t xml:space="preserve"> notify()</w:t>
      </w:r>
      <w:r w:rsidRPr="00B559EC">
        <w:rPr>
          <w:rFonts w:hint="eastAsia"/>
        </w:rPr>
        <w:t>。首先，</w:t>
      </w:r>
      <w:r w:rsidRPr="00B559EC">
        <w:rPr>
          <w:rFonts w:hint="eastAsia"/>
        </w:rPr>
        <w:t xml:space="preserve">CountDownLatch, CyclicBarrier, Semaphore </w:t>
      </w:r>
      <w:r w:rsidRPr="00B559EC">
        <w:rPr>
          <w:rFonts w:hint="eastAsia"/>
        </w:rPr>
        <w:t>和</w:t>
      </w:r>
      <w:r w:rsidRPr="00B559EC">
        <w:rPr>
          <w:rFonts w:hint="eastAsia"/>
        </w:rPr>
        <w:t xml:space="preserve"> Exchanger </w:t>
      </w:r>
      <w:r w:rsidRPr="00B559EC">
        <w:rPr>
          <w:rFonts w:hint="eastAsia"/>
        </w:rPr>
        <w:t>这些同步类简化了编码操作，而用</w:t>
      </w:r>
      <w:r w:rsidRPr="00B559EC">
        <w:rPr>
          <w:rFonts w:hint="eastAsia"/>
        </w:rPr>
        <w:t xml:space="preserve"> wait() </w:t>
      </w:r>
      <w:r w:rsidRPr="00B559EC">
        <w:rPr>
          <w:rFonts w:hint="eastAsia"/>
        </w:rPr>
        <w:t>和</w:t>
      </w:r>
      <w:r w:rsidRPr="00B559EC">
        <w:rPr>
          <w:rFonts w:hint="eastAsia"/>
        </w:rPr>
        <w:t xml:space="preserve"> notify() </w:t>
      </w:r>
      <w:r w:rsidRPr="00B559EC">
        <w:rPr>
          <w:rFonts w:hint="eastAsia"/>
        </w:rPr>
        <w:t>很难实现复杂控制流；其次，这些同步类是由最好的企业编写和维护，在后续的</w:t>
      </w:r>
      <w:r w:rsidRPr="00B559EC">
        <w:rPr>
          <w:rFonts w:hint="eastAsia"/>
        </w:rPr>
        <w:t xml:space="preserve"> JDK </w:t>
      </w:r>
      <w:r w:rsidRPr="00B559EC">
        <w:rPr>
          <w:rFonts w:hint="eastAsia"/>
        </w:rPr>
        <w:t>中还会不断优化和完善。</w:t>
      </w:r>
    </w:p>
    <w:p w:rsidR="00B559EC" w:rsidRDefault="00B559EC" w:rsidP="0079050C">
      <w:pPr>
        <w:pStyle w:val="a3"/>
        <w:numPr>
          <w:ilvl w:val="0"/>
          <w:numId w:val="119"/>
        </w:numPr>
        <w:ind w:firstLineChars="0"/>
      </w:pPr>
      <w:r w:rsidRPr="00B559EC">
        <w:rPr>
          <w:rFonts w:hint="eastAsia"/>
        </w:rPr>
        <w:t>使用</w:t>
      </w:r>
      <w:r w:rsidRPr="00B559EC">
        <w:rPr>
          <w:rFonts w:hint="eastAsia"/>
        </w:rPr>
        <w:t xml:space="preserve"> </w:t>
      </w:r>
      <w:r w:rsidRPr="00B559EC">
        <w:rPr>
          <w:rFonts w:hint="eastAsia"/>
          <w:highlight w:val="yellow"/>
        </w:rPr>
        <w:t>BlockingQueue</w:t>
      </w:r>
      <w:r w:rsidRPr="00B559EC">
        <w:rPr>
          <w:rFonts w:hint="eastAsia"/>
        </w:rPr>
        <w:t xml:space="preserve"> </w:t>
      </w:r>
      <w:r w:rsidRPr="00B559EC">
        <w:rPr>
          <w:rFonts w:hint="eastAsia"/>
        </w:rPr>
        <w:t>实现生产者消费者问题。</w:t>
      </w:r>
    </w:p>
    <w:p w:rsidR="00B559EC" w:rsidRDefault="00B559EC" w:rsidP="0079050C">
      <w:pPr>
        <w:pStyle w:val="a3"/>
        <w:numPr>
          <w:ilvl w:val="0"/>
          <w:numId w:val="119"/>
        </w:numPr>
        <w:ind w:firstLineChars="0"/>
      </w:pPr>
      <w:r w:rsidRPr="00B559EC">
        <w:rPr>
          <w:rFonts w:hint="eastAsia"/>
        </w:rPr>
        <w:t>多用并发集合少用同步集合，例如应该使用</w:t>
      </w:r>
      <w:r w:rsidRPr="00B559EC">
        <w:rPr>
          <w:rFonts w:hint="eastAsia"/>
        </w:rPr>
        <w:t xml:space="preserve"> ConcurrentHashMap </w:t>
      </w:r>
      <w:r w:rsidRPr="00B559EC">
        <w:rPr>
          <w:rFonts w:hint="eastAsia"/>
        </w:rPr>
        <w:t>而不是</w:t>
      </w:r>
      <w:r w:rsidRPr="00B559EC">
        <w:rPr>
          <w:rFonts w:hint="eastAsia"/>
        </w:rPr>
        <w:t xml:space="preserve"> Hashtable</w:t>
      </w:r>
      <w:r w:rsidRPr="00B559EC">
        <w:rPr>
          <w:rFonts w:hint="eastAsia"/>
        </w:rPr>
        <w:t>。</w:t>
      </w:r>
    </w:p>
    <w:p w:rsidR="00B559EC" w:rsidRDefault="00B559EC" w:rsidP="0079050C">
      <w:pPr>
        <w:pStyle w:val="a3"/>
        <w:numPr>
          <w:ilvl w:val="0"/>
          <w:numId w:val="119"/>
        </w:numPr>
        <w:ind w:firstLineChars="0"/>
      </w:pPr>
      <w:r w:rsidRPr="00B559EC">
        <w:rPr>
          <w:rFonts w:hint="eastAsia"/>
        </w:rPr>
        <w:t>使用本地变量和不可变类来保证线程安全。</w:t>
      </w:r>
    </w:p>
    <w:p w:rsidR="00D169B6" w:rsidRPr="00E33A61" w:rsidRDefault="00B559EC" w:rsidP="0079050C">
      <w:pPr>
        <w:pStyle w:val="a3"/>
        <w:numPr>
          <w:ilvl w:val="0"/>
          <w:numId w:val="119"/>
        </w:numPr>
        <w:ind w:firstLineChars="0"/>
        <w:rPr>
          <w:rFonts w:hint="eastAsia"/>
        </w:rPr>
      </w:pPr>
      <w:r w:rsidRPr="00B559EC">
        <w:rPr>
          <w:rFonts w:hint="eastAsia"/>
        </w:rPr>
        <w:t>使用线程池而不是直接创建线程，这是因为创建线程代价很高，线程池可以有效地利用有限的线程来启动任务。</w:t>
      </w:r>
      <w:bookmarkStart w:id="0" w:name="_GoBack"/>
      <w:bookmarkEnd w:id="0"/>
    </w:p>
    <w:sectPr w:rsidR="00D169B6" w:rsidRPr="00E33A61">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D06516"/>
    <w:multiLevelType w:val="hybridMultilevel"/>
    <w:tmpl w:val="49E8B53C"/>
    <w:lvl w:ilvl="0" w:tplc="B1E6760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1B5276A"/>
    <w:multiLevelType w:val="hybridMultilevel"/>
    <w:tmpl w:val="9BE8946A"/>
    <w:lvl w:ilvl="0" w:tplc="B1E6760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26A4B66"/>
    <w:multiLevelType w:val="hybridMultilevel"/>
    <w:tmpl w:val="8B5CC97A"/>
    <w:lvl w:ilvl="0" w:tplc="1FA8B26E">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2D30B4A"/>
    <w:multiLevelType w:val="hybridMultilevel"/>
    <w:tmpl w:val="8BE44816"/>
    <w:lvl w:ilvl="0" w:tplc="CDE09E06">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41E2ED3"/>
    <w:multiLevelType w:val="multilevel"/>
    <w:tmpl w:val="DBC48F9E"/>
    <w:lvl w:ilvl="0">
      <w:start w:val="1"/>
      <w:numFmt w:val="decimal"/>
      <w:suff w:val="space"/>
      <w:lvlText w:val="%1."/>
      <w:lvlJc w:val="left"/>
      <w:pPr>
        <w:ind w:left="360" w:hanging="360"/>
      </w:pPr>
      <w:rPr>
        <w:rFonts w:hint="default"/>
      </w:rPr>
    </w:lvl>
    <w:lvl w:ilvl="1">
      <w:start w:val="1"/>
      <w:numFmt w:val="decimal"/>
      <w:isLgl/>
      <w:suff w:val="space"/>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5" w15:restartNumberingAfterBreak="0">
    <w:nsid w:val="04B83E5A"/>
    <w:multiLevelType w:val="hybridMultilevel"/>
    <w:tmpl w:val="6AAA5A4E"/>
    <w:lvl w:ilvl="0" w:tplc="D758DACC">
      <w:start w:val="1"/>
      <w:numFmt w:val="decimal"/>
      <w:suff w:val="spac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52623E0"/>
    <w:multiLevelType w:val="hybridMultilevel"/>
    <w:tmpl w:val="16785AE2"/>
    <w:lvl w:ilvl="0" w:tplc="4D20554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64F25A8"/>
    <w:multiLevelType w:val="hybridMultilevel"/>
    <w:tmpl w:val="F558CABE"/>
    <w:lvl w:ilvl="0" w:tplc="28D4CE18">
      <w:start w:val="1"/>
      <w:numFmt w:val="decimal"/>
      <w:suff w:val="spac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73C2B75"/>
    <w:multiLevelType w:val="hybridMultilevel"/>
    <w:tmpl w:val="EB48CE88"/>
    <w:lvl w:ilvl="0" w:tplc="5A02723E">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7D81006"/>
    <w:multiLevelType w:val="hybridMultilevel"/>
    <w:tmpl w:val="CBCA7DC0"/>
    <w:lvl w:ilvl="0" w:tplc="1FA8B26E">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93733A9"/>
    <w:multiLevelType w:val="hybridMultilevel"/>
    <w:tmpl w:val="3B221196"/>
    <w:lvl w:ilvl="0" w:tplc="1C32262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9716147"/>
    <w:multiLevelType w:val="hybridMultilevel"/>
    <w:tmpl w:val="72BACF5C"/>
    <w:lvl w:ilvl="0" w:tplc="B1E6760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AF33A74"/>
    <w:multiLevelType w:val="hybridMultilevel"/>
    <w:tmpl w:val="53E03FE6"/>
    <w:lvl w:ilvl="0" w:tplc="B1E6760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0C6C3A43"/>
    <w:multiLevelType w:val="hybridMultilevel"/>
    <w:tmpl w:val="A77CE714"/>
    <w:lvl w:ilvl="0" w:tplc="B1E6760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0D06517D"/>
    <w:multiLevelType w:val="hybridMultilevel"/>
    <w:tmpl w:val="EAA0957A"/>
    <w:lvl w:ilvl="0" w:tplc="CDE09E06">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0E075020"/>
    <w:multiLevelType w:val="hybridMultilevel"/>
    <w:tmpl w:val="21E0EF0A"/>
    <w:lvl w:ilvl="0" w:tplc="388A83FE">
      <w:start w:val="1"/>
      <w:numFmt w:val="decimal"/>
      <w:suff w:val="spac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0F172944"/>
    <w:multiLevelType w:val="hybridMultilevel"/>
    <w:tmpl w:val="0794322E"/>
    <w:lvl w:ilvl="0" w:tplc="1ADE0200">
      <w:start w:val="1"/>
      <w:numFmt w:val="decimal"/>
      <w:suff w:val="spac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F9869ED"/>
    <w:multiLevelType w:val="hybridMultilevel"/>
    <w:tmpl w:val="0830665E"/>
    <w:lvl w:ilvl="0" w:tplc="4D20554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0FB969E1"/>
    <w:multiLevelType w:val="hybridMultilevel"/>
    <w:tmpl w:val="D19837DC"/>
    <w:lvl w:ilvl="0" w:tplc="CDE09E06">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108C7F0B"/>
    <w:multiLevelType w:val="hybridMultilevel"/>
    <w:tmpl w:val="52ACF20C"/>
    <w:lvl w:ilvl="0" w:tplc="1FA8B26E">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122B24BF"/>
    <w:multiLevelType w:val="hybridMultilevel"/>
    <w:tmpl w:val="200E1266"/>
    <w:lvl w:ilvl="0" w:tplc="994210BA">
      <w:start w:val="1"/>
      <w:numFmt w:val="decimal"/>
      <w:suff w:val="spac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15407A82"/>
    <w:multiLevelType w:val="hybridMultilevel"/>
    <w:tmpl w:val="1C069CAC"/>
    <w:lvl w:ilvl="0" w:tplc="B1E6760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15EF1B9E"/>
    <w:multiLevelType w:val="multilevel"/>
    <w:tmpl w:val="3FF291CA"/>
    <w:lvl w:ilvl="0">
      <w:start w:val="1"/>
      <w:numFmt w:val="decimal"/>
      <w:suff w:val="space"/>
      <w:lvlText w:val="%1."/>
      <w:lvlJc w:val="left"/>
      <w:pPr>
        <w:ind w:left="360" w:hanging="360"/>
      </w:pPr>
      <w:rPr>
        <w:rFonts w:hint="default"/>
      </w:rPr>
    </w:lvl>
    <w:lvl w:ilvl="1">
      <w:start w:val="1"/>
      <w:numFmt w:val="decimal"/>
      <w:isLgl/>
      <w:suff w:val="space"/>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23" w15:restartNumberingAfterBreak="0">
    <w:nsid w:val="182339A1"/>
    <w:multiLevelType w:val="multilevel"/>
    <w:tmpl w:val="697408B4"/>
    <w:lvl w:ilvl="0">
      <w:start w:val="1"/>
      <w:numFmt w:val="decimal"/>
      <w:suff w:val="space"/>
      <w:lvlText w:val="%1."/>
      <w:lvlJc w:val="left"/>
      <w:pPr>
        <w:ind w:left="360" w:hanging="360"/>
      </w:pPr>
      <w:rPr>
        <w:rFonts w:hint="default"/>
      </w:rPr>
    </w:lvl>
    <w:lvl w:ilvl="1">
      <w:start w:val="1"/>
      <w:numFmt w:val="decimal"/>
      <w:isLgl/>
      <w:lvlText w:val="%1.%2"/>
      <w:lvlJc w:val="left"/>
      <w:pPr>
        <w:ind w:left="390" w:hanging="3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24" w15:restartNumberingAfterBreak="0">
    <w:nsid w:val="19297C64"/>
    <w:multiLevelType w:val="hybridMultilevel"/>
    <w:tmpl w:val="BB60E8EC"/>
    <w:lvl w:ilvl="0" w:tplc="5A02723E">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1A597E55"/>
    <w:multiLevelType w:val="hybridMultilevel"/>
    <w:tmpl w:val="C5DE6AFE"/>
    <w:lvl w:ilvl="0" w:tplc="1FA8B26E">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1AD646FD"/>
    <w:multiLevelType w:val="hybridMultilevel"/>
    <w:tmpl w:val="20CEC216"/>
    <w:lvl w:ilvl="0" w:tplc="1FA8B26E">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1B9F648D"/>
    <w:multiLevelType w:val="multilevel"/>
    <w:tmpl w:val="1E1C9AAC"/>
    <w:lvl w:ilvl="0">
      <w:start w:val="1"/>
      <w:numFmt w:val="decimal"/>
      <w:suff w:val="space"/>
      <w:lvlText w:val="%1."/>
      <w:lvlJc w:val="left"/>
      <w:pPr>
        <w:ind w:left="360" w:hanging="360"/>
      </w:pPr>
      <w:rPr>
        <w:rFonts w:hint="default"/>
      </w:rPr>
    </w:lvl>
    <w:lvl w:ilvl="1">
      <w:start w:val="1"/>
      <w:numFmt w:val="decimal"/>
      <w:isLgl/>
      <w:suff w:val="space"/>
      <w:lvlText w:val="%1.%2"/>
      <w:lvlJc w:val="left"/>
      <w:pPr>
        <w:ind w:left="390" w:hanging="390"/>
      </w:pPr>
      <w:rPr>
        <w:rFonts w:hint="default"/>
      </w:rPr>
    </w:lvl>
    <w:lvl w:ilvl="2">
      <w:start w:val="1"/>
      <w:numFmt w:val="decimal"/>
      <w:isLgl/>
      <w:suff w:val="space"/>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28" w15:restartNumberingAfterBreak="0">
    <w:nsid w:val="1BBC209A"/>
    <w:multiLevelType w:val="multilevel"/>
    <w:tmpl w:val="88349608"/>
    <w:lvl w:ilvl="0">
      <w:start w:val="1"/>
      <w:numFmt w:val="decimal"/>
      <w:suff w:val="space"/>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lvlText w:val="5.%4"/>
      <w:lvlJc w:val="left"/>
      <w:pPr>
        <w:ind w:left="1080" w:hanging="1080"/>
      </w:pPr>
      <w:rPr>
        <w:rFonts w:hint="eastAsia"/>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9" w15:restartNumberingAfterBreak="0">
    <w:nsid w:val="1CD9685C"/>
    <w:multiLevelType w:val="hybridMultilevel"/>
    <w:tmpl w:val="D138DFC4"/>
    <w:lvl w:ilvl="0" w:tplc="B1E6760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1D1D14CA"/>
    <w:multiLevelType w:val="multilevel"/>
    <w:tmpl w:val="6FB00FBE"/>
    <w:lvl w:ilvl="0">
      <w:start w:val="1"/>
      <w:numFmt w:val="decimal"/>
      <w:suff w:val="space"/>
      <w:lvlText w:val="%1."/>
      <w:lvlJc w:val="left"/>
      <w:pPr>
        <w:ind w:left="360" w:hanging="360"/>
      </w:pPr>
      <w:rPr>
        <w:rFonts w:hint="default"/>
      </w:rPr>
    </w:lvl>
    <w:lvl w:ilvl="1">
      <w:start w:val="1"/>
      <w:numFmt w:val="decimal"/>
      <w:isLgl/>
      <w:suff w:val="space"/>
      <w:lvlText w:val="%1.%2"/>
      <w:lvlJc w:val="left"/>
      <w:pPr>
        <w:ind w:left="390" w:hanging="3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31" w15:restartNumberingAfterBreak="0">
    <w:nsid w:val="1D697158"/>
    <w:multiLevelType w:val="multilevel"/>
    <w:tmpl w:val="AB9E4112"/>
    <w:lvl w:ilvl="0">
      <w:start w:val="1"/>
      <w:numFmt w:val="decimal"/>
      <w:suff w:val="space"/>
      <w:lvlText w:val="%1."/>
      <w:lvlJc w:val="left"/>
      <w:pPr>
        <w:ind w:left="360" w:hanging="360"/>
      </w:pPr>
      <w:rPr>
        <w:rFonts w:hint="default"/>
      </w:rPr>
    </w:lvl>
    <w:lvl w:ilvl="1">
      <w:start w:val="1"/>
      <w:numFmt w:val="decimal"/>
      <w:isLgl/>
      <w:suff w:val="space"/>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32" w15:restartNumberingAfterBreak="0">
    <w:nsid w:val="1D6F63EC"/>
    <w:multiLevelType w:val="hybridMultilevel"/>
    <w:tmpl w:val="533C7DFA"/>
    <w:lvl w:ilvl="0" w:tplc="1FA8B26E">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1E666781"/>
    <w:multiLevelType w:val="hybridMultilevel"/>
    <w:tmpl w:val="0C404282"/>
    <w:lvl w:ilvl="0" w:tplc="5A02723E">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1EED331D"/>
    <w:multiLevelType w:val="hybridMultilevel"/>
    <w:tmpl w:val="0078765A"/>
    <w:lvl w:ilvl="0" w:tplc="1C148770">
      <w:start w:val="1"/>
      <w:numFmt w:val="decimalEnclosedCircle"/>
      <w:suff w:val="spac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1F122949"/>
    <w:multiLevelType w:val="hybridMultilevel"/>
    <w:tmpl w:val="1F428AF4"/>
    <w:lvl w:ilvl="0" w:tplc="4D20554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1F99775F"/>
    <w:multiLevelType w:val="hybridMultilevel"/>
    <w:tmpl w:val="4D7604AA"/>
    <w:lvl w:ilvl="0" w:tplc="B7FA7F8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1FAE0097"/>
    <w:multiLevelType w:val="multilevel"/>
    <w:tmpl w:val="1E1C9AAC"/>
    <w:lvl w:ilvl="0">
      <w:start w:val="1"/>
      <w:numFmt w:val="decimal"/>
      <w:suff w:val="space"/>
      <w:lvlText w:val="%1."/>
      <w:lvlJc w:val="left"/>
      <w:pPr>
        <w:ind w:left="360" w:hanging="360"/>
      </w:pPr>
      <w:rPr>
        <w:rFonts w:hint="default"/>
      </w:rPr>
    </w:lvl>
    <w:lvl w:ilvl="1">
      <w:start w:val="1"/>
      <w:numFmt w:val="decimal"/>
      <w:isLgl/>
      <w:suff w:val="space"/>
      <w:lvlText w:val="%1.%2"/>
      <w:lvlJc w:val="left"/>
      <w:pPr>
        <w:ind w:left="390" w:hanging="390"/>
      </w:pPr>
      <w:rPr>
        <w:rFonts w:hint="default"/>
      </w:rPr>
    </w:lvl>
    <w:lvl w:ilvl="2">
      <w:start w:val="1"/>
      <w:numFmt w:val="decimal"/>
      <w:isLgl/>
      <w:suff w:val="space"/>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38" w15:restartNumberingAfterBreak="0">
    <w:nsid w:val="21614C05"/>
    <w:multiLevelType w:val="hybridMultilevel"/>
    <w:tmpl w:val="333E4BA0"/>
    <w:lvl w:ilvl="0" w:tplc="B1E6760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21AB6064"/>
    <w:multiLevelType w:val="hybridMultilevel"/>
    <w:tmpl w:val="30ACBBC6"/>
    <w:lvl w:ilvl="0" w:tplc="1C32262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23193514"/>
    <w:multiLevelType w:val="hybridMultilevel"/>
    <w:tmpl w:val="DF6E3856"/>
    <w:lvl w:ilvl="0" w:tplc="465C997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23274A4E"/>
    <w:multiLevelType w:val="hybridMultilevel"/>
    <w:tmpl w:val="41909610"/>
    <w:lvl w:ilvl="0" w:tplc="AC7CB7A6">
      <w:start w:val="1"/>
      <w:numFmt w:val="decimal"/>
      <w:suff w:val="space"/>
      <w:lvlText w:val="%1、"/>
      <w:lvlJc w:val="left"/>
      <w:pPr>
        <w:ind w:left="720" w:hanging="720"/>
      </w:pPr>
      <w:rPr>
        <w:rFonts w:hint="default"/>
      </w:rPr>
    </w:lvl>
    <w:lvl w:ilvl="1" w:tplc="69FECD1A">
      <w:start w:val="2"/>
      <w:numFmt w:val="decimal"/>
      <w:lvlText w:val="%2，"/>
      <w:lvlJc w:val="left"/>
      <w:pPr>
        <w:ind w:left="1140" w:hanging="720"/>
      </w:pPr>
      <w:rPr>
        <w:rFonts w:hint="default"/>
      </w:rPr>
    </w:lvl>
    <w:lvl w:ilvl="2" w:tplc="CC84851E">
      <w:start w:val="1"/>
      <w:numFmt w:val="decimalEnclosedCircle"/>
      <w:suff w:val="space"/>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23F52F9B"/>
    <w:multiLevelType w:val="hybridMultilevel"/>
    <w:tmpl w:val="4F96B232"/>
    <w:lvl w:ilvl="0" w:tplc="2C02C67E">
      <w:start w:val="1"/>
      <w:numFmt w:val="decimal"/>
      <w:suff w:val="space"/>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24C37FD1"/>
    <w:multiLevelType w:val="hybridMultilevel"/>
    <w:tmpl w:val="9FB2D714"/>
    <w:lvl w:ilvl="0" w:tplc="1C32262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24D25292"/>
    <w:multiLevelType w:val="hybridMultilevel"/>
    <w:tmpl w:val="01CC4BB4"/>
    <w:lvl w:ilvl="0" w:tplc="4D20554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254B5CD2"/>
    <w:multiLevelType w:val="hybridMultilevel"/>
    <w:tmpl w:val="75E67DC6"/>
    <w:lvl w:ilvl="0" w:tplc="4D20554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26401F48"/>
    <w:multiLevelType w:val="hybridMultilevel"/>
    <w:tmpl w:val="917840EE"/>
    <w:lvl w:ilvl="0" w:tplc="CDE09E06">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29BD0496"/>
    <w:multiLevelType w:val="hybridMultilevel"/>
    <w:tmpl w:val="A4306318"/>
    <w:lvl w:ilvl="0" w:tplc="4D20554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29EC0426"/>
    <w:multiLevelType w:val="hybridMultilevel"/>
    <w:tmpl w:val="C02CCDF6"/>
    <w:lvl w:ilvl="0" w:tplc="1C32262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2AAB0A9C"/>
    <w:multiLevelType w:val="hybridMultilevel"/>
    <w:tmpl w:val="61EAE9A4"/>
    <w:lvl w:ilvl="0" w:tplc="B1E6760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2BF46BAA"/>
    <w:multiLevelType w:val="hybridMultilevel"/>
    <w:tmpl w:val="CA327BAC"/>
    <w:lvl w:ilvl="0" w:tplc="D8DC2102">
      <w:start w:val="1"/>
      <w:numFmt w:val="decimal"/>
      <w:suff w:val="spac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2CA26EDE"/>
    <w:multiLevelType w:val="hybridMultilevel"/>
    <w:tmpl w:val="31DADB98"/>
    <w:lvl w:ilvl="0" w:tplc="CDE09E06">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2CA3143A"/>
    <w:multiLevelType w:val="hybridMultilevel"/>
    <w:tmpl w:val="6B1466D8"/>
    <w:lvl w:ilvl="0" w:tplc="465C997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2CE471A0"/>
    <w:multiLevelType w:val="hybridMultilevel"/>
    <w:tmpl w:val="E0B28E84"/>
    <w:lvl w:ilvl="0" w:tplc="B1E6760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2D67165E"/>
    <w:multiLevelType w:val="hybridMultilevel"/>
    <w:tmpl w:val="7D4082AA"/>
    <w:lvl w:ilvl="0" w:tplc="B1E6760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2E7C0504"/>
    <w:multiLevelType w:val="multilevel"/>
    <w:tmpl w:val="D272024E"/>
    <w:lvl w:ilvl="0">
      <w:start w:val="1"/>
      <w:numFmt w:val="decimal"/>
      <w:suff w:val="space"/>
      <w:lvlText w:val="%1."/>
      <w:lvlJc w:val="left"/>
      <w:pPr>
        <w:ind w:left="360" w:hanging="360"/>
      </w:pPr>
      <w:rPr>
        <w:rFonts w:hint="default"/>
      </w:rPr>
    </w:lvl>
    <w:lvl w:ilvl="1">
      <w:start w:val="1"/>
      <w:numFmt w:val="decimal"/>
      <w:isLgl/>
      <w:suff w:val="space"/>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56" w15:restartNumberingAfterBreak="0">
    <w:nsid w:val="2EC16D00"/>
    <w:multiLevelType w:val="hybridMultilevel"/>
    <w:tmpl w:val="85FA5EC4"/>
    <w:lvl w:ilvl="0" w:tplc="C60E8DEE">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30492010"/>
    <w:multiLevelType w:val="hybridMultilevel"/>
    <w:tmpl w:val="3680295A"/>
    <w:lvl w:ilvl="0" w:tplc="E03886E2">
      <w:start w:val="1"/>
      <w:numFmt w:val="decimal"/>
      <w:suff w:val="spac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316D7157"/>
    <w:multiLevelType w:val="hybridMultilevel"/>
    <w:tmpl w:val="D068D732"/>
    <w:lvl w:ilvl="0" w:tplc="A62ECD5C">
      <w:start w:val="1"/>
      <w:numFmt w:val="decimal"/>
      <w:suff w:val="spac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31710293"/>
    <w:multiLevelType w:val="hybridMultilevel"/>
    <w:tmpl w:val="CEE8189C"/>
    <w:lvl w:ilvl="0" w:tplc="4D20554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32FA6967"/>
    <w:multiLevelType w:val="hybridMultilevel"/>
    <w:tmpl w:val="E00E1932"/>
    <w:lvl w:ilvl="0" w:tplc="B1E6760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331A2DF7"/>
    <w:multiLevelType w:val="hybridMultilevel"/>
    <w:tmpl w:val="6798AB54"/>
    <w:lvl w:ilvl="0" w:tplc="CDE09E06">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331F757D"/>
    <w:multiLevelType w:val="hybridMultilevel"/>
    <w:tmpl w:val="030A04BC"/>
    <w:lvl w:ilvl="0" w:tplc="1FA8B26E">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15:restartNumberingAfterBreak="0">
    <w:nsid w:val="332144C2"/>
    <w:multiLevelType w:val="hybridMultilevel"/>
    <w:tmpl w:val="F252C4DE"/>
    <w:lvl w:ilvl="0" w:tplc="1FA8B26E">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4" w15:restartNumberingAfterBreak="0">
    <w:nsid w:val="370D2F70"/>
    <w:multiLevelType w:val="multilevel"/>
    <w:tmpl w:val="BE4E2FC6"/>
    <w:lvl w:ilvl="0">
      <w:start w:val="1"/>
      <w:numFmt w:val="decimal"/>
      <w:suff w:val="space"/>
      <w:lvlText w:val="%1."/>
      <w:lvlJc w:val="left"/>
      <w:pPr>
        <w:ind w:left="360" w:hanging="360"/>
      </w:pPr>
      <w:rPr>
        <w:rFonts w:hint="default"/>
      </w:rPr>
    </w:lvl>
    <w:lvl w:ilvl="1">
      <w:start w:val="1"/>
      <w:numFmt w:val="decimal"/>
      <w:isLgl/>
      <w:suff w:val="space"/>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65" w15:restartNumberingAfterBreak="0">
    <w:nsid w:val="37115140"/>
    <w:multiLevelType w:val="hybridMultilevel"/>
    <w:tmpl w:val="94481CC6"/>
    <w:lvl w:ilvl="0" w:tplc="CDE09E06">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6" w15:restartNumberingAfterBreak="0">
    <w:nsid w:val="37F7495F"/>
    <w:multiLevelType w:val="hybridMultilevel"/>
    <w:tmpl w:val="69C2AFA0"/>
    <w:lvl w:ilvl="0" w:tplc="63C605C4">
      <w:start w:val="1"/>
      <w:numFmt w:val="decimal"/>
      <w:suff w:val="spac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398303EA"/>
    <w:multiLevelType w:val="hybridMultilevel"/>
    <w:tmpl w:val="B0F0826E"/>
    <w:lvl w:ilvl="0" w:tplc="C60E8DEE">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15:restartNumberingAfterBreak="0">
    <w:nsid w:val="3AE1150D"/>
    <w:multiLevelType w:val="hybridMultilevel"/>
    <w:tmpl w:val="8B002344"/>
    <w:lvl w:ilvl="0" w:tplc="41C0ED06">
      <w:start w:val="1"/>
      <w:numFmt w:val="decimal"/>
      <w:suff w:val="spac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3C4D0FC8"/>
    <w:multiLevelType w:val="multilevel"/>
    <w:tmpl w:val="3E9A264A"/>
    <w:lvl w:ilvl="0">
      <w:start w:val="1"/>
      <w:numFmt w:val="decimal"/>
      <w:suff w:val="space"/>
      <w:lvlText w:val="%1."/>
      <w:lvlJc w:val="left"/>
      <w:pPr>
        <w:ind w:left="360" w:hanging="360"/>
      </w:pPr>
      <w:rPr>
        <w:rFonts w:hint="default"/>
      </w:rPr>
    </w:lvl>
    <w:lvl w:ilvl="1">
      <w:start w:val="1"/>
      <w:numFmt w:val="decimal"/>
      <w:isLgl/>
      <w:suff w:val="space"/>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70" w15:restartNumberingAfterBreak="0">
    <w:nsid w:val="3E366693"/>
    <w:multiLevelType w:val="hybridMultilevel"/>
    <w:tmpl w:val="B49437C4"/>
    <w:lvl w:ilvl="0" w:tplc="4D20554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1" w15:restartNumberingAfterBreak="0">
    <w:nsid w:val="3EFF05F7"/>
    <w:multiLevelType w:val="hybridMultilevel"/>
    <w:tmpl w:val="035652A4"/>
    <w:lvl w:ilvl="0" w:tplc="9036FB4A">
      <w:start w:val="1"/>
      <w:numFmt w:val="decimal"/>
      <w:suff w:val="spac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40356EE6"/>
    <w:multiLevelType w:val="hybridMultilevel"/>
    <w:tmpl w:val="56E0250E"/>
    <w:lvl w:ilvl="0" w:tplc="B146407C">
      <w:start w:val="1"/>
      <w:numFmt w:val="decimal"/>
      <w:suff w:val="space"/>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435424C9"/>
    <w:multiLevelType w:val="hybridMultilevel"/>
    <w:tmpl w:val="F8A0AD44"/>
    <w:lvl w:ilvl="0" w:tplc="465C997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4" w15:restartNumberingAfterBreak="0">
    <w:nsid w:val="44D610E9"/>
    <w:multiLevelType w:val="hybridMultilevel"/>
    <w:tmpl w:val="E9FAE342"/>
    <w:lvl w:ilvl="0" w:tplc="CDE09E06">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5" w15:restartNumberingAfterBreak="0">
    <w:nsid w:val="458A03A0"/>
    <w:multiLevelType w:val="hybridMultilevel"/>
    <w:tmpl w:val="8E0E442A"/>
    <w:lvl w:ilvl="0" w:tplc="1C32262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6" w15:restartNumberingAfterBreak="0">
    <w:nsid w:val="4653160A"/>
    <w:multiLevelType w:val="hybridMultilevel"/>
    <w:tmpl w:val="561498EC"/>
    <w:lvl w:ilvl="0" w:tplc="CDE09E06">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15:restartNumberingAfterBreak="0">
    <w:nsid w:val="47E14D0B"/>
    <w:multiLevelType w:val="hybridMultilevel"/>
    <w:tmpl w:val="AA9832B8"/>
    <w:lvl w:ilvl="0" w:tplc="B1C8BA0A">
      <w:start w:val="1"/>
      <w:numFmt w:val="decimal"/>
      <w:suff w:val="spac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49034BBE"/>
    <w:multiLevelType w:val="hybridMultilevel"/>
    <w:tmpl w:val="09207D82"/>
    <w:lvl w:ilvl="0" w:tplc="4D20554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495B75DD"/>
    <w:multiLevelType w:val="hybridMultilevel"/>
    <w:tmpl w:val="0A967040"/>
    <w:lvl w:ilvl="0" w:tplc="24D688FE">
      <w:start w:val="1"/>
      <w:numFmt w:val="decimal"/>
      <w:suff w:val="space"/>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15:restartNumberingAfterBreak="0">
    <w:nsid w:val="4993458A"/>
    <w:multiLevelType w:val="hybridMultilevel"/>
    <w:tmpl w:val="21CAB4BC"/>
    <w:lvl w:ilvl="0" w:tplc="5A02723E">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1" w15:restartNumberingAfterBreak="0">
    <w:nsid w:val="49AC1139"/>
    <w:multiLevelType w:val="hybridMultilevel"/>
    <w:tmpl w:val="59462D0C"/>
    <w:lvl w:ilvl="0" w:tplc="36FEF88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2" w15:restartNumberingAfterBreak="0">
    <w:nsid w:val="4A2240EE"/>
    <w:multiLevelType w:val="multilevel"/>
    <w:tmpl w:val="2C262B24"/>
    <w:lvl w:ilvl="0">
      <w:start w:val="1"/>
      <w:numFmt w:val="decimal"/>
      <w:suff w:val="space"/>
      <w:lvlText w:val="%1."/>
      <w:lvlJc w:val="left"/>
      <w:pPr>
        <w:ind w:left="360" w:hanging="360"/>
      </w:pPr>
      <w:rPr>
        <w:rFonts w:hint="default"/>
      </w:rPr>
    </w:lvl>
    <w:lvl w:ilvl="1">
      <w:start w:val="1"/>
      <w:numFmt w:val="decimal"/>
      <w:isLgl/>
      <w:suff w:val="space"/>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83" w15:restartNumberingAfterBreak="0">
    <w:nsid w:val="4AE45C1E"/>
    <w:multiLevelType w:val="hybridMultilevel"/>
    <w:tmpl w:val="607E390A"/>
    <w:lvl w:ilvl="0" w:tplc="CDE09E06">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4" w15:restartNumberingAfterBreak="0">
    <w:nsid w:val="4B497131"/>
    <w:multiLevelType w:val="hybridMultilevel"/>
    <w:tmpl w:val="600AC7FA"/>
    <w:lvl w:ilvl="0" w:tplc="4D20554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5" w15:restartNumberingAfterBreak="0">
    <w:nsid w:val="4E21094B"/>
    <w:multiLevelType w:val="hybridMultilevel"/>
    <w:tmpl w:val="BD166B6C"/>
    <w:lvl w:ilvl="0" w:tplc="1FA8B26E">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6" w15:restartNumberingAfterBreak="0">
    <w:nsid w:val="51073529"/>
    <w:multiLevelType w:val="hybridMultilevel"/>
    <w:tmpl w:val="FAD46176"/>
    <w:lvl w:ilvl="0" w:tplc="383CE1B2">
      <w:start w:val="1"/>
      <w:numFmt w:val="decimal"/>
      <w:suff w:val="spac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15:restartNumberingAfterBreak="0">
    <w:nsid w:val="52567F31"/>
    <w:multiLevelType w:val="hybridMultilevel"/>
    <w:tmpl w:val="7D106FE2"/>
    <w:lvl w:ilvl="0" w:tplc="1C32262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8" w15:restartNumberingAfterBreak="0">
    <w:nsid w:val="52BC360F"/>
    <w:multiLevelType w:val="hybridMultilevel"/>
    <w:tmpl w:val="6B5C2EC6"/>
    <w:lvl w:ilvl="0" w:tplc="2CCCD680">
      <w:start w:val="1"/>
      <w:numFmt w:val="decimal"/>
      <w:suff w:val="spac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15:restartNumberingAfterBreak="0">
    <w:nsid w:val="53A82A24"/>
    <w:multiLevelType w:val="hybridMultilevel"/>
    <w:tmpl w:val="A0A8E500"/>
    <w:lvl w:ilvl="0" w:tplc="5A02723E">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0" w15:restartNumberingAfterBreak="0">
    <w:nsid w:val="570360F5"/>
    <w:multiLevelType w:val="hybridMultilevel"/>
    <w:tmpl w:val="C71CFB98"/>
    <w:lvl w:ilvl="0" w:tplc="54106226">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1" w15:restartNumberingAfterBreak="0">
    <w:nsid w:val="59D5024C"/>
    <w:multiLevelType w:val="hybridMultilevel"/>
    <w:tmpl w:val="A5A4137A"/>
    <w:lvl w:ilvl="0" w:tplc="CDE09E06">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2" w15:restartNumberingAfterBreak="0">
    <w:nsid w:val="5B8F3FB6"/>
    <w:multiLevelType w:val="hybridMultilevel"/>
    <w:tmpl w:val="BF00E8DC"/>
    <w:lvl w:ilvl="0" w:tplc="4D20554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3" w15:restartNumberingAfterBreak="0">
    <w:nsid w:val="5CC52956"/>
    <w:multiLevelType w:val="hybridMultilevel"/>
    <w:tmpl w:val="21984AB8"/>
    <w:lvl w:ilvl="0" w:tplc="C60E8DEE">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4" w15:restartNumberingAfterBreak="0">
    <w:nsid w:val="5D2934D1"/>
    <w:multiLevelType w:val="hybridMultilevel"/>
    <w:tmpl w:val="CA3040C6"/>
    <w:lvl w:ilvl="0" w:tplc="4D20554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5" w15:restartNumberingAfterBreak="0">
    <w:nsid w:val="5D8C0601"/>
    <w:multiLevelType w:val="multilevel"/>
    <w:tmpl w:val="6522570A"/>
    <w:lvl w:ilvl="0">
      <w:start w:val="1"/>
      <w:numFmt w:val="decimal"/>
      <w:suff w:val="space"/>
      <w:lvlText w:val="%1."/>
      <w:lvlJc w:val="left"/>
      <w:pPr>
        <w:ind w:left="360" w:hanging="360"/>
      </w:pPr>
      <w:rPr>
        <w:rFonts w:hint="default"/>
      </w:rPr>
    </w:lvl>
    <w:lvl w:ilvl="1">
      <w:start w:val="1"/>
      <w:numFmt w:val="decimal"/>
      <w:isLgl/>
      <w:suff w:val="space"/>
      <w:lvlText w:val="%1.%2"/>
      <w:lvlJc w:val="left"/>
      <w:pPr>
        <w:ind w:left="390" w:hanging="3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96" w15:restartNumberingAfterBreak="0">
    <w:nsid w:val="5D8F04C2"/>
    <w:multiLevelType w:val="hybridMultilevel"/>
    <w:tmpl w:val="7EFAD728"/>
    <w:lvl w:ilvl="0" w:tplc="5A02723E">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7" w15:restartNumberingAfterBreak="0">
    <w:nsid w:val="5EAF3ABD"/>
    <w:multiLevelType w:val="hybridMultilevel"/>
    <w:tmpl w:val="43882D60"/>
    <w:lvl w:ilvl="0" w:tplc="B1E6760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8" w15:restartNumberingAfterBreak="0">
    <w:nsid w:val="61275581"/>
    <w:multiLevelType w:val="hybridMultilevel"/>
    <w:tmpl w:val="4DCCDB5C"/>
    <w:lvl w:ilvl="0" w:tplc="4D20554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9" w15:restartNumberingAfterBreak="0">
    <w:nsid w:val="61AB157A"/>
    <w:multiLevelType w:val="hybridMultilevel"/>
    <w:tmpl w:val="22847DBC"/>
    <w:lvl w:ilvl="0" w:tplc="1FA8B26E">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0" w15:restartNumberingAfterBreak="0">
    <w:nsid w:val="62982290"/>
    <w:multiLevelType w:val="hybridMultilevel"/>
    <w:tmpl w:val="5060E5E0"/>
    <w:lvl w:ilvl="0" w:tplc="B1E6760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1" w15:restartNumberingAfterBreak="0">
    <w:nsid w:val="655F3FD6"/>
    <w:multiLevelType w:val="multilevel"/>
    <w:tmpl w:val="1F0C9A88"/>
    <w:lvl w:ilvl="0">
      <w:start w:val="1"/>
      <w:numFmt w:val="decimal"/>
      <w:suff w:val="space"/>
      <w:lvlText w:val="%1."/>
      <w:lvlJc w:val="left"/>
      <w:pPr>
        <w:ind w:left="360" w:hanging="360"/>
      </w:pPr>
      <w:rPr>
        <w:rFonts w:hint="default"/>
      </w:rPr>
    </w:lvl>
    <w:lvl w:ilvl="1">
      <w:start w:val="1"/>
      <w:numFmt w:val="decimal"/>
      <w:isLgl/>
      <w:suff w:val="space"/>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02" w15:restartNumberingAfterBreak="0">
    <w:nsid w:val="66581C46"/>
    <w:multiLevelType w:val="hybridMultilevel"/>
    <w:tmpl w:val="00481E6A"/>
    <w:lvl w:ilvl="0" w:tplc="1D42C6F4">
      <w:start w:val="1"/>
      <w:numFmt w:val="decimal"/>
      <w:suff w:val="spac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15:restartNumberingAfterBreak="0">
    <w:nsid w:val="66BB5975"/>
    <w:multiLevelType w:val="hybridMultilevel"/>
    <w:tmpl w:val="51BC2ADA"/>
    <w:lvl w:ilvl="0" w:tplc="B1E6760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4" w15:restartNumberingAfterBreak="0">
    <w:nsid w:val="6BEA4B38"/>
    <w:multiLevelType w:val="hybridMultilevel"/>
    <w:tmpl w:val="D4BE15D8"/>
    <w:lvl w:ilvl="0" w:tplc="B1E6760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5" w15:restartNumberingAfterBreak="0">
    <w:nsid w:val="6D952B59"/>
    <w:multiLevelType w:val="hybridMultilevel"/>
    <w:tmpl w:val="1012DA6E"/>
    <w:lvl w:ilvl="0" w:tplc="DB70F582">
      <w:start w:val="1"/>
      <w:numFmt w:val="decimal"/>
      <w:suff w:val="spac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15:restartNumberingAfterBreak="0">
    <w:nsid w:val="6DA0535C"/>
    <w:multiLevelType w:val="hybridMultilevel"/>
    <w:tmpl w:val="7EFADE2C"/>
    <w:lvl w:ilvl="0" w:tplc="1FA8B26E">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7" w15:restartNumberingAfterBreak="0">
    <w:nsid w:val="70E83BBD"/>
    <w:multiLevelType w:val="multilevel"/>
    <w:tmpl w:val="03F40CF2"/>
    <w:lvl w:ilvl="0">
      <w:start w:val="1"/>
      <w:numFmt w:val="decimal"/>
      <w:suff w:val="space"/>
      <w:lvlText w:val="%1."/>
      <w:lvlJc w:val="left"/>
      <w:pPr>
        <w:ind w:left="360" w:hanging="360"/>
      </w:pPr>
      <w:rPr>
        <w:rFonts w:hint="default"/>
      </w:rPr>
    </w:lvl>
    <w:lvl w:ilvl="1">
      <w:start w:val="1"/>
      <w:numFmt w:val="decimal"/>
      <w:isLgl/>
      <w:suff w:val="space"/>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08" w15:restartNumberingAfterBreak="0">
    <w:nsid w:val="73E45149"/>
    <w:multiLevelType w:val="hybridMultilevel"/>
    <w:tmpl w:val="35020396"/>
    <w:lvl w:ilvl="0" w:tplc="B1E6760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9" w15:restartNumberingAfterBreak="0">
    <w:nsid w:val="75F454A9"/>
    <w:multiLevelType w:val="hybridMultilevel"/>
    <w:tmpl w:val="26C0F994"/>
    <w:lvl w:ilvl="0" w:tplc="CDE09E06">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0" w15:restartNumberingAfterBreak="0">
    <w:nsid w:val="79975E39"/>
    <w:multiLevelType w:val="hybridMultilevel"/>
    <w:tmpl w:val="1F28857E"/>
    <w:lvl w:ilvl="0" w:tplc="83BC52A6">
      <w:start w:val="1"/>
      <w:numFmt w:val="decimal"/>
      <w:suff w:val="space"/>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15:restartNumberingAfterBreak="0">
    <w:nsid w:val="79A63727"/>
    <w:multiLevelType w:val="hybridMultilevel"/>
    <w:tmpl w:val="4B2A12F2"/>
    <w:lvl w:ilvl="0" w:tplc="8EDAEC56">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2" w15:restartNumberingAfterBreak="0">
    <w:nsid w:val="7A1E21D0"/>
    <w:multiLevelType w:val="hybridMultilevel"/>
    <w:tmpl w:val="A882220C"/>
    <w:lvl w:ilvl="0" w:tplc="B1E6760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3" w15:restartNumberingAfterBreak="0">
    <w:nsid w:val="7A9874BD"/>
    <w:multiLevelType w:val="hybridMultilevel"/>
    <w:tmpl w:val="9BE8A58A"/>
    <w:lvl w:ilvl="0" w:tplc="CDE09E06">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4" w15:restartNumberingAfterBreak="0">
    <w:nsid w:val="7B540CB0"/>
    <w:multiLevelType w:val="hybridMultilevel"/>
    <w:tmpl w:val="0FDCE24E"/>
    <w:lvl w:ilvl="0" w:tplc="5A02723E">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5" w15:restartNumberingAfterBreak="0">
    <w:nsid w:val="7E066E68"/>
    <w:multiLevelType w:val="hybridMultilevel"/>
    <w:tmpl w:val="D9F64488"/>
    <w:lvl w:ilvl="0" w:tplc="8EDAEC56">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6" w15:restartNumberingAfterBreak="0">
    <w:nsid w:val="7F1D4E53"/>
    <w:multiLevelType w:val="hybridMultilevel"/>
    <w:tmpl w:val="319ECDF8"/>
    <w:lvl w:ilvl="0" w:tplc="CDE09E06">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7" w15:restartNumberingAfterBreak="0">
    <w:nsid w:val="7F5B0E1A"/>
    <w:multiLevelType w:val="hybridMultilevel"/>
    <w:tmpl w:val="5B7E5AE8"/>
    <w:lvl w:ilvl="0" w:tplc="8EDAEC56">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8" w15:restartNumberingAfterBreak="0">
    <w:nsid w:val="7FE549C3"/>
    <w:multiLevelType w:val="hybridMultilevel"/>
    <w:tmpl w:val="6286325C"/>
    <w:lvl w:ilvl="0" w:tplc="BCFC92E2">
      <w:start w:val="1"/>
      <w:numFmt w:val="decimal"/>
      <w:suff w:val="spac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1"/>
  </w:num>
  <w:num w:numId="2">
    <w:abstractNumId w:val="90"/>
  </w:num>
  <w:num w:numId="3">
    <w:abstractNumId w:val="36"/>
  </w:num>
  <w:num w:numId="4">
    <w:abstractNumId w:val="111"/>
  </w:num>
  <w:num w:numId="5">
    <w:abstractNumId w:val="117"/>
  </w:num>
  <w:num w:numId="6">
    <w:abstractNumId w:val="115"/>
  </w:num>
  <w:num w:numId="7">
    <w:abstractNumId w:val="114"/>
  </w:num>
  <w:num w:numId="8">
    <w:abstractNumId w:val="33"/>
  </w:num>
  <w:num w:numId="9">
    <w:abstractNumId w:val="96"/>
  </w:num>
  <w:num w:numId="10">
    <w:abstractNumId w:val="89"/>
  </w:num>
  <w:num w:numId="11">
    <w:abstractNumId w:val="80"/>
  </w:num>
  <w:num w:numId="12">
    <w:abstractNumId w:val="24"/>
  </w:num>
  <w:num w:numId="13">
    <w:abstractNumId w:val="8"/>
  </w:num>
  <w:num w:numId="14">
    <w:abstractNumId w:val="42"/>
  </w:num>
  <w:num w:numId="15">
    <w:abstractNumId w:val="95"/>
  </w:num>
  <w:num w:numId="16">
    <w:abstractNumId w:val="77"/>
  </w:num>
  <w:num w:numId="17">
    <w:abstractNumId w:val="37"/>
  </w:num>
  <w:num w:numId="18">
    <w:abstractNumId w:val="110"/>
  </w:num>
  <w:num w:numId="19">
    <w:abstractNumId w:val="86"/>
  </w:num>
  <w:num w:numId="20">
    <w:abstractNumId w:val="18"/>
  </w:num>
  <w:num w:numId="21">
    <w:abstractNumId w:val="83"/>
  </w:num>
  <w:num w:numId="22">
    <w:abstractNumId w:val="28"/>
  </w:num>
  <w:num w:numId="23">
    <w:abstractNumId w:val="27"/>
  </w:num>
  <w:num w:numId="24">
    <w:abstractNumId w:val="46"/>
  </w:num>
  <w:num w:numId="25">
    <w:abstractNumId w:val="76"/>
  </w:num>
  <w:num w:numId="26">
    <w:abstractNumId w:val="109"/>
  </w:num>
  <w:num w:numId="27">
    <w:abstractNumId w:val="61"/>
  </w:num>
  <w:num w:numId="28">
    <w:abstractNumId w:val="113"/>
  </w:num>
  <w:num w:numId="29">
    <w:abstractNumId w:val="116"/>
  </w:num>
  <w:num w:numId="30">
    <w:abstractNumId w:val="3"/>
  </w:num>
  <w:num w:numId="31">
    <w:abstractNumId w:val="91"/>
  </w:num>
  <w:num w:numId="32">
    <w:abstractNumId w:val="51"/>
  </w:num>
  <w:num w:numId="33">
    <w:abstractNumId w:val="65"/>
  </w:num>
  <w:num w:numId="34">
    <w:abstractNumId w:val="64"/>
  </w:num>
  <w:num w:numId="35">
    <w:abstractNumId w:val="74"/>
  </w:num>
  <w:num w:numId="36">
    <w:abstractNumId w:val="31"/>
  </w:num>
  <w:num w:numId="37">
    <w:abstractNumId w:val="14"/>
  </w:num>
  <w:num w:numId="38">
    <w:abstractNumId w:val="53"/>
  </w:num>
  <w:num w:numId="39">
    <w:abstractNumId w:val="21"/>
  </w:num>
  <w:num w:numId="40">
    <w:abstractNumId w:val="97"/>
  </w:num>
  <w:num w:numId="41">
    <w:abstractNumId w:val="0"/>
  </w:num>
  <w:num w:numId="42">
    <w:abstractNumId w:val="103"/>
  </w:num>
  <w:num w:numId="43">
    <w:abstractNumId w:val="41"/>
  </w:num>
  <w:num w:numId="44">
    <w:abstractNumId w:val="60"/>
  </w:num>
  <w:num w:numId="45">
    <w:abstractNumId w:val="23"/>
  </w:num>
  <w:num w:numId="46">
    <w:abstractNumId w:val="54"/>
  </w:num>
  <w:num w:numId="47">
    <w:abstractNumId w:val="66"/>
  </w:num>
  <w:num w:numId="48">
    <w:abstractNumId w:val="100"/>
  </w:num>
  <w:num w:numId="49">
    <w:abstractNumId w:val="108"/>
  </w:num>
  <w:num w:numId="50">
    <w:abstractNumId w:val="7"/>
  </w:num>
  <w:num w:numId="51">
    <w:abstractNumId w:val="12"/>
  </w:num>
  <w:num w:numId="52">
    <w:abstractNumId w:val="104"/>
  </w:num>
  <w:num w:numId="53">
    <w:abstractNumId w:val="118"/>
  </w:num>
  <w:num w:numId="54">
    <w:abstractNumId w:val="38"/>
  </w:num>
  <w:num w:numId="55">
    <w:abstractNumId w:val="49"/>
  </w:num>
  <w:num w:numId="56">
    <w:abstractNumId w:val="30"/>
  </w:num>
  <w:num w:numId="57">
    <w:abstractNumId w:val="112"/>
  </w:num>
  <w:num w:numId="58">
    <w:abstractNumId w:val="13"/>
  </w:num>
  <w:num w:numId="59">
    <w:abstractNumId w:val="29"/>
  </w:num>
  <w:num w:numId="60">
    <w:abstractNumId w:val="34"/>
  </w:num>
  <w:num w:numId="61">
    <w:abstractNumId w:val="1"/>
  </w:num>
  <w:num w:numId="62">
    <w:abstractNumId w:val="11"/>
  </w:num>
  <w:num w:numId="63">
    <w:abstractNumId w:val="52"/>
  </w:num>
  <w:num w:numId="64">
    <w:abstractNumId w:val="40"/>
  </w:num>
  <w:num w:numId="65">
    <w:abstractNumId w:val="73"/>
  </w:num>
  <w:num w:numId="66">
    <w:abstractNumId w:val="47"/>
  </w:num>
  <w:num w:numId="67">
    <w:abstractNumId w:val="79"/>
  </w:num>
  <w:num w:numId="68">
    <w:abstractNumId w:val="88"/>
  </w:num>
  <w:num w:numId="69">
    <w:abstractNumId w:val="4"/>
  </w:num>
  <w:num w:numId="70">
    <w:abstractNumId w:val="35"/>
  </w:num>
  <w:num w:numId="71">
    <w:abstractNumId w:val="45"/>
  </w:num>
  <w:num w:numId="72">
    <w:abstractNumId w:val="6"/>
  </w:num>
  <w:num w:numId="73">
    <w:abstractNumId w:val="57"/>
  </w:num>
  <w:num w:numId="74">
    <w:abstractNumId w:val="69"/>
  </w:num>
  <w:num w:numId="75">
    <w:abstractNumId w:val="92"/>
  </w:num>
  <w:num w:numId="76">
    <w:abstractNumId w:val="59"/>
  </w:num>
  <w:num w:numId="77">
    <w:abstractNumId w:val="44"/>
  </w:num>
  <w:num w:numId="78">
    <w:abstractNumId w:val="78"/>
  </w:num>
  <w:num w:numId="79">
    <w:abstractNumId w:val="17"/>
  </w:num>
  <w:num w:numId="80">
    <w:abstractNumId w:val="70"/>
  </w:num>
  <w:num w:numId="81">
    <w:abstractNumId w:val="94"/>
  </w:num>
  <w:num w:numId="82">
    <w:abstractNumId w:val="101"/>
  </w:num>
  <w:num w:numId="83">
    <w:abstractNumId w:val="98"/>
  </w:num>
  <w:num w:numId="84">
    <w:abstractNumId w:val="84"/>
  </w:num>
  <w:num w:numId="85">
    <w:abstractNumId w:val="22"/>
  </w:num>
  <w:num w:numId="86">
    <w:abstractNumId w:val="85"/>
  </w:num>
  <w:num w:numId="87">
    <w:abstractNumId w:val="106"/>
  </w:num>
  <w:num w:numId="88">
    <w:abstractNumId w:val="62"/>
  </w:num>
  <w:num w:numId="89">
    <w:abstractNumId w:val="32"/>
  </w:num>
  <w:num w:numId="90">
    <w:abstractNumId w:val="71"/>
  </w:num>
  <w:num w:numId="91">
    <w:abstractNumId w:val="99"/>
  </w:num>
  <w:num w:numId="92">
    <w:abstractNumId w:val="9"/>
  </w:num>
  <w:num w:numId="93">
    <w:abstractNumId w:val="19"/>
  </w:num>
  <w:num w:numId="94">
    <w:abstractNumId w:val="26"/>
  </w:num>
  <w:num w:numId="95">
    <w:abstractNumId w:val="68"/>
  </w:num>
  <w:num w:numId="96">
    <w:abstractNumId w:val="2"/>
  </w:num>
  <w:num w:numId="97">
    <w:abstractNumId w:val="25"/>
  </w:num>
  <w:num w:numId="98">
    <w:abstractNumId w:val="63"/>
  </w:num>
  <w:num w:numId="99">
    <w:abstractNumId w:val="72"/>
  </w:num>
  <w:num w:numId="100">
    <w:abstractNumId w:val="5"/>
  </w:num>
  <w:num w:numId="101">
    <w:abstractNumId w:val="56"/>
  </w:num>
  <w:num w:numId="102">
    <w:abstractNumId w:val="105"/>
  </w:num>
  <w:num w:numId="103">
    <w:abstractNumId w:val="93"/>
  </w:num>
  <w:num w:numId="104">
    <w:abstractNumId w:val="20"/>
  </w:num>
  <w:num w:numId="105">
    <w:abstractNumId w:val="67"/>
  </w:num>
  <w:num w:numId="106">
    <w:abstractNumId w:val="15"/>
  </w:num>
  <w:num w:numId="107">
    <w:abstractNumId w:val="82"/>
  </w:num>
  <w:num w:numId="108">
    <w:abstractNumId w:val="50"/>
  </w:num>
  <w:num w:numId="109">
    <w:abstractNumId w:val="75"/>
  </w:num>
  <w:num w:numId="110">
    <w:abstractNumId w:val="16"/>
  </w:num>
  <w:num w:numId="111">
    <w:abstractNumId w:val="58"/>
  </w:num>
  <w:num w:numId="112">
    <w:abstractNumId w:val="87"/>
  </w:num>
  <w:num w:numId="113">
    <w:abstractNumId w:val="55"/>
  </w:num>
  <w:num w:numId="114">
    <w:abstractNumId w:val="43"/>
  </w:num>
  <w:num w:numId="115">
    <w:abstractNumId w:val="39"/>
  </w:num>
  <w:num w:numId="116">
    <w:abstractNumId w:val="107"/>
  </w:num>
  <w:num w:numId="117">
    <w:abstractNumId w:val="10"/>
  </w:num>
  <w:num w:numId="118">
    <w:abstractNumId w:val="102"/>
  </w:num>
  <w:num w:numId="119">
    <w:abstractNumId w:val="48"/>
  </w:num>
  <w:numIdMacAtCleanup w:val="1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hideGrammaticalErrors/>
  <w:proofState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F127D"/>
    <w:rsid w:val="00007145"/>
    <w:rsid w:val="00007203"/>
    <w:rsid w:val="00010064"/>
    <w:rsid w:val="00012198"/>
    <w:rsid w:val="0001616E"/>
    <w:rsid w:val="00017A58"/>
    <w:rsid w:val="00020118"/>
    <w:rsid w:val="0002343E"/>
    <w:rsid w:val="000272F4"/>
    <w:rsid w:val="00030999"/>
    <w:rsid w:val="00034450"/>
    <w:rsid w:val="00036F14"/>
    <w:rsid w:val="0004064B"/>
    <w:rsid w:val="00042F84"/>
    <w:rsid w:val="000433C4"/>
    <w:rsid w:val="00043760"/>
    <w:rsid w:val="00043E51"/>
    <w:rsid w:val="000452DD"/>
    <w:rsid w:val="00051508"/>
    <w:rsid w:val="00052D3E"/>
    <w:rsid w:val="0005383D"/>
    <w:rsid w:val="0005389B"/>
    <w:rsid w:val="0005713F"/>
    <w:rsid w:val="000615C5"/>
    <w:rsid w:val="00065615"/>
    <w:rsid w:val="00067A52"/>
    <w:rsid w:val="0007339F"/>
    <w:rsid w:val="0007451A"/>
    <w:rsid w:val="00074DAB"/>
    <w:rsid w:val="0007552F"/>
    <w:rsid w:val="000763DB"/>
    <w:rsid w:val="000811D2"/>
    <w:rsid w:val="000845AA"/>
    <w:rsid w:val="0008795C"/>
    <w:rsid w:val="00090DFA"/>
    <w:rsid w:val="000912F5"/>
    <w:rsid w:val="00092511"/>
    <w:rsid w:val="00092CBD"/>
    <w:rsid w:val="0009412D"/>
    <w:rsid w:val="0009766F"/>
    <w:rsid w:val="000A19E9"/>
    <w:rsid w:val="000A2A4D"/>
    <w:rsid w:val="000A3603"/>
    <w:rsid w:val="000A55C8"/>
    <w:rsid w:val="000A5A6D"/>
    <w:rsid w:val="000A5BAB"/>
    <w:rsid w:val="000A5D69"/>
    <w:rsid w:val="000A710D"/>
    <w:rsid w:val="000A7E10"/>
    <w:rsid w:val="000B1462"/>
    <w:rsid w:val="000C0856"/>
    <w:rsid w:val="000C2691"/>
    <w:rsid w:val="000C300B"/>
    <w:rsid w:val="000C3FCE"/>
    <w:rsid w:val="000D12DC"/>
    <w:rsid w:val="000D4B56"/>
    <w:rsid w:val="000D7502"/>
    <w:rsid w:val="000E029E"/>
    <w:rsid w:val="000E0F33"/>
    <w:rsid w:val="000E4BEE"/>
    <w:rsid w:val="000E5386"/>
    <w:rsid w:val="000E6402"/>
    <w:rsid w:val="000E7CEA"/>
    <w:rsid w:val="000F1294"/>
    <w:rsid w:val="000F1DC7"/>
    <w:rsid w:val="000F299A"/>
    <w:rsid w:val="000F3899"/>
    <w:rsid w:val="000F48BD"/>
    <w:rsid w:val="000F6A00"/>
    <w:rsid w:val="001028D4"/>
    <w:rsid w:val="00106B75"/>
    <w:rsid w:val="0011179E"/>
    <w:rsid w:val="00116089"/>
    <w:rsid w:val="001173FC"/>
    <w:rsid w:val="0011792A"/>
    <w:rsid w:val="0012192E"/>
    <w:rsid w:val="00126120"/>
    <w:rsid w:val="0012636A"/>
    <w:rsid w:val="00126878"/>
    <w:rsid w:val="0012694E"/>
    <w:rsid w:val="00126C87"/>
    <w:rsid w:val="001318C8"/>
    <w:rsid w:val="00131FD6"/>
    <w:rsid w:val="00132FF8"/>
    <w:rsid w:val="0013313D"/>
    <w:rsid w:val="00136C81"/>
    <w:rsid w:val="001417B8"/>
    <w:rsid w:val="001450C8"/>
    <w:rsid w:val="001451AA"/>
    <w:rsid w:val="00145A79"/>
    <w:rsid w:val="0014794B"/>
    <w:rsid w:val="00151014"/>
    <w:rsid w:val="001523D1"/>
    <w:rsid w:val="00155FA1"/>
    <w:rsid w:val="0016128E"/>
    <w:rsid w:val="001625F1"/>
    <w:rsid w:val="00162E34"/>
    <w:rsid w:val="0016307F"/>
    <w:rsid w:val="001634FE"/>
    <w:rsid w:val="00164D10"/>
    <w:rsid w:val="00165055"/>
    <w:rsid w:val="00165C7A"/>
    <w:rsid w:val="00170A62"/>
    <w:rsid w:val="0017751F"/>
    <w:rsid w:val="00180248"/>
    <w:rsid w:val="001802BA"/>
    <w:rsid w:val="00190A93"/>
    <w:rsid w:val="00191491"/>
    <w:rsid w:val="00191B76"/>
    <w:rsid w:val="001963BC"/>
    <w:rsid w:val="00197B27"/>
    <w:rsid w:val="001A2055"/>
    <w:rsid w:val="001A4000"/>
    <w:rsid w:val="001A7C17"/>
    <w:rsid w:val="001B373C"/>
    <w:rsid w:val="001B708F"/>
    <w:rsid w:val="001C082E"/>
    <w:rsid w:val="001C3252"/>
    <w:rsid w:val="001C7C73"/>
    <w:rsid w:val="001D21A8"/>
    <w:rsid w:val="001D7401"/>
    <w:rsid w:val="001E164A"/>
    <w:rsid w:val="001E192F"/>
    <w:rsid w:val="001E6770"/>
    <w:rsid w:val="001E7E0F"/>
    <w:rsid w:val="001F2274"/>
    <w:rsid w:val="002005AD"/>
    <w:rsid w:val="00200BF8"/>
    <w:rsid w:val="00200E3E"/>
    <w:rsid w:val="00200F53"/>
    <w:rsid w:val="002061A3"/>
    <w:rsid w:val="00211AC9"/>
    <w:rsid w:val="00211B07"/>
    <w:rsid w:val="00212A88"/>
    <w:rsid w:val="00217A9C"/>
    <w:rsid w:val="00221B56"/>
    <w:rsid w:val="00225902"/>
    <w:rsid w:val="0022688E"/>
    <w:rsid w:val="00230818"/>
    <w:rsid w:val="00231440"/>
    <w:rsid w:val="00231585"/>
    <w:rsid w:val="00232F27"/>
    <w:rsid w:val="00241DE2"/>
    <w:rsid w:val="00242F95"/>
    <w:rsid w:val="00243E9D"/>
    <w:rsid w:val="0025213E"/>
    <w:rsid w:val="00261BA8"/>
    <w:rsid w:val="002634BF"/>
    <w:rsid w:val="00266723"/>
    <w:rsid w:val="00275EFD"/>
    <w:rsid w:val="0028312A"/>
    <w:rsid w:val="00284848"/>
    <w:rsid w:val="002919B4"/>
    <w:rsid w:val="00291AEA"/>
    <w:rsid w:val="002940B3"/>
    <w:rsid w:val="00296D6D"/>
    <w:rsid w:val="002A086E"/>
    <w:rsid w:val="002A0E74"/>
    <w:rsid w:val="002A261F"/>
    <w:rsid w:val="002A3C40"/>
    <w:rsid w:val="002A714B"/>
    <w:rsid w:val="002A7C2E"/>
    <w:rsid w:val="002B1D07"/>
    <w:rsid w:val="002B2C79"/>
    <w:rsid w:val="002B4BE3"/>
    <w:rsid w:val="002B5B98"/>
    <w:rsid w:val="002B5CE8"/>
    <w:rsid w:val="002C0C87"/>
    <w:rsid w:val="002C1633"/>
    <w:rsid w:val="002C1E20"/>
    <w:rsid w:val="002C3764"/>
    <w:rsid w:val="002C6625"/>
    <w:rsid w:val="002D17FA"/>
    <w:rsid w:val="002D27C2"/>
    <w:rsid w:val="002D2B21"/>
    <w:rsid w:val="002D3276"/>
    <w:rsid w:val="002D684B"/>
    <w:rsid w:val="002E18FD"/>
    <w:rsid w:val="002E46F2"/>
    <w:rsid w:val="002E7497"/>
    <w:rsid w:val="002F2252"/>
    <w:rsid w:val="002F2F77"/>
    <w:rsid w:val="002F39B2"/>
    <w:rsid w:val="002F3ED5"/>
    <w:rsid w:val="002F610D"/>
    <w:rsid w:val="00301381"/>
    <w:rsid w:val="0030201C"/>
    <w:rsid w:val="00310862"/>
    <w:rsid w:val="003118DA"/>
    <w:rsid w:val="0031400B"/>
    <w:rsid w:val="00314341"/>
    <w:rsid w:val="00314935"/>
    <w:rsid w:val="00317B36"/>
    <w:rsid w:val="00317BF6"/>
    <w:rsid w:val="00320018"/>
    <w:rsid w:val="00322C80"/>
    <w:rsid w:val="00323550"/>
    <w:rsid w:val="0032424F"/>
    <w:rsid w:val="00343822"/>
    <w:rsid w:val="00344390"/>
    <w:rsid w:val="00345D7B"/>
    <w:rsid w:val="00350F67"/>
    <w:rsid w:val="00351BE4"/>
    <w:rsid w:val="00352A29"/>
    <w:rsid w:val="00354F39"/>
    <w:rsid w:val="003551B2"/>
    <w:rsid w:val="00363875"/>
    <w:rsid w:val="00364EDC"/>
    <w:rsid w:val="0036792D"/>
    <w:rsid w:val="00371EFA"/>
    <w:rsid w:val="0037285E"/>
    <w:rsid w:val="00373195"/>
    <w:rsid w:val="00373C44"/>
    <w:rsid w:val="003755FF"/>
    <w:rsid w:val="00382EC4"/>
    <w:rsid w:val="00385922"/>
    <w:rsid w:val="003862CB"/>
    <w:rsid w:val="00387465"/>
    <w:rsid w:val="003878F8"/>
    <w:rsid w:val="00387D20"/>
    <w:rsid w:val="00390549"/>
    <w:rsid w:val="00392119"/>
    <w:rsid w:val="003922F7"/>
    <w:rsid w:val="003929AB"/>
    <w:rsid w:val="0039340E"/>
    <w:rsid w:val="0039347C"/>
    <w:rsid w:val="00393C0E"/>
    <w:rsid w:val="00393F63"/>
    <w:rsid w:val="00394098"/>
    <w:rsid w:val="003962D8"/>
    <w:rsid w:val="00396676"/>
    <w:rsid w:val="00397AF5"/>
    <w:rsid w:val="003A10BC"/>
    <w:rsid w:val="003A32B4"/>
    <w:rsid w:val="003A36E2"/>
    <w:rsid w:val="003A6A0A"/>
    <w:rsid w:val="003B1DEE"/>
    <w:rsid w:val="003B6CB5"/>
    <w:rsid w:val="003B7365"/>
    <w:rsid w:val="003B7463"/>
    <w:rsid w:val="003C138E"/>
    <w:rsid w:val="003C1603"/>
    <w:rsid w:val="003C50A1"/>
    <w:rsid w:val="003D461F"/>
    <w:rsid w:val="003D4FEF"/>
    <w:rsid w:val="003D5AB9"/>
    <w:rsid w:val="003E35D3"/>
    <w:rsid w:val="003E3C4E"/>
    <w:rsid w:val="003E5DDC"/>
    <w:rsid w:val="003F00CF"/>
    <w:rsid w:val="003F327E"/>
    <w:rsid w:val="003F56B3"/>
    <w:rsid w:val="00402365"/>
    <w:rsid w:val="00407D09"/>
    <w:rsid w:val="00413454"/>
    <w:rsid w:val="00414B7A"/>
    <w:rsid w:val="00415D3C"/>
    <w:rsid w:val="00420965"/>
    <w:rsid w:val="004212BE"/>
    <w:rsid w:val="004241B0"/>
    <w:rsid w:val="00425D05"/>
    <w:rsid w:val="00427B11"/>
    <w:rsid w:val="0043272D"/>
    <w:rsid w:val="00434488"/>
    <w:rsid w:val="00437336"/>
    <w:rsid w:val="004379AA"/>
    <w:rsid w:val="00437A94"/>
    <w:rsid w:val="004423AC"/>
    <w:rsid w:val="00443E7B"/>
    <w:rsid w:val="00444018"/>
    <w:rsid w:val="004445D9"/>
    <w:rsid w:val="004457AB"/>
    <w:rsid w:val="004529A7"/>
    <w:rsid w:val="0045342A"/>
    <w:rsid w:val="00454C84"/>
    <w:rsid w:val="004554A0"/>
    <w:rsid w:val="004569E7"/>
    <w:rsid w:val="0046021B"/>
    <w:rsid w:val="00461568"/>
    <w:rsid w:val="00461C61"/>
    <w:rsid w:val="00465441"/>
    <w:rsid w:val="00470B1A"/>
    <w:rsid w:val="0047117B"/>
    <w:rsid w:val="00473723"/>
    <w:rsid w:val="00481622"/>
    <w:rsid w:val="0048357B"/>
    <w:rsid w:val="00483A3D"/>
    <w:rsid w:val="004854D7"/>
    <w:rsid w:val="00485CB8"/>
    <w:rsid w:val="00487F08"/>
    <w:rsid w:val="00490957"/>
    <w:rsid w:val="004965B5"/>
    <w:rsid w:val="0049739C"/>
    <w:rsid w:val="004A4C72"/>
    <w:rsid w:val="004A6D3F"/>
    <w:rsid w:val="004A7AC0"/>
    <w:rsid w:val="004B32C2"/>
    <w:rsid w:val="004B3DC8"/>
    <w:rsid w:val="004B7335"/>
    <w:rsid w:val="004B7CD9"/>
    <w:rsid w:val="004C14E7"/>
    <w:rsid w:val="004C3D79"/>
    <w:rsid w:val="004C6852"/>
    <w:rsid w:val="004D1C60"/>
    <w:rsid w:val="004D3605"/>
    <w:rsid w:val="004D7FAE"/>
    <w:rsid w:val="004E04E8"/>
    <w:rsid w:val="004E07D4"/>
    <w:rsid w:val="004E3465"/>
    <w:rsid w:val="004E6DD0"/>
    <w:rsid w:val="004F2F4F"/>
    <w:rsid w:val="004F429B"/>
    <w:rsid w:val="004F66AE"/>
    <w:rsid w:val="00500D64"/>
    <w:rsid w:val="00502466"/>
    <w:rsid w:val="005031A3"/>
    <w:rsid w:val="00504A40"/>
    <w:rsid w:val="00506C05"/>
    <w:rsid w:val="005076AF"/>
    <w:rsid w:val="005076F6"/>
    <w:rsid w:val="005143D6"/>
    <w:rsid w:val="00514E99"/>
    <w:rsid w:val="00516610"/>
    <w:rsid w:val="00520FE6"/>
    <w:rsid w:val="00521F4E"/>
    <w:rsid w:val="00525513"/>
    <w:rsid w:val="005262A0"/>
    <w:rsid w:val="005322F7"/>
    <w:rsid w:val="00532844"/>
    <w:rsid w:val="00533528"/>
    <w:rsid w:val="00534E0A"/>
    <w:rsid w:val="00536289"/>
    <w:rsid w:val="005403BE"/>
    <w:rsid w:val="00540463"/>
    <w:rsid w:val="00540D22"/>
    <w:rsid w:val="00540E6C"/>
    <w:rsid w:val="00545BE5"/>
    <w:rsid w:val="00547AC4"/>
    <w:rsid w:val="00552111"/>
    <w:rsid w:val="00553C1C"/>
    <w:rsid w:val="00567AF6"/>
    <w:rsid w:val="00570B71"/>
    <w:rsid w:val="00574333"/>
    <w:rsid w:val="00574B7B"/>
    <w:rsid w:val="00576DBB"/>
    <w:rsid w:val="005778F4"/>
    <w:rsid w:val="00580E53"/>
    <w:rsid w:val="00581654"/>
    <w:rsid w:val="00582B47"/>
    <w:rsid w:val="005835B6"/>
    <w:rsid w:val="00591F83"/>
    <w:rsid w:val="0059326C"/>
    <w:rsid w:val="0059610E"/>
    <w:rsid w:val="00596BC2"/>
    <w:rsid w:val="00597DE7"/>
    <w:rsid w:val="005A15F6"/>
    <w:rsid w:val="005A3383"/>
    <w:rsid w:val="005A5A5B"/>
    <w:rsid w:val="005B2CED"/>
    <w:rsid w:val="005B2FCD"/>
    <w:rsid w:val="005B5C30"/>
    <w:rsid w:val="005B76B4"/>
    <w:rsid w:val="005C3CC5"/>
    <w:rsid w:val="005C4C9B"/>
    <w:rsid w:val="005C5A77"/>
    <w:rsid w:val="005C736C"/>
    <w:rsid w:val="005D4CDA"/>
    <w:rsid w:val="005E0DDE"/>
    <w:rsid w:val="005E30FD"/>
    <w:rsid w:val="005E32AE"/>
    <w:rsid w:val="005E336F"/>
    <w:rsid w:val="005E3C71"/>
    <w:rsid w:val="005E6EB8"/>
    <w:rsid w:val="005E77DF"/>
    <w:rsid w:val="005F35FD"/>
    <w:rsid w:val="005F3BE5"/>
    <w:rsid w:val="005F4067"/>
    <w:rsid w:val="00602568"/>
    <w:rsid w:val="0060643A"/>
    <w:rsid w:val="00606CCB"/>
    <w:rsid w:val="00606F25"/>
    <w:rsid w:val="00610BF6"/>
    <w:rsid w:val="006111AF"/>
    <w:rsid w:val="0061484C"/>
    <w:rsid w:val="00614B76"/>
    <w:rsid w:val="00625265"/>
    <w:rsid w:val="00637452"/>
    <w:rsid w:val="00640CEE"/>
    <w:rsid w:val="006410C8"/>
    <w:rsid w:val="00643228"/>
    <w:rsid w:val="00643F63"/>
    <w:rsid w:val="00646672"/>
    <w:rsid w:val="00651CC1"/>
    <w:rsid w:val="0065271B"/>
    <w:rsid w:val="00660A11"/>
    <w:rsid w:val="00661D31"/>
    <w:rsid w:val="0066203E"/>
    <w:rsid w:val="0066233F"/>
    <w:rsid w:val="00662619"/>
    <w:rsid w:val="006626BE"/>
    <w:rsid w:val="00662B90"/>
    <w:rsid w:val="006642DC"/>
    <w:rsid w:val="00665011"/>
    <w:rsid w:val="00667A0D"/>
    <w:rsid w:val="00667A39"/>
    <w:rsid w:val="00673330"/>
    <w:rsid w:val="0067387F"/>
    <w:rsid w:val="006747FC"/>
    <w:rsid w:val="00677673"/>
    <w:rsid w:val="00680D61"/>
    <w:rsid w:val="006849B4"/>
    <w:rsid w:val="0068528A"/>
    <w:rsid w:val="00685DF7"/>
    <w:rsid w:val="0068640F"/>
    <w:rsid w:val="0069133E"/>
    <w:rsid w:val="00693236"/>
    <w:rsid w:val="00694599"/>
    <w:rsid w:val="006A128F"/>
    <w:rsid w:val="006A1589"/>
    <w:rsid w:val="006A29B5"/>
    <w:rsid w:val="006A38EF"/>
    <w:rsid w:val="006A458E"/>
    <w:rsid w:val="006A490E"/>
    <w:rsid w:val="006B0252"/>
    <w:rsid w:val="006B1E3D"/>
    <w:rsid w:val="006B37F2"/>
    <w:rsid w:val="006B3E7C"/>
    <w:rsid w:val="006C2996"/>
    <w:rsid w:val="006D10FE"/>
    <w:rsid w:val="006D2A82"/>
    <w:rsid w:val="006D3F09"/>
    <w:rsid w:val="006D4E46"/>
    <w:rsid w:val="006E4822"/>
    <w:rsid w:val="006F4BC6"/>
    <w:rsid w:val="006F7B61"/>
    <w:rsid w:val="00700DEF"/>
    <w:rsid w:val="007020E7"/>
    <w:rsid w:val="007045A9"/>
    <w:rsid w:val="00707920"/>
    <w:rsid w:val="00714834"/>
    <w:rsid w:val="00714C81"/>
    <w:rsid w:val="0071764F"/>
    <w:rsid w:val="00723CDA"/>
    <w:rsid w:val="0072501F"/>
    <w:rsid w:val="00725C63"/>
    <w:rsid w:val="007261C9"/>
    <w:rsid w:val="00732A23"/>
    <w:rsid w:val="00735F48"/>
    <w:rsid w:val="007366CE"/>
    <w:rsid w:val="00740130"/>
    <w:rsid w:val="00741469"/>
    <w:rsid w:val="007436F3"/>
    <w:rsid w:val="00747C2B"/>
    <w:rsid w:val="007500EA"/>
    <w:rsid w:val="00752391"/>
    <w:rsid w:val="007535D1"/>
    <w:rsid w:val="0075592A"/>
    <w:rsid w:val="00760448"/>
    <w:rsid w:val="00761890"/>
    <w:rsid w:val="00765774"/>
    <w:rsid w:val="00777249"/>
    <w:rsid w:val="007829EC"/>
    <w:rsid w:val="00783D54"/>
    <w:rsid w:val="0078403E"/>
    <w:rsid w:val="00786E76"/>
    <w:rsid w:val="0079050C"/>
    <w:rsid w:val="007940C0"/>
    <w:rsid w:val="00794A13"/>
    <w:rsid w:val="00794D60"/>
    <w:rsid w:val="00795A1D"/>
    <w:rsid w:val="007A048E"/>
    <w:rsid w:val="007A1658"/>
    <w:rsid w:val="007A3DE7"/>
    <w:rsid w:val="007B330C"/>
    <w:rsid w:val="007B5D3F"/>
    <w:rsid w:val="007B6B0E"/>
    <w:rsid w:val="007C04D6"/>
    <w:rsid w:val="007C3E46"/>
    <w:rsid w:val="007C5BA3"/>
    <w:rsid w:val="007D618F"/>
    <w:rsid w:val="007E0927"/>
    <w:rsid w:val="007E394C"/>
    <w:rsid w:val="007E48F8"/>
    <w:rsid w:val="007E6EF9"/>
    <w:rsid w:val="007F7801"/>
    <w:rsid w:val="007F79E7"/>
    <w:rsid w:val="00807CA8"/>
    <w:rsid w:val="00814C7C"/>
    <w:rsid w:val="008157E7"/>
    <w:rsid w:val="008213B6"/>
    <w:rsid w:val="00821621"/>
    <w:rsid w:val="008219C5"/>
    <w:rsid w:val="00825854"/>
    <w:rsid w:val="008265EB"/>
    <w:rsid w:val="00826F16"/>
    <w:rsid w:val="00827913"/>
    <w:rsid w:val="008304C3"/>
    <w:rsid w:val="008346F6"/>
    <w:rsid w:val="00834771"/>
    <w:rsid w:val="00834BAE"/>
    <w:rsid w:val="00835E27"/>
    <w:rsid w:val="0084299A"/>
    <w:rsid w:val="00846B98"/>
    <w:rsid w:val="00847827"/>
    <w:rsid w:val="00851F2B"/>
    <w:rsid w:val="00851FC4"/>
    <w:rsid w:val="008538BF"/>
    <w:rsid w:val="00855ABD"/>
    <w:rsid w:val="00857D82"/>
    <w:rsid w:val="00862040"/>
    <w:rsid w:val="008630E0"/>
    <w:rsid w:val="008662C6"/>
    <w:rsid w:val="00867778"/>
    <w:rsid w:val="00872E52"/>
    <w:rsid w:val="00873F3F"/>
    <w:rsid w:val="00881AF0"/>
    <w:rsid w:val="00882816"/>
    <w:rsid w:val="0088361D"/>
    <w:rsid w:val="00884D7D"/>
    <w:rsid w:val="0088652D"/>
    <w:rsid w:val="008918B8"/>
    <w:rsid w:val="00892989"/>
    <w:rsid w:val="0089424F"/>
    <w:rsid w:val="008949AF"/>
    <w:rsid w:val="008A0E1F"/>
    <w:rsid w:val="008A3157"/>
    <w:rsid w:val="008A6471"/>
    <w:rsid w:val="008A772C"/>
    <w:rsid w:val="008B67BE"/>
    <w:rsid w:val="008C137B"/>
    <w:rsid w:val="008C2200"/>
    <w:rsid w:val="008C2D40"/>
    <w:rsid w:val="008E15A7"/>
    <w:rsid w:val="008E16D5"/>
    <w:rsid w:val="008E37F5"/>
    <w:rsid w:val="008F0844"/>
    <w:rsid w:val="008F2824"/>
    <w:rsid w:val="008F53CB"/>
    <w:rsid w:val="008F7368"/>
    <w:rsid w:val="00901010"/>
    <w:rsid w:val="00904454"/>
    <w:rsid w:val="009110F7"/>
    <w:rsid w:val="00913E7D"/>
    <w:rsid w:val="00915770"/>
    <w:rsid w:val="0091785E"/>
    <w:rsid w:val="009212DF"/>
    <w:rsid w:val="00923481"/>
    <w:rsid w:val="009247DC"/>
    <w:rsid w:val="00925631"/>
    <w:rsid w:val="00925B72"/>
    <w:rsid w:val="009262FE"/>
    <w:rsid w:val="009273F2"/>
    <w:rsid w:val="00930CC5"/>
    <w:rsid w:val="009317A6"/>
    <w:rsid w:val="009320D3"/>
    <w:rsid w:val="009363B6"/>
    <w:rsid w:val="00936EC7"/>
    <w:rsid w:val="0094256D"/>
    <w:rsid w:val="009439FD"/>
    <w:rsid w:val="00947F39"/>
    <w:rsid w:val="009500B6"/>
    <w:rsid w:val="00962D5F"/>
    <w:rsid w:val="00963BA0"/>
    <w:rsid w:val="00964D10"/>
    <w:rsid w:val="00965FB4"/>
    <w:rsid w:val="00966464"/>
    <w:rsid w:val="009664E4"/>
    <w:rsid w:val="00971DB6"/>
    <w:rsid w:val="00971E0F"/>
    <w:rsid w:val="00973CD2"/>
    <w:rsid w:val="009807E7"/>
    <w:rsid w:val="0098647F"/>
    <w:rsid w:val="00986688"/>
    <w:rsid w:val="00986DC7"/>
    <w:rsid w:val="00991436"/>
    <w:rsid w:val="00992DD1"/>
    <w:rsid w:val="00994611"/>
    <w:rsid w:val="00994910"/>
    <w:rsid w:val="00994B63"/>
    <w:rsid w:val="00996D3C"/>
    <w:rsid w:val="009A11A5"/>
    <w:rsid w:val="009A193C"/>
    <w:rsid w:val="009A1ECD"/>
    <w:rsid w:val="009A257E"/>
    <w:rsid w:val="009A355E"/>
    <w:rsid w:val="009A3633"/>
    <w:rsid w:val="009A3B0F"/>
    <w:rsid w:val="009A5298"/>
    <w:rsid w:val="009A54BA"/>
    <w:rsid w:val="009A7DC8"/>
    <w:rsid w:val="009B21AD"/>
    <w:rsid w:val="009B34E8"/>
    <w:rsid w:val="009B6285"/>
    <w:rsid w:val="009C3353"/>
    <w:rsid w:val="009C41A0"/>
    <w:rsid w:val="009C4E5A"/>
    <w:rsid w:val="009C67DC"/>
    <w:rsid w:val="009C7601"/>
    <w:rsid w:val="009D5286"/>
    <w:rsid w:val="009D614E"/>
    <w:rsid w:val="009E0ABF"/>
    <w:rsid w:val="009F3434"/>
    <w:rsid w:val="009F77BA"/>
    <w:rsid w:val="00A00099"/>
    <w:rsid w:val="00A0034E"/>
    <w:rsid w:val="00A016CE"/>
    <w:rsid w:val="00A0667E"/>
    <w:rsid w:val="00A10A9C"/>
    <w:rsid w:val="00A11262"/>
    <w:rsid w:val="00A112EF"/>
    <w:rsid w:val="00A12BB7"/>
    <w:rsid w:val="00A12EEC"/>
    <w:rsid w:val="00A14E94"/>
    <w:rsid w:val="00A1582B"/>
    <w:rsid w:val="00A15E4C"/>
    <w:rsid w:val="00A170E9"/>
    <w:rsid w:val="00A22CAA"/>
    <w:rsid w:val="00A23C54"/>
    <w:rsid w:val="00A26591"/>
    <w:rsid w:val="00A272F7"/>
    <w:rsid w:val="00A30083"/>
    <w:rsid w:val="00A328B2"/>
    <w:rsid w:val="00A429A6"/>
    <w:rsid w:val="00A43E87"/>
    <w:rsid w:val="00A4446A"/>
    <w:rsid w:val="00A45B8E"/>
    <w:rsid w:val="00A46755"/>
    <w:rsid w:val="00A52248"/>
    <w:rsid w:val="00A60D44"/>
    <w:rsid w:val="00A63D0C"/>
    <w:rsid w:val="00A65348"/>
    <w:rsid w:val="00A657CA"/>
    <w:rsid w:val="00A6608E"/>
    <w:rsid w:val="00A67C70"/>
    <w:rsid w:val="00A70F50"/>
    <w:rsid w:val="00A7255C"/>
    <w:rsid w:val="00A903F7"/>
    <w:rsid w:val="00A907DA"/>
    <w:rsid w:val="00A914FF"/>
    <w:rsid w:val="00A93130"/>
    <w:rsid w:val="00A9486D"/>
    <w:rsid w:val="00A97472"/>
    <w:rsid w:val="00AA1106"/>
    <w:rsid w:val="00AA26FD"/>
    <w:rsid w:val="00AB1E2F"/>
    <w:rsid w:val="00AB3544"/>
    <w:rsid w:val="00AB4526"/>
    <w:rsid w:val="00AB4596"/>
    <w:rsid w:val="00AB46B3"/>
    <w:rsid w:val="00AB60B3"/>
    <w:rsid w:val="00AC3DBB"/>
    <w:rsid w:val="00AC7402"/>
    <w:rsid w:val="00AD39ED"/>
    <w:rsid w:val="00AD55E4"/>
    <w:rsid w:val="00AD6A42"/>
    <w:rsid w:val="00AE6883"/>
    <w:rsid w:val="00AE7684"/>
    <w:rsid w:val="00AE7B55"/>
    <w:rsid w:val="00AF2928"/>
    <w:rsid w:val="00AF448B"/>
    <w:rsid w:val="00AF455C"/>
    <w:rsid w:val="00AF477B"/>
    <w:rsid w:val="00AF6F82"/>
    <w:rsid w:val="00B00B34"/>
    <w:rsid w:val="00B01943"/>
    <w:rsid w:val="00B01ABF"/>
    <w:rsid w:val="00B06B9E"/>
    <w:rsid w:val="00B10549"/>
    <w:rsid w:val="00B14F38"/>
    <w:rsid w:val="00B16311"/>
    <w:rsid w:val="00B1658A"/>
    <w:rsid w:val="00B1704D"/>
    <w:rsid w:val="00B17110"/>
    <w:rsid w:val="00B2115F"/>
    <w:rsid w:val="00B24954"/>
    <w:rsid w:val="00B3022B"/>
    <w:rsid w:val="00B31261"/>
    <w:rsid w:val="00B31746"/>
    <w:rsid w:val="00B31BCD"/>
    <w:rsid w:val="00B35097"/>
    <w:rsid w:val="00B45028"/>
    <w:rsid w:val="00B46F72"/>
    <w:rsid w:val="00B47513"/>
    <w:rsid w:val="00B475B3"/>
    <w:rsid w:val="00B4776A"/>
    <w:rsid w:val="00B51A4E"/>
    <w:rsid w:val="00B5341D"/>
    <w:rsid w:val="00B553D5"/>
    <w:rsid w:val="00B559EC"/>
    <w:rsid w:val="00B60469"/>
    <w:rsid w:val="00B64982"/>
    <w:rsid w:val="00B65F88"/>
    <w:rsid w:val="00B711CE"/>
    <w:rsid w:val="00B756BE"/>
    <w:rsid w:val="00B761F9"/>
    <w:rsid w:val="00B80D75"/>
    <w:rsid w:val="00B80D89"/>
    <w:rsid w:val="00B85848"/>
    <w:rsid w:val="00B878C6"/>
    <w:rsid w:val="00B879E2"/>
    <w:rsid w:val="00B907E2"/>
    <w:rsid w:val="00B92AE9"/>
    <w:rsid w:val="00B94F12"/>
    <w:rsid w:val="00B951E7"/>
    <w:rsid w:val="00B9579A"/>
    <w:rsid w:val="00B964E8"/>
    <w:rsid w:val="00BA5C37"/>
    <w:rsid w:val="00BB4989"/>
    <w:rsid w:val="00BB515A"/>
    <w:rsid w:val="00BB6210"/>
    <w:rsid w:val="00BB6C00"/>
    <w:rsid w:val="00BC44F6"/>
    <w:rsid w:val="00BC7A49"/>
    <w:rsid w:val="00BD0335"/>
    <w:rsid w:val="00BD03D0"/>
    <w:rsid w:val="00BD1B73"/>
    <w:rsid w:val="00BD36EE"/>
    <w:rsid w:val="00BD3F8B"/>
    <w:rsid w:val="00BD6744"/>
    <w:rsid w:val="00BD71B1"/>
    <w:rsid w:val="00BE2DCA"/>
    <w:rsid w:val="00BE4E60"/>
    <w:rsid w:val="00BE6850"/>
    <w:rsid w:val="00BE6B62"/>
    <w:rsid w:val="00BF122F"/>
    <w:rsid w:val="00BF4380"/>
    <w:rsid w:val="00BF57D2"/>
    <w:rsid w:val="00C04343"/>
    <w:rsid w:val="00C046B3"/>
    <w:rsid w:val="00C050B3"/>
    <w:rsid w:val="00C063D2"/>
    <w:rsid w:val="00C077E2"/>
    <w:rsid w:val="00C13915"/>
    <w:rsid w:val="00C142FE"/>
    <w:rsid w:val="00C20822"/>
    <w:rsid w:val="00C22542"/>
    <w:rsid w:val="00C239DE"/>
    <w:rsid w:val="00C3020E"/>
    <w:rsid w:val="00C3065A"/>
    <w:rsid w:val="00C31011"/>
    <w:rsid w:val="00C31A1B"/>
    <w:rsid w:val="00C31CE2"/>
    <w:rsid w:val="00C32779"/>
    <w:rsid w:val="00C34374"/>
    <w:rsid w:val="00C36DCC"/>
    <w:rsid w:val="00C37A07"/>
    <w:rsid w:val="00C42930"/>
    <w:rsid w:val="00C4473D"/>
    <w:rsid w:val="00C45EE7"/>
    <w:rsid w:val="00C46495"/>
    <w:rsid w:val="00C51E75"/>
    <w:rsid w:val="00C529EB"/>
    <w:rsid w:val="00C52E45"/>
    <w:rsid w:val="00C61994"/>
    <w:rsid w:val="00C62A07"/>
    <w:rsid w:val="00C63BF5"/>
    <w:rsid w:val="00C6456D"/>
    <w:rsid w:val="00C647A3"/>
    <w:rsid w:val="00C65291"/>
    <w:rsid w:val="00C65334"/>
    <w:rsid w:val="00C67F3A"/>
    <w:rsid w:val="00C72BEE"/>
    <w:rsid w:val="00C753FA"/>
    <w:rsid w:val="00C81E17"/>
    <w:rsid w:val="00C832EB"/>
    <w:rsid w:val="00C84470"/>
    <w:rsid w:val="00C85D70"/>
    <w:rsid w:val="00C86EED"/>
    <w:rsid w:val="00C901C7"/>
    <w:rsid w:val="00C94660"/>
    <w:rsid w:val="00C97123"/>
    <w:rsid w:val="00C97402"/>
    <w:rsid w:val="00CA4291"/>
    <w:rsid w:val="00CA48A8"/>
    <w:rsid w:val="00CB1774"/>
    <w:rsid w:val="00CB38A3"/>
    <w:rsid w:val="00CB4EC1"/>
    <w:rsid w:val="00CB6EBD"/>
    <w:rsid w:val="00CC3DC3"/>
    <w:rsid w:val="00CC440F"/>
    <w:rsid w:val="00CC6F2A"/>
    <w:rsid w:val="00CD7B55"/>
    <w:rsid w:val="00CE0DF0"/>
    <w:rsid w:val="00CE326C"/>
    <w:rsid w:val="00CE4DA6"/>
    <w:rsid w:val="00CE6AA4"/>
    <w:rsid w:val="00CF2D29"/>
    <w:rsid w:val="00CF32CC"/>
    <w:rsid w:val="00CF54B8"/>
    <w:rsid w:val="00CF6ECF"/>
    <w:rsid w:val="00CF732B"/>
    <w:rsid w:val="00D01350"/>
    <w:rsid w:val="00D068C6"/>
    <w:rsid w:val="00D11CC2"/>
    <w:rsid w:val="00D169AE"/>
    <w:rsid w:val="00D169B6"/>
    <w:rsid w:val="00D237F3"/>
    <w:rsid w:val="00D30F52"/>
    <w:rsid w:val="00D32D79"/>
    <w:rsid w:val="00D34891"/>
    <w:rsid w:val="00D42CAC"/>
    <w:rsid w:val="00D4420C"/>
    <w:rsid w:val="00D51EC1"/>
    <w:rsid w:val="00D522E9"/>
    <w:rsid w:val="00D56A45"/>
    <w:rsid w:val="00D57ADB"/>
    <w:rsid w:val="00D60645"/>
    <w:rsid w:val="00D65CA1"/>
    <w:rsid w:val="00D771F6"/>
    <w:rsid w:val="00D81E7B"/>
    <w:rsid w:val="00D820A7"/>
    <w:rsid w:val="00D84E7A"/>
    <w:rsid w:val="00D85860"/>
    <w:rsid w:val="00D90B0D"/>
    <w:rsid w:val="00D91861"/>
    <w:rsid w:val="00D95B0D"/>
    <w:rsid w:val="00DA0234"/>
    <w:rsid w:val="00DA09F9"/>
    <w:rsid w:val="00DA231D"/>
    <w:rsid w:val="00DA3FFF"/>
    <w:rsid w:val="00DA5E4B"/>
    <w:rsid w:val="00DB4132"/>
    <w:rsid w:val="00DB7E45"/>
    <w:rsid w:val="00DD3CA1"/>
    <w:rsid w:val="00DD4F2D"/>
    <w:rsid w:val="00DD50E1"/>
    <w:rsid w:val="00DD62B2"/>
    <w:rsid w:val="00DE1AF8"/>
    <w:rsid w:val="00DE1D65"/>
    <w:rsid w:val="00DF127D"/>
    <w:rsid w:val="00DF1DC7"/>
    <w:rsid w:val="00DF62AE"/>
    <w:rsid w:val="00DF6C29"/>
    <w:rsid w:val="00E0067E"/>
    <w:rsid w:val="00E015D4"/>
    <w:rsid w:val="00E01B59"/>
    <w:rsid w:val="00E04B83"/>
    <w:rsid w:val="00E04EB1"/>
    <w:rsid w:val="00E05D61"/>
    <w:rsid w:val="00E11F12"/>
    <w:rsid w:val="00E15356"/>
    <w:rsid w:val="00E16436"/>
    <w:rsid w:val="00E1794E"/>
    <w:rsid w:val="00E2079C"/>
    <w:rsid w:val="00E2166B"/>
    <w:rsid w:val="00E24841"/>
    <w:rsid w:val="00E273F7"/>
    <w:rsid w:val="00E32BC1"/>
    <w:rsid w:val="00E32E89"/>
    <w:rsid w:val="00E33A61"/>
    <w:rsid w:val="00E34D00"/>
    <w:rsid w:val="00E35C56"/>
    <w:rsid w:val="00E41CB6"/>
    <w:rsid w:val="00E41DDB"/>
    <w:rsid w:val="00E44077"/>
    <w:rsid w:val="00E44F1A"/>
    <w:rsid w:val="00E478E9"/>
    <w:rsid w:val="00E521CC"/>
    <w:rsid w:val="00E52FF3"/>
    <w:rsid w:val="00E54715"/>
    <w:rsid w:val="00E5475D"/>
    <w:rsid w:val="00E57656"/>
    <w:rsid w:val="00E60829"/>
    <w:rsid w:val="00E617E9"/>
    <w:rsid w:val="00E61AED"/>
    <w:rsid w:val="00E64236"/>
    <w:rsid w:val="00E663F1"/>
    <w:rsid w:val="00E6791D"/>
    <w:rsid w:val="00E730CE"/>
    <w:rsid w:val="00E73579"/>
    <w:rsid w:val="00E7778D"/>
    <w:rsid w:val="00E8390A"/>
    <w:rsid w:val="00E83B2B"/>
    <w:rsid w:val="00E9003B"/>
    <w:rsid w:val="00E931AD"/>
    <w:rsid w:val="00E94556"/>
    <w:rsid w:val="00E94CEB"/>
    <w:rsid w:val="00E97C4A"/>
    <w:rsid w:val="00EA0528"/>
    <w:rsid w:val="00EA369F"/>
    <w:rsid w:val="00EA36E7"/>
    <w:rsid w:val="00EA5590"/>
    <w:rsid w:val="00EA6C1B"/>
    <w:rsid w:val="00EA776C"/>
    <w:rsid w:val="00EA77B0"/>
    <w:rsid w:val="00EA7A86"/>
    <w:rsid w:val="00EB35B1"/>
    <w:rsid w:val="00EB4034"/>
    <w:rsid w:val="00EB49A9"/>
    <w:rsid w:val="00EB7DA2"/>
    <w:rsid w:val="00EC015E"/>
    <w:rsid w:val="00EC1F02"/>
    <w:rsid w:val="00EC6F75"/>
    <w:rsid w:val="00ED1680"/>
    <w:rsid w:val="00ED5989"/>
    <w:rsid w:val="00ED5AD4"/>
    <w:rsid w:val="00ED5C02"/>
    <w:rsid w:val="00ED61DF"/>
    <w:rsid w:val="00ED62EE"/>
    <w:rsid w:val="00ED668F"/>
    <w:rsid w:val="00ED7202"/>
    <w:rsid w:val="00EE1D76"/>
    <w:rsid w:val="00EE2A66"/>
    <w:rsid w:val="00EE3397"/>
    <w:rsid w:val="00EE407D"/>
    <w:rsid w:val="00EE6CDB"/>
    <w:rsid w:val="00EE7EBB"/>
    <w:rsid w:val="00EF19A4"/>
    <w:rsid w:val="00EF1A24"/>
    <w:rsid w:val="00EF2A00"/>
    <w:rsid w:val="00EF3731"/>
    <w:rsid w:val="00EF5185"/>
    <w:rsid w:val="00EF773E"/>
    <w:rsid w:val="00EF7CCF"/>
    <w:rsid w:val="00F03371"/>
    <w:rsid w:val="00F05CA0"/>
    <w:rsid w:val="00F06512"/>
    <w:rsid w:val="00F115E7"/>
    <w:rsid w:val="00F21BA8"/>
    <w:rsid w:val="00F22655"/>
    <w:rsid w:val="00F23667"/>
    <w:rsid w:val="00F2492A"/>
    <w:rsid w:val="00F24E9C"/>
    <w:rsid w:val="00F30C1F"/>
    <w:rsid w:val="00F323BD"/>
    <w:rsid w:val="00F359F4"/>
    <w:rsid w:val="00F36D32"/>
    <w:rsid w:val="00F41BDB"/>
    <w:rsid w:val="00F44622"/>
    <w:rsid w:val="00F533D3"/>
    <w:rsid w:val="00F54630"/>
    <w:rsid w:val="00F554B2"/>
    <w:rsid w:val="00F64495"/>
    <w:rsid w:val="00F655AD"/>
    <w:rsid w:val="00F660A3"/>
    <w:rsid w:val="00F67AE4"/>
    <w:rsid w:val="00F70E02"/>
    <w:rsid w:val="00F71666"/>
    <w:rsid w:val="00F72D6C"/>
    <w:rsid w:val="00F73CC5"/>
    <w:rsid w:val="00F862D6"/>
    <w:rsid w:val="00F8742F"/>
    <w:rsid w:val="00F87F57"/>
    <w:rsid w:val="00FA248D"/>
    <w:rsid w:val="00FA2746"/>
    <w:rsid w:val="00FA2F87"/>
    <w:rsid w:val="00FA309A"/>
    <w:rsid w:val="00FA3167"/>
    <w:rsid w:val="00FB373F"/>
    <w:rsid w:val="00FB5369"/>
    <w:rsid w:val="00FB6DF1"/>
    <w:rsid w:val="00FC0462"/>
    <w:rsid w:val="00FC0AFF"/>
    <w:rsid w:val="00FC0D4C"/>
    <w:rsid w:val="00FC0F56"/>
    <w:rsid w:val="00FC228F"/>
    <w:rsid w:val="00FC2A69"/>
    <w:rsid w:val="00FC31A8"/>
    <w:rsid w:val="00FC3939"/>
    <w:rsid w:val="00FC5800"/>
    <w:rsid w:val="00FC7008"/>
    <w:rsid w:val="00FD00E4"/>
    <w:rsid w:val="00FD296E"/>
    <w:rsid w:val="00FD3B7C"/>
    <w:rsid w:val="00FE37C9"/>
    <w:rsid w:val="00FE54AD"/>
    <w:rsid w:val="00FE7B4D"/>
    <w:rsid w:val="00FF3FCC"/>
    <w:rsid w:val="00FF6A1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9C70F7D-75A0-4525-9586-63A7EA806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0A3603"/>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0A360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73579"/>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E73579"/>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CC440F"/>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CC440F"/>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CC440F"/>
    <w:pPr>
      <w:keepNext/>
      <w:keepLines/>
      <w:spacing w:before="240" w:after="64" w:line="320" w:lineRule="auto"/>
      <w:outlineLvl w:val="6"/>
    </w:pPr>
    <w:rPr>
      <w:b/>
      <w:bCs/>
      <w:sz w:val="24"/>
      <w:szCs w:val="2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0A3603"/>
    <w:rPr>
      <w:b/>
      <w:bCs/>
      <w:kern w:val="44"/>
      <w:sz w:val="44"/>
      <w:szCs w:val="44"/>
    </w:rPr>
  </w:style>
  <w:style w:type="character" w:customStyle="1" w:styleId="2Char">
    <w:name w:val="标题 2 Char"/>
    <w:basedOn w:val="a0"/>
    <w:link w:val="2"/>
    <w:uiPriority w:val="9"/>
    <w:rsid w:val="000A3603"/>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E73579"/>
    <w:rPr>
      <w:b/>
      <w:bCs/>
      <w:sz w:val="32"/>
      <w:szCs w:val="32"/>
    </w:rPr>
  </w:style>
  <w:style w:type="character" w:customStyle="1" w:styleId="4Char">
    <w:name w:val="标题 4 Char"/>
    <w:basedOn w:val="a0"/>
    <w:link w:val="4"/>
    <w:uiPriority w:val="9"/>
    <w:rsid w:val="00E73579"/>
    <w:rPr>
      <w:rFonts w:asciiTheme="majorHAnsi" w:eastAsiaTheme="majorEastAsia" w:hAnsiTheme="majorHAnsi" w:cstheme="majorBidi"/>
      <w:b/>
      <w:bCs/>
      <w:sz w:val="28"/>
      <w:szCs w:val="28"/>
    </w:rPr>
  </w:style>
  <w:style w:type="paragraph" w:styleId="a3">
    <w:name w:val="List Paragraph"/>
    <w:basedOn w:val="a"/>
    <w:uiPriority w:val="34"/>
    <w:qFormat/>
    <w:rsid w:val="00E73579"/>
    <w:pPr>
      <w:ind w:firstLineChars="200" w:firstLine="420"/>
    </w:pPr>
  </w:style>
  <w:style w:type="paragraph" w:styleId="a4">
    <w:name w:val="Balloon Text"/>
    <w:basedOn w:val="a"/>
    <w:link w:val="Char"/>
    <w:uiPriority w:val="99"/>
    <w:semiHidden/>
    <w:unhideWhenUsed/>
    <w:rsid w:val="00C81E17"/>
    <w:rPr>
      <w:sz w:val="18"/>
      <w:szCs w:val="18"/>
    </w:rPr>
  </w:style>
  <w:style w:type="character" w:customStyle="1" w:styleId="Char">
    <w:name w:val="批注框文本 Char"/>
    <w:basedOn w:val="a0"/>
    <w:link w:val="a4"/>
    <w:uiPriority w:val="99"/>
    <w:semiHidden/>
    <w:rsid w:val="00C81E17"/>
    <w:rPr>
      <w:sz w:val="18"/>
      <w:szCs w:val="18"/>
    </w:rPr>
  </w:style>
  <w:style w:type="table" w:styleId="a5">
    <w:name w:val="Table Grid"/>
    <w:basedOn w:val="a1"/>
    <w:uiPriority w:val="39"/>
    <w:rsid w:val="00241DE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Char">
    <w:name w:val="标题 5 Char"/>
    <w:basedOn w:val="a0"/>
    <w:link w:val="5"/>
    <w:uiPriority w:val="9"/>
    <w:rsid w:val="00CC440F"/>
    <w:rPr>
      <w:b/>
      <w:bCs/>
      <w:sz w:val="28"/>
      <w:szCs w:val="28"/>
    </w:rPr>
  </w:style>
  <w:style w:type="character" w:customStyle="1" w:styleId="6Char">
    <w:name w:val="标题 6 Char"/>
    <w:basedOn w:val="a0"/>
    <w:link w:val="6"/>
    <w:uiPriority w:val="9"/>
    <w:rsid w:val="00CC440F"/>
    <w:rPr>
      <w:rFonts w:asciiTheme="majorHAnsi" w:eastAsiaTheme="majorEastAsia" w:hAnsiTheme="majorHAnsi" w:cstheme="majorBidi"/>
      <w:b/>
      <w:bCs/>
      <w:sz w:val="24"/>
      <w:szCs w:val="24"/>
    </w:rPr>
  </w:style>
  <w:style w:type="character" w:customStyle="1" w:styleId="7Char">
    <w:name w:val="标题 7 Char"/>
    <w:basedOn w:val="a0"/>
    <w:link w:val="7"/>
    <w:uiPriority w:val="9"/>
    <w:rsid w:val="00CC440F"/>
    <w:rPr>
      <w:b/>
      <w:bCs/>
      <w:sz w:val="24"/>
      <w:szCs w:val="24"/>
    </w:rPr>
  </w:style>
  <w:style w:type="character" w:styleId="a6">
    <w:name w:val="Hyperlink"/>
    <w:basedOn w:val="a0"/>
    <w:uiPriority w:val="99"/>
    <w:unhideWhenUsed/>
    <w:rsid w:val="0094256D"/>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52936006">
      <w:bodyDiv w:val="1"/>
      <w:marLeft w:val="0"/>
      <w:marRight w:val="0"/>
      <w:marTop w:val="0"/>
      <w:marBottom w:val="0"/>
      <w:divBdr>
        <w:top w:val="none" w:sz="0" w:space="0" w:color="auto"/>
        <w:left w:val="none" w:sz="0" w:space="0" w:color="auto"/>
        <w:bottom w:val="none" w:sz="0" w:space="0" w:color="auto"/>
        <w:right w:val="none" w:sz="0" w:space="0" w:color="auto"/>
      </w:divBdr>
    </w:div>
    <w:div w:id="818424522">
      <w:bodyDiv w:val="1"/>
      <w:marLeft w:val="0"/>
      <w:marRight w:val="0"/>
      <w:marTop w:val="0"/>
      <w:marBottom w:val="0"/>
      <w:divBdr>
        <w:top w:val="none" w:sz="0" w:space="0" w:color="auto"/>
        <w:left w:val="none" w:sz="0" w:space="0" w:color="auto"/>
        <w:bottom w:val="none" w:sz="0" w:space="0" w:color="auto"/>
        <w:right w:val="none" w:sz="0" w:space="0" w:color="auto"/>
      </w:divBdr>
    </w:div>
    <w:div w:id="18430064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8.vsdx"/><Relationship Id="rId21" Type="http://schemas.openxmlformats.org/officeDocument/2006/relationships/image" Target="media/image7.emf"/><Relationship Id="rId42" Type="http://schemas.openxmlformats.org/officeDocument/2006/relationships/package" Target="embeddings/Microsoft_Visio___16.vsdx"/><Relationship Id="rId47" Type="http://schemas.openxmlformats.org/officeDocument/2006/relationships/image" Target="media/image22.jpeg"/><Relationship Id="rId63" Type="http://schemas.openxmlformats.org/officeDocument/2006/relationships/image" Target="media/image32.emf"/><Relationship Id="rId68" Type="http://schemas.openxmlformats.org/officeDocument/2006/relationships/package" Target="embeddings/Microsoft_Visio___25.vsdx"/><Relationship Id="rId84" Type="http://schemas.openxmlformats.org/officeDocument/2006/relationships/package" Target="embeddings/Microsoft_Visio___33.vsdx"/><Relationship Id="rId89" Type="http://schemas.openxmlformats.org/officeDocument/2006/relationships/image" Target="media/image45.emf"/><Relationship Id="rId16" Type="http://schemas.openxmlformats.org/officeDocument/2006/relationships/package" Target="embeddings/Microsoft_Visio___3.vsdx"/><Relationship Id="rId11" Type="http://schemas.openxmlformats.org/officeDocument/2006/relationships/hyperlink" Target="https://cloud.tencent.com/developer/article/1033693" TargetMode="External"/><Relationship Id="rId32" Type="http://schemas.openxmlformats.org/officeDocument/2006/relationships/package" Target="embeddings/Microsoft_Visio___11.vsdx"/><Relationship Id="rId37" Type="http://schemas.openxmlformats.org/officeDocument/2006/relationships/image" Target="media/image15.emf"/><Relationship Id="rId53" Type="http://schemas.openxmlformats.org/officeDocument/2006/relationships/image" Target="media/image27.emf"/><Relationship Id="rId58" Type="http://schemas.openxmlformats.org/officeDocument/2006/relationships/package" Target="embeddings/Microsoft_Visio___20.vsdx"/><Relationship Id="rId74" Type="http://schemas.openxmlformats.org/officeDocument/2006/relationships/package" Target="embeddings/Microsoft_Visio___28.vsdx"/><Relationship Id="rId79" Type="http://schemas.openxmlformats.org/officeDocument/2006/relationships/image" Target="media/image40.emf"/><Relationship Id="rId102" Type="http://schemas.openxmlformats.org/officeDocument/2006/relationships/image" Target="media/image52.png"/><Relationship Id="rId5" Type="http://schemas.openxmlformats.org/officeDocument/2006/relationships/hyperlink" Target="https://docs.oracle.com/javase/tutorial/java/nutsandbolts/datatypes.html" TargetMode="External"/><Relationship Id="rId90" Type="http://schemas.openxmlformats.org/officeDocument/2006/relationships/package" Target="embeddings/Microsoft_Visio___36.vsdx"/><Relationship Id="rId95" Type="http://schemas.openxmlformats.org/officeDocument/2006/relationships/image" Target="media/image48.emf"/><Relationship Id="rId22" Type="http://schemas.openxmlformats.org/officeDocument/2006/relationships/package" Target="embeddings/Microsoft_Visio___6.vsdx"/><Relationship Id="rId27" Type="http://schemas.openxmlformats.org/officeDocument/2006/relationships/image" Target="media/image10.emf"/><Relationship Id="rId43" Type="http://schemas.openxmlformats.org/officeDocument/2006/relationships/image" Target="media/image18.jpeg"/><Relationship Id="rId48" Type="http://schemas.openxmlformats.org/officeDocument/2006/relationships/image" Target="media/image23.png"/><Relationship Id="rId64" Type="http://schemas.openxmlformats.org/officeDocument/2006/relationships/package" Target="embeddings/Microsoft_Visio___23.vsdx"/><Relationship Id="rId69" Type="http://schemas.openxmlformats.org/officeDocument/2006/relationships/image" Target="media/image35.emf"/><Relationship Id="rId80" Type="http://schemas.openxmlformats.org/officeDocument/2006/relationships/package" Target="embeddings/Microsoft_Visio___31.vsdx"/><Relationship Id="rId85" Type="http://schemas.openxmlformats.org/officeDocument/2006/relationships/image" Target="media/image43.emf"/><Relationship Id="rId12" Type="http://schemas.openxmlformats.org/officeDocument/2006/relationships/hyperlink" Target="https://www.cnblogs.com/acm-bingzi/p/javaAnnotation.html" TargetMode="External"/><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package" Target="embeddings/Microsoft_Visio___14.vsdx"/><Relationship Id="rId59" Type="http://schemas.openxmlformats.org/officeDocument/2006/relationships/image" Target="media/image30.emf"/><Relationship Id="rId103" Type="http://schemas.openxmlformats.org/officeDocument/2006/relationships/image" Target="media/image53.png"/><Relationship Id="rId20" Type="http://schemas.openxmlformats.org/officeDocument/2006/relationships/package" Target="embeddings/Microsoft_Visio___5.vsdx"/><Relationship Id="rId41" Type="http://schemas.openxmlformats.org/officeDocument/2006/relationships/image" Target="media/image17.emf"/><Relationship Id="rId54" Type="http://schemas.openxmlformats.org/officeDocument/2006/relationships/package" Target="embeddings/Microsoft_Visio___18.vsdx"/><Relationship Id="rId62" Type="http://schemas.openxmlformats.org/officeDocument/2006/relationships/package" Target="embeddings/Microsoft_Visio___22.vsdx"/><Relationship Id="rId70" Type="http://schemas.openxmlformats.org/officeDocument/2006/relationships/package" Target="embeddings/Microsoft_Visio___26.vsdx"/><Relationship Id="rId75" Type="http://schemas.openxmlformats.org/officeDocument/2006/relationships/image" Target="media/image38.emf"/><Relationship Id="rId83" Type="http://schemas.openxmlformats.org/officeDocument/2006/relationships/image" Target="media/image42.emf"/><Relationship Id="rId88" Type="http://schemas.openxmlformats.org/officeDocument/2006/relationships/package" Target="embeddings/Microsoft_Visio___35.vsdx"/><Relationship Id="rId91" Type="http://schemas.openxmlformats.org/officeDocument/2006/relationships/image" Target="media/image46.emf"/><Relationship Id="rId96" Type="http://schemas.openxmlformats.org/officeDocument/2006/relationships/package" Target="embeddings/Microsoft_Visio___39.vsdx"/><Relationship Id="rId1" Type="http://schemas.openxmlformats.org/officeDocument/2006/relationships/numbering" Target="numbering.xml"/><Relationship Id="rId6" Type="http://schemas.openxmlformats.org/officeDocument/2006/relationships/hyperlink" Target="https://docs.oracle.com/javase/specs/jvms/se8/jvms8.pdf" TargetMode="Externa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__9.vsdx"/><Relationship Id="rId36" Type="http://schemas.openxmlformats.org/officeDocument/2006/relationships/package" Target="embeddings/Microsoft_Visio___13.vsdx"/><Relationship Id="rId49" Type="http://schemas.openxmlformats.org/officeDocument/2006/relationships/image" Target="media/image24.png"/><Relationship Id="rId57" Type="http://schemas.openxmlformats.org/officeDocument/2006/relationships/image" Target="media/image29.emf"/><Relationship Id="rId106" Type="http://schemas.openxmlformats.org/officeDocument/2006/relationships/theme" Target="theme/theme1.xml"/><Relationship Id="rId10" Type="http://schemas.openxmlformats.org/officeDocument/2006/relationships/hyperlink" Target="http://www.importnew.com/24029.html" TargetMode="External"/><Relationship Id="rId31" Type="http://schemas.openxmlformats.org/officeDocument/2006/relationships/image" Target="media/image12.emf"/><Relationship Id="rId44" Type="http://schemas.openxmlformats.org/officeDocument/2006/relationships/image" Target="media/image19.jpeg"/><Relationship Id="rId52" Type="http://schemas.openxmlformats.org/officeDocument/2006/relationships/package" Target="embeddings/Microsoft_Visio___17.vsdx"/><Relationship Id="rId60" Type="http://schemas.openxmlformats.org/officeDocument/2006/relationships/package" Target="embeddings/Microsoft_Visio___21.vsdx"/><Relationship Id="rId65" Type="http://schemas.openxmlformats.org/officeDocument/2006/relationships/image" Target="media/image33.emf"/><Relationship Id="rId73" Type="http://schemas.openxmlformats.org/officeDocument/2006/relationships/image" Target="media/image37.emf"/><Relationship Id="rId78" Type="http://schemas.openxmlformats.org/officeDocument/2006/relationships/package" Target="embeddings/Microsoft_Visio___30.vsdx"/><Relationship Id="rId81" Type="http://schemas.openxmlformats.org/officeDocument/2006/relationships/image" Target="media/image41.emf"/><Relationship Id="rId86" Type="http://schemas.openxmlformats.org/officeDocument/2006/relationships/package" Target="embeddings/Microsoft_Visio___34.vsdx"/><Relationship Id="rId94" Type="http://schemas.openxmlformats.org/officeDocument/2006/relationships/package" Target="embeddings/Microsoft_Visio___38.vsdx"/><Relationship Id="rId99" Type="http://schemas.openxmlformats.org/officeDocument/2006/relationships/image" Target="media/image50.emf"/><Relationship Id="rId101" Type="http://schemas.openxmlformats.org/officeDocument/2006/relationships/image" Target="media/image51.png"/><Relationship Id="rId4" Type="http://schemas.openxmlformats.org/officeDocument/2006/relationships/webSettings" Target="webSettings.xml"/><Relationship Id="rId9" Type="http://schemas.openxmlformats.org/officeDocument/2006/relationships/image" Target="media/image2.png"/><Relationship Id="rId13" Type="http://schemas.openxmlformats.org/officeDocument/2006/relationships/image" Target="media/image3.emf"/><Relationship Id="rId18" Type="http://schemas.openxmlformats.org/officeDocument/2006/relationships/package" Target="embeddings/Microsoft_Visio___4.vsdx"/><Relationship Id="rId39" Type="http://schemas.openxmlformats.org/officeDocument/2006/relationships/image" Target="media/image16.emf"/><Relationship Id="rId34" Type="http://schemas.openxmlformats.org/officeDocument/2006/relationships/package" Target="embeddings/Microsoft_Visio___12.vsdx"/><Relationship Id="rId50" Type="http://schemas.openxmlformats.org/officeDocument/2006/relationships/image" Target="media/image25.jpeg"/><Relationship Id="rId55" Type="http://schemas.openxmlformats.org/officeDocument/2006/relationships/image" Target="media/image28.emf"/><Relationship Id="rId76" Type="http://schemas.openxmlformats.org/officeDocument/2006/relationships/package" Target="embeddings/Microsoft_Visio___29.vsdx"/><Relationship Id="rId97" Type="http://schemas.openxmlformats.org/officeDocument/2006/relationships/image" Target="media/image49.emf"/><Relationship Id="rId104" Type="http://schemas.openxmlformats.org/officeDocument/2006/relationships/image" Target="media/image54.jpeg"/><Relationship Id="rId7" Type="http://schemas.openxmlformats.org/officeDocument/2006/relationships/image" Target="media/image1.emf"/><Relationship Id="rId71" Type="http://schemas.openxmlformats.org/officeDocument/2006/relationships/image" Target="media/image36.emf"/><Relationship Id="rId92" Type="http://schemas.openxmlformats.org/officeDocument/2006/relationships/package" Target="embeddings/Microsoft_Visio___37.vsdx"/><Relationship Id="rId2" Type="http://schemas.openxmlformats.org/officeDocument/2006/relationships/styles" Target="styles.xml"/><Relationship Id="rId29" Type="http://schemas.openxmlformats.org/officeDocument/2006/relationships/image" Target="media/image11.emf"/><Relationship Id="rId24" Type="http://schemas.openxmlformats.org/officeDocument/2006/relationships/package" Target="embeddings/Microsoft_Visio___7.vsdx"/><Relationship Id="rId40" Type="http://schemas.openxmlformats.org/officeDocument/2006/relationships/package" Target="embeddings/Microsoft_Visio___15.vsdx"/><Relationship Id="rId45" Type="http://schemas.openxmlformats.org/officeDocument/2006/relationships/image" Target="media/image20.jpeg"/><Relationship Id="rId66" Type="http://schemas.openxmlformats.org/officeDocument/2006/relationships/package" Target="embeddings/Microsoft_Visio___24.vsdx"/><Relationship Id="rId87" Type="http://schemas.openxmlformats.org/officeDocument/2006/relationships/image" Target="media/image44.emf"/><Relationship Id="rId61" Type="http://schemas.openxmlformats.org/officeDocument/2006/relationships/image" Target="media/image31.emf"/><Relationship Id="rId82" Type="http://schemas.openxmlformats.org/officeDocument/2006/relationships/package" Target="embeddings/Microsoft_Visio___32.vsdx"/><Relationship Id="rId19" Type="http://schemas.openxmlformats.org/officeDocument/2006/relationships/image" Target="media/image6.emf"/><Relationship Id="rId14" Type="http://schemas.openxmlformats.org/officeDocument/2006/relationships/package" Target="embeddings/Microsoft_Visio___2.vsdx"/><Relationship Id="rId30" Type="http://schemas.openxmlformats.org/officeDocument/2006/relationships/package" Target="embeddings/Microsoft_Visio___10.vsdx"/><Relationship Id="rId35" Type="http://schemas.openxmlformats.org/officeDocument/2006/relationships/image" Target="media/image14.emf"/><Relationship Id="rId56" Type="http://schemas.openxmlformats.org/officeDocument/2006/relationships/package" Target="embeddings/Microsoft_Visio___19.vsdx"/><Relationship Id="rId77" Type="http://schemas.openxmlformats.org/officeDocument/2006/relationships/image" Target="media/image39.emf"/><Relationship Id="rId100" Type="http://schemas.openxmlformats.org/officeDocument/2006/relationships/package" Target="embeddings/Microsoft_Visio___41.vsdx"/><Relationship Id="rId105" Type="http://schemas.openxmlformats.org/officeDocument/2006/relationships/fontTable" Target="fontTable.xml"/><Relationship Id="rId8" Type="http://schemas.openxmlformats.org/officeDocument/2006/relationships/package" Target="embeddings/Microsoft_Visio___1.vsdx"/><Relationship Id="rId51" Type="http://schemas.openxmlformats.org/officeDocument/2006/relationships/image" Target="media/image26.emf"/><Relationship Id="rId72" Type="http://schemas.openxmlformats.org/officeDocument/2006/relationships/package" Target="embeddings/Microsoft_Visio___27.vsdx"/><Relationship Id="rId93" Type="http://schemas.openxmlformats.org/officeDocument/2006/relationships/image" Target="media/image47.emf"/><Relationship Id="rId98" Type="http://schemas.openxmlformats.org/officeDocument/2006/relationships/package" Target="embeddings/Microsoft_Visio___40.vsdx"/><Relationship Id="rId3" Type="http://schemas.openxmlformats.org/officeDocument/2006/relationships/settings" Target="settings.xml"/><Relationship Id="rId25" Type="http://schemas.openxmlformats.org/officeDocument/2006/relationships/image" Target="media/image9.emf"/><Relationship Id="rId46" Type="http://schemas.openxmlformats.org/officeDocument/2006/relationships/image" Target="media/image21.jpeg"/><Relationship Id="rId67" Type="http://schemas.openxmlformats.org/officeDocument/2006/relationships/image" Target="media/image3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292</TotalTime>
  <Pages>1</Pages>
  <Words>16510</Words>
  <Characters>94109</Characters>
  <Application>Microsoft Office Word</Application>
  <DocSecurity>0</DocSecurity>
  <Lines>784</Lines>
  <Paragraphs>220</Paragraphs>
  <ScaleCrop>false</ScaleCrop>
  <Company/>
  <LinksUpToDate>false</LinksUpToDate>
  <CharactersWithSpaces>1103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 星</dc:creator>
  <cp:keywords/>
  <dc:description/>
  <cp:lastModifiedBy>张 星</cp:lastModifiedBy>
  <cp:revision>268</cp:revision>
  <dcterms:created xsi:type="dcterms:W3CDTF">2019-03-27T12:19:00Z</dcterms:created>
  <dcterms:modified xsi:type="dcterms:W3CDTF">2019-04-08T08:20:00Z</dcterms:modified>
</cp:coreProperties>
</file>